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1379230"/>
        <w:docPartObj>
          <w:docPartGallery w:val="Cover Pages"/>
          <w:docPartUnique/>
        </w:docPartObj>
      </w:sdtPr>
      <w:sdtContent>
        <w:p w:rsidR="001205C1" w:rsidRDefault="001205C1"/>
        <w:p w:rsidR="001205C1" w:rsidRDefault="00384311">
          <w:r>
            <w:rPr>
              <w:noProof/>
            </w:rPr>
            <w:pict>
              <v:group id="_x0000_s2166" style="position:absolute;left:0;text-align:left;margin-left:0;margin-top:0;width:564.55pt;height:798.75pt;z-index:251661312;mso-width-percent:950;mso-height-percent:950;mso-position-horizontal:center;mso-position-horizontal-relative:page;mso-position-vertical:center;mso-position-vertical-relative:page;mso-width-percent:950;mso-height-percent:950" coordorigin="316,406" coordsize="11608,15028" o:allowincell="f">
                <v:group id="_x0000_s2167" style="position:absolute;left:316;top:406;width:11608;height:15028;mso-width-percent:950;mso-height-percent:950;mso-position-horizontal:center;mso-position-horizontal-relative:page;mso-position-vertical:center;mso-position-vertical-relative:page;mso-width-percent:950;mso-height-percent:950" coordorigin="321,406" coordsize="11600,15025" o:allowincell="f">
                  <v:rect id="_x0000_s2168" style="position:absolute;left:339;top:406;width:11582;height:15025;mso-width-relative:margin;v-text-anchor:middle" fillcolor="#8c8c8c" strokecolor="white" strokeweight="1pt">
                    <v:fill r:id="rId9" o:title="Zig zag" color2="#bfbfbf" type="pattern"/>
                    <v:shadow color="#d8d8d8" offset="3pt,3pt" offset2="2pt,2pt"/>
                  </v:rect>
                  <v:rect id="_x0000_s2169" style="position:absolute;left:3446;top:406;width:8475;height:15025;mso-width-relative:margin" fillcolor="#737373 [1789]" strokecolor="white" strokeweight="1pt">
                    <v:shadow color="#d8d8d8" offset="3pt,3pt" offset2="2pt,2pt"/>
                    <v:textbox style="mso-next-textbox:#_x0000_s2169" inset="18pt,108pt,36pt">
                      <w:txbxContent>
                        <w:sdt>
                          <w:sdtPr>
                            <w:rPr>
                              <w:rFonts w:ascii="微软雅黑" w:eastAsia="微软雅黑" w:hAnsi="微软雅黑"/>
                              <w:color w:val="FFFFFF" w:themeColor="background1"/>
                              <w:sz w:val="80"/>
                              <w:szCs w:val="80"/>
                            </w:rPr>
                            <w:alias w:val="标题"/>
                            <w:id w:val="1696227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3A1FA9" w:rsidRDefault="003A1FA9">
                              <w:pPr>
                                <w:pStyle w:val="af"/>
                                <w:rPr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 w:rsidRPr="00BF78C1">
                                <w:rPr>
                                  <w:rFonts w:ascii="微软雅黑" w:eastAsia="微软雅黑" w:hAnsi="微软雅黑" w:hint="eastAsia"/>
                                  <w:color w:val="FFFFFF" w:themeColor="background1"/>
                                  <w:sz w:val="80"/>
                                  <w:szCs w:val="80"/>
                                </w:rPr>
                                <w:t>Widget开发指南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  <w:alias w:val="副标题"/>
                            <w:id w:val="16962284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3A1FA9" w:rsidRDefault="003A1FA9">
                              <w:pPr>
                                <w:pStyle w:val="af"/>
                                <w:rPr>
                                  <w:color w:val="FFFFFF" w:themeColor="background1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40"/>
                                  <w:szCs w:val="40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color w:val="FFFFFF" w:themeColor="background1"/>
                                  <w:sz w:val="40"/>
                                  <w:szCs w:val="40"/>
                                </w:rPr>
                                <w:t>快速掌握</w:t>
                              </w:r>
                              <w:r>
                                <w:rPr>
                                  <w:rFonts w:hint="eastAsia"/>
                                  <w:color w:val="FFFFFF" w:themeColor="background1"/>
                                  <w:sz w:val="40"/>
                                  <w:szCs w:val="40"/>
                                </w:rPr>
                                <w:t>Widget</w:t>
                              </w:r>
                              <w:r>
                                <w:rPr>
                                  <w:rFonts w:hint="eastAsia"/>
                                  <w:color w:val="FFFFFF" w:themeColor="background1"/>
                                  <w:sz w:val="40"/>
                                  <w:szCs w:val="40"/>
                                </w:rPr>
                                <w:t>应用开发</w:t>
                              </w:r>
                            </w:p>
                          </w:sdtContent>
                        </w:sdt>
                        <w:p w:rsidR="003A1FA9" w:rsidRDefault="003A1FA9">
                          <w:pPr>
                            <w:pStyle w:val="af"/>
                            <w:rPr>
                              <w:color w:val="FFFFFF" w:themeColor="background1"/>
                            </w:rPr>
                          </w:pPr>
                        </w:p>
                        <w:p w:rsidR="003A1FA9" w:rsidRDefault="003A1FA9">
                          <w:pPr>
                            <w:pStyle w:val="af"/>
                            <w:rPr>
                              <w:color w:val="FFFFFF" w:themeColor="background1"/>
                            </w:rPr>
                          </w:pPr>
                        </w:p>
                        <w:p w:rsidR="003A1FA9" w:rsidRDefault="003A1FA9">
                          <w:pPr>
                            <w:pStyle w:val="af"/>
                            <w:rPr>
                              <w:color w:val="FFFFFF" w:themeColor="background1"/>
                            </w:rPr>
                          </w:pPr>
                        </w:p>
                      </w:txbxContent>
                    </v:textbox>
                  </v:rect>
                  <v:group id="_x0000_s2170" style="position:absolute;left:321;top:3424;width:3125;height:6069" coordorigin="654,3599" coordsize="2880,5760">
                    <v:rect id="_x0000_s2171" style="position:absolute;left:2094;top:6479;width:1440;height:1440;flip:x;mso-width-relative:margin;v-text-anchor:middle" fillcolor="#a7bfde [1620]" strokecolor="white" strokeweight="1pt">
                      <v:fill opacity="52429f"/>
                      <v:shadow color="#d8d8d8" offset="3pt,3pt" offset2="2pt,2pt"/>
                    </v:rect>
                    <v:rect id="_x0000_s2172" style="position:absolute;left:2094;top:5039;width:1440;height:1440;flip:x;mso-width-relative:margin;v-text-anchor:middle" fillcolor="#a7bfde [1620]" strokecolor="white" strokeweight="1pt">
                      <v:fill opacity=".5"/>
                      <v:shadow color="#d8d8d8" offset="3pt,3pt" offset2="2pt,2pt"/>
                    </v:rect>
                    <v:rect id="_x0000_s2173" style="position:absolute;left:654;top:5039;width:1440;height:1440;flip:x;mso-width-relative:margin;v-text-anchor:middle" fillcolor="#a7bfde [1620]" strokecolor="white" strokeweight="1pt">
                      <v:fill opacity="52429f"/>
                      <v:shadow color="#d8d8d8" offset="3pt,3pt" offset2="2pt,2pt"/>
                    </v:rect>
                    <v:rect id="_x0000_s2174" style="position:absolute;left:654;top:3599;width:1440;height:1440;flip:x;mso-width-relative:margin;v-text-anchor:middle" fillcolor="#a7bfde [1620]" strokecolor="white" strokeweight="1pt">
                      <v:fill opacity=".5"/>
                      <v:shadow color="#d8d8d8" offset="3pt,3pt" offset2="2pt,2pt"/>
                    </v:rect>
                    <v:rect id="_x0000_s2175" style="position:absolute;left:654;top:6479;width:1440;height:1440;flip:x;mso-width-relative:margin;v-text-anchor:middle" fillcolor="#a7bfde [1620]" strokecolor="white" strokeweight="1pt">
                      <v:fill opacity=".5"/>
                      <v:shadow color="#d8d8d8" offset="3pt,3pt" offset2="2pt,2pt"/>
                    </v:rect>
                    <v:rect id="_x0000_s2176" style="position:absolute;left:2094;top:7919;width:1440;height:1440;flip:x;mso-width-relative:margin;v-text-anchor:middle" fillcolor="#a7bfde [1620]" strokecolor="white" strokeweight="1pt">
                      <v:fill opacity=".5"/>
                      <v:shadow color="#d8d8d8" offset="3pt,3pt" offset2="2pt,2pt"/>
                    </v:rect>
                  </v:group>
                  <v:rect id="_x0000_s2177" style="position:absolute;left:2690;top:406;width:1563;height:1518;flip:x;mso-width-relative:margin;v-text-anchor:bottom" fillcolor="#c0504d [3205]" strokecolor="white" strokeweight="1pt">
                    <v:shadow color="#d8d8d8" offset="3pt,3pt" offset2="2pt,2pt"/>
                    <v:textbox style="mso-next-textbox:#_x0000_s2177">
                      <w:txbxContent>
                        <w:sdt>
                          <w:sdtPr>
                            <w:rPr>
                              <w:color w:val="FFFFFF" w:themeColor="background1"/>
                              <w:sz w:val="52"/>
                              <w:szCs w:val="52"/>
                            </w:rPr>
                            <w:alias w:val="年"/>
                            <w:id w:val="16962274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 w:fullDate="2012-01-01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3A1FA9" w:rsidRDefault="003A1FA9">
                              <w:pPr>
                                <w:jc w:val="center"/>
                                <w:rPr>
                                  <w:color w:val="FFFFFF" w:themeColor="background1"/>
                                  <w:sz w:val="48"/>
                                  <w:szCs w:val="52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52"/>
                                  <w:szCs w:val="52"/>
                                </w:rPr>
                                <w:t>2012</w:t>
                              </w:r>
                            </w:p>
                          </w:sdtContent>
                        </w:sdt>
                      </w:txbxContent>
                    </v:textbox>
                  </v:rect>
                </v:group>
                <v:group id="_x0000_s2178" style="position:absolute;left:3446;top:13758;width:8169;height:1382" coordorigin="3446,13758" coordsize="8169,1382">
                  <v:group id="_x0000_s2179" style="position:absolute;left:10833;top:14380;width:782;height:760;flip:x y" coordorigin="8754,11945" coordsize="2880,2859">
                    <v:rect id="_x0000_s2180" style="position:absolute;left:10194;top:11945;width:1440;height:1440;flip:x;mso-width-relative:margin;v-text-anchor:middle" fillcolor="#bfbfbf" strokecolor="white" strokeweight="1pt">
                      <v:fill opacity=".5"/>
                      <v:shadow color="#d8d8d8" offset="3pt,3pt" offset2="2pt,2pt"/>
                    </v:rect>
                    <v:rect id="_x0000_s2181" style="position:absolute;left:10194;top:13364;width:1440;height:1440;flip:x;mso-width-relative:margin;v-text-anchor:middle" fillcolor="#c0504d [3205]" strokecolor="white" strokeweight="1pt">
                      <v:shadow color="#d8d8d8" offset="3pt,3pt" offset2="2pt,2pt"/>
                    </v:rect>
                    <v:rect id="_x0000_s2182" style="position:absolute;left:8754;top:13364;width:1440;height:1440;flip:x;mso-width-relative:margin;v-text-anchor:middle" fillcolor="#bfbfbf" strokecolor="white" strokeweight="1pt">
                      <v:fill opacity=".5"/>
                      <v:shadow color="#d8d8d8" offset="3pt,3pt" offset2="2pt,2pt"/>
                    </v:rect>
                  </v:group>
                  <v:rect id="_x0000_s2183" style="position:absolute;left:3446;top:13758;width:7105;height:1382;v-text-anchor:bottom" filled="f" stroked="f" strokecolor="white" strokeweight="1pt">
                    <v:fill opacity="52429f"/>
                    <v:shadow color="#d8d8d8" offset="3pt,3pt" offset2="2pt,2pt"/>
                    <v:textbox style="mso-next-textbox:#_x0000_s2183" inset=",0,,0">
                      <w:txbxContent>
                        <w:p w:rsidR="003A1FA9" w:rsidRDefault="003A1FA9">
                          <w:pPr>
                            <w:pStyle w:val="af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rFonts w:ascii="华文细黑" w:eastAsia="华文细黑" w:hAnsi="华文细黑"/>
                              <w:b/>
                              <w:color w:val="FFFFFF" w:themeColor="background1"/>
                              <w:sz w:val="28"/>
                              <w:szCs w:val="28"/>
                            </w:rPr>
                            <w:alias w:val="公司"/>
                            <w:id w:val="16962301"/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p w:rsidR="003A1FA9" w:rsidRPr="00BF78C1" w:rsidRDefault="003A1FA9">
                              <w:pPr>
                                <w:pStyle w:val="af"/>
                                <w:jc w:val="right"/>
                                <w:rPr>
                                  <w:rFonts w:ascii="华文细黑" w:eastAsia="华文细黑" w:hAnsi="华文细黑"/>
                                  <w:color w:val="FFFFFF" w:themeColor="background1"/>
                                </w:rPr>
                              </w:pPr>
                              <w:r w:rsidRPr="00BF78C1">
                                <w:rPr>
                                  <w:rFonts w:ascii="华文细黑" w:eastAsia="华文细黑" w:hAnsi="华文细黑" w:hint="eastAsia"/>
                                  <w:b/>
                                  <w:color w:val="FFFFFF" w:themeColor="background1"/>
                                  <w:sz w:val="28"/>
                                  <w:szCs w:val="28"/>
                                </w:rPr>
                                <w:t>中国移动研究院终端技术研究所</w:t>
                              </w:r>
                            </w:p>
                          </w:sdtContent>
                        </w:sdt>
                        <w:p w:rsidR="003A1FA9" w:rsidRDefault="003A1FA9">
                          <w:pPr>
                            <w:pStyle w:val="af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</w:txbxContent>
                    </v:textbox>
                  </v:rect>
                </v:group>
                <w10:wrap anchorx="page" anchory="page"/>
              </v:group>
            </w:pict>
          </w:r>
        </w:p>
        <w:p w:rsidR="001205C1" w:rsidRDefault="001205C1">
          <w:pPr>
            <w:widowControl/>
            <w:jc w:val="left"/>
          </w:pPr>
          <w:r>
            <w:br w:type="page"/>
          </w:r>
        </w:p>
      </w:sdtContent>
    </w:sdt>
    <w:p w:rsidR="00823E26" w:rsidRPr="00823E26" w:rsidRDefault="00823E26" w:rsidP="00823E26">
      <w:pPr>
        <w:pStyle w:val="QB0"/>
        <w:ind w:firstLine="480"/>
        <w:jc w:val="center"/>
        <w:rPr>
          <w:rFonts w:ascii="华文细黑" w:eastAsia="华文细黑" w:hAnsi="华文细黑"/>
        </w:rPr>
      </w:pPr>
      <w:r w:rsidRPr="00823E26">
        <w:rPr>
          <w:rFonts w:ascii="华文细黑" w:eastAsia="华文细黑" w:hAnsi="华文细黑" w:hint="eastAsia"/>
        </w:rPr>
        <w:lastRenderedPageBreak/>
        <w:t>编制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92"/>
        <w:gridCol w:w="2127"/>
        <w:gridCol w:w="3653"/>
      </w:tblGrid>
      <w:tr w:rsidR="00823E26" w:rsidRPr="00823E26" w:rsidTr="00823E26">
        <w:tc>
          <w:tcPr>
            <w:tcW w:w="2692" w:type="dxa"/>
          </w:tcPr>
          <w:p w:rsidR="00823E26" w:rsidRPr="00823E26" w:rsidRDefault="00823E26" w:rsidP="00823E26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 w:rsidRPr="00823E26">
              <w:rPr>
                <w:rFonts w:ascii="华文细黑" w:eastAsia="华文细黑" w:hAnsi="华文细黑" w:hint="eastAsia"/>
              </w:rPr>
              <w:t>版本号</w:t>
            </w:r>
          </w:p>
        </w:tc>
        <w:tc>
          <w:tcPr>
            <w:tcW w:w="2127" w:type="dxa"/>
          </w:tcPr>
          <w:p w:rsidR="00823E26" w:rsidRPr="00823E26" w:rsidRDefault="00823E26" w:rsidP="00823E26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 w:rsidRPr="00823E26">
              <w:rPr>
                <w:rFonts w:ascii="华文细黑" w:eastAsia="华文细黑" w:hAnsi="华文细黑" w:hint="eastAsia"/>
              </w:rPr>
              <w:t>更新时间</w:t>
            </w:r>
          </w:p>
        </w:tc>
        <w:tc>
          <w:tcPr>
            <w:tcW w:w="3653" w:type="dxa"/>
          </w:tcPr>
          <w:p w:rsidR="00823E26" w:rsidRPr="00823E26" w:rsidRDefault="00823E26" w:rsidP="00823E26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 w:rsidRPr="00823E26">
              <w:rPr>
                <w:rFonts w:ascii="华文细黑" w:eastAsia="华文细黑" w:hAnsi="华文细黑" w:hint="eastAsia"/>
              </w:rPr>
              <w:t>主要内容或重大修改</w:t>
            </w:r>
          </w:p>
        </w:tc>
      </w:tr>
      <w:tr w:rsidR="00823E26" w:rsidRPr="00823E26" w:rsidTr="00823E26">
        <w:tc>
          <w:tcPr>
            <w:tcW w:w="2692" w:type="dxa"/>
          </w:tcPr>
          <w:p w:rsidR="00823E26" w:rsidRPr="00823E26" w:rsidRDefault="00823E26" w:rsidP="00823E26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823E26">
                <w:rPr>
                  <w:rFonts w:ascii="华文细黑" w:eastAsia="华文细黑" w:hAnsi="华文细黑"/>
                </w:rPr>
                <w:t>1.0.0</w:t>
              </w:r>
            </w:smartTag>
          </w:p>
        </w:tc>
        <w:tc>
          <w:tcPr>
            <w:tcW w:w="2127" w:type="dxa"/>
          </w:tcPr>
          <w:p w:rsidR="00823E26" w:rsidRPr="00823E26" w:rsidRDefault="00823E26" w:rsidP="00823E26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 w:rsidRPr="00823E26">
              <w:rPr>
                <w:rFonts w:ascii="华文细黑" w:eastAsia="华文细黑" w:hAnsi="华文细黑"/>
              </w:rPr>
              <w:t>20</w:t>
            </w:r>
            <w:r w:rsidR="00510A42">
              <w:rPr>
                <w:rFonts w:ascii="华文细黑" w:eastAsia="华文细黑" w:hAnsi="华文细黑" w:hint="eastAsia"/>
              </w:rPr>
              <w:t>12</w:t>
            </w:r>
            <w:r w:rsidRPr="00823E26">
              <w:rPr>
                <w:rFonts w:ascii="华文细黑" w:eastAsia="华文细黑" w:hAnsi="华文细黑"/>
              </w:rPr>
              <w:t>-</w:t>
            </w:r>
            <w:r w:rsidR="00292F4F">
              <w:rPr>
                <w:rFonts w:ascii="华文细黑" w:eastAsia="华文细黑" w:hAnsi="华文细黑" w:hint="eastAsia"/>
              </w:rPr>
              <w:t>06</w:t>
            </w:r>
            <w:r w:rsidRPr="00823E26">
              <w:rPr>
                <w:rFonts w:ascii="华文细黑" w:eastAsia="华文细黑" w:hAnsi="华文细黑"/>
              </w:rPr>
              <w:t>-</w:t>
            </w:r>
            <w:r w:rsidRPr="00823E26">
              <w:rPr>
                <w:rFonts w:ascii="华文细黑" w:eastAsia="华文细黑" w:hAnsi="华文细黑" w:hint="eastAsia"/>
              </w:rPr>
              <w:t>22</w:t>
            </w:r>
          </w:p>
        </w:tc>
        <w:tc>
          <w:tcPr>
            <w:tcW w:w="3653" w:type="dxa"/>
          </w:tcPr>
          <w:p w:rsidR="00823E26" w:rsidRPr="00B13A46" w:rsidRDefault="00823E26" w:rsidP="00823E26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介绍Widget和Widget开发</w:t>
            </w:r>
          </w:p>
        </w:tc>
      </w:tr>
      <w:tr w:rsidR="00823E26" w:rsidRPr="00823E26" w:rsidTr="00823E26">
        <w:tc>
          <w:tcPr>
            <w:tcW w:w="2692" w:type="dxa"/>
          </w:tcPr>
          <w:p w:rsidR="00823E26" w:rsidRPr="00C71BCA" w:rsidRDefault="00064B08" w:rsidP="00C71BCA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 w:rsidRPr="00064B08">
              <w:rPr>
                <w:rFonts w:ascii="华文细黑" w:eastAsia="华文细黑" w:hAnsi="华文细黑" w:hint="eastAsia"/>
              </w:rPr>
              <w:t>1.0.1</w:t>
            </w:r>
          </w:p>
        </w:tc>
        <w:tc>
          <w:tcPr>
            <w:tcW w:w="2127" w:type="dxa"/>
          </w:tcPr>
          <w:p w:rsidR="00823E26" w:rsidRPr="00823E26" w:rsidRDefault="00064B08" w:rsidP="00510A42">
            <w:pPr>
              <w:pStyle w:val="QB0"/>
              <w:ind w:firstLineChars="83" w:firstLine="199"/>
              <w:rPr>
                <w:rFonts w:ascii="华文细黑" w:eastAsia="华文细黑" w:hAnsi="华文细黑"/>
                <w:color w:val="000000"/>
              </w:rPr>
            </w:pPr>
            <w:r w:rsidRPr="00823E26">
              <w:rPr>
                <w:rFonts w:ascii="华文细黑" w:eastAsia="华文细黑" w:hAnsi="华文细黑"/>
              </w:rPr>
              <w:t>20</w:t>
            </w:r>
            <w:r w:rsidRPr="00823E26">
              <w:rPr>
                <w:rFonts w:ascii="华文细黑" w:eastAsia="华文细黑" w:hAnsi="华文细黑" w:hint="eastAsia"/>
              </w:rPr>
              <w:t>1</w:t>
            </w:r>
            <w:r w:rsidR="00510A42">
              <w:rPr>
                <w:rFonts w:ascii="华文细黑" w:eastAsia="华文细黑" w:hAnsi="华文细黑" w:hint="eastAsia"/>
              </w:rPr>
              <w:t>2</w:t>
            </w:r>
            <w:r w:rsidRPr="00823E26">
              <w:rPr>
                <w:rFonts w:ascii="华文细黑" w:eastAsia="华文细黑" w:hAnsi="华文细黑"/>
              </w:rPr>
              <w:t>-</w:t>
            </w:r>
            <w:r>
              <w:rPr>
                <w:rFonts w:ascii="华文细黑" w:eastAsia="华文细黑" w:hAnsi="华文细黑" w:hint="eastAsia"/>
              </w:rPr>
              <w:t>06</w:t>
            </w:r>
            <w:r w:rsidRPr="00823E26">
              <w:rPr>
                <w:rFonts w:ascii="华文细黑" w:eastAsia="华文细黑" w:hAnsi="华文细黑"/>
              </w:rPr>
              <w:t>-</w:t>
            </w:r>
            <w:r w:rsidRPr="00823E26">
              <w:rPr>
                <w:rFonts w:ascii="华文细黑" w:eastAsia="华文细黑" w:hAnsi="华文细黑" w:hint="eastAsia"/>
              </w:rPr>
              <w:t>2</w:t>
            </w:r>
            <w:r>
              <w:rPr>
                <w:rFonts w:ascii="华文细黑" w:eastAsia="华文细黑" w:hAnsi="华文细黑" w:hint="eastAsia"/>
              </w:rPr>
              <w:t>4</w:t>
            </w:r>
          </w:p>
        </w:tc>
        <w:tc>
          <w:tcPr>
            <w:tcW w:w="3653" w:type="dxa"/>
          </w:tcPr>
          <w:p w:rsidR="00823E26" w:rsidRPr="00B13A46" w:rsidRDefault="00064B08" w:rsidP="005766FB">
            <w:pPr>
              <w:pStyle w:val="QB0"/>
              <w:ind w:firstLineChars="0" w:firstLine="0"/>
              <w:rPr>
                <w:rFonts w:ascii="华文细黑" w:eastAsia="华文细黑" w:hAnsi="华文细黑"/>
                <w:color w:val="000000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修正代码中部分文字</w:t>
            </w:r>
            <w:r w:rsidR="005766FB" w:rsidRPr="00B13A46">
              <w:rPr>
                <w:rFonts w:ascii="华文细黑" w:eastAsia="华文细黑" w:hAnsi="华文细黑" w:hint="eastAsia"/>
                <w:sz w:val="21"/>
              </w:rPr>
              <w:t>描述</w:t>
            </w:r>
          </w:p>
        </w:tc>
      </w:tr>
      <w:tr w:rsidR="00823E26" w:rsidRPr="00823E26" w:rsidTr="00823E26">
        <w:tc>
          <w:tcPr>
            <w:tcW w:w="2692" w:type="dxa"/>
          </w:tcPr>
          <w:p w:rsidR="00823E26" w:rsidRPr="00C71BCA" w:rsidRDefault="00C71BCA" w:rsidP="00C71BCA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 w:rsidRPr="00C71BCA">
              <w:rPr>
                <w:rFonts w:ascii="华文细黑" w:eastAsia="华文细黑" w:hAnsi="华文细黑" w:hint="eastAsia"/>
              </w:rPr>
              <w:t>1.1.0</w:t>
            </w:r>
          </w:p>
        </w:tc>
        <w:tc>
          <w:tcPr>
            <w:tcW w:w="2127" w:type="dxa"/>
          </w:tcPr>
          <w:p w:rsidR="00823E26" w:rsidRPr="00C71BCA" w:rsidRDefault="00C71BCA" w:rsidP="00510A42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 w:rsidRPr="00C71BCA">
              <w:rPr>
                <w:rFonts w:ascii="华文细黑" w:eastAsia="华文细黑" w:hAnsi="华文细黑" w:hint="eastAsia"/>
              </w:rPr>
              <w:t>201</w:t>
            </w:r>
            <w:r w:rsidR="00510A42">
              <w:rPr>
                <w:rFonts w:ascii="华文细黑" w:eastAsia="华文细黑" w:hAnsi="华文细黑" w:hint="eastAsia"/>
              </w:rPr>
              <w:t>2</w:t>
            </w:r>
            <w:r w:rsidRPr="00C71BCA">
              <w:rPr>
                <w:rFonts w:ascii="华文细黑" w:eastAsia="华文细黑" w:hAnsi="华文细黑" w:hint="eastAsia"/>
              </w:rPr>
              <w:t>-06-29</w:t>
            </w:r>
          </w:p>
        </w:tc>
        <w:tc>
          <w:tcPr>
            <w:tcW w:w="3653" w:type="dxa"/>
          </w:tcPr>
          <w:p w:rsidR="00823E26" w:rsidRPr="00B13A46" w:rsidRDefault="00C71BCA" w:rsidP="00C71BCA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增加进阶Widget开发部分内容</w:t>
            </w:r>
          </w:p>
        </w:tc>
      </w:tr>
      <w:tr w:rsidR="00B81535" w:rsidRPr="00B81535" w:rsidTr="00823E26">
        <w:tc>
          <w:tcPr>
            <w:tcW w:w="2692" w:type="dxa"/>
          </w:tcPr>
          <w:p w:rsidR="00B81535" w:rsidRPr="00B81535" w:rsidRDefault="00B81535" w:rsidP="00C71BCA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.2.0</w:t>
            </w:r>
          </w:p>
        </w:tc>
        <w:tc>
          <w:tcPr>
            <w:tcW w:w="2127" w:type="dxa"/>
          </w:tcPr>
          <w:p w:rsidR="00B81535" w:rsidRPr="00C71BCA" w:rsidRDefault="00B81535" w:rsidP="00510A42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2012-07-10</w:t>
            </w:r>
          </w:p>
        </w:tc>
        <w:tc>
          <w:tcPr>
            <w:tcW w:w="3653" w:type="dxa"/>
          </w:tcPr>
          <w:p w:rsidR="00B81535" w:rsidRPr="00B13A46" w:rsidRDefault="00B81535" w:rsidP="00C71BCA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调整进阶Widget部分内容</w:t>
            </w:r>
          </w:p>
        </w:tc>
      </w:tr>
      <w:tr w:rsidR="00B81535" w:rsidRPr="005766FB" w:rsidTr="00823E26">
        <w:tc>
          <w:tcPr>
            <w:tcW w:w="2692" w:type="dxa"/>
          </w:tcPr>
          <w:p w:rsidR="00B81535" w:rsidRDefault="00B81535" w:rsidP="00C71BCA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.3.0</w:t>
            </w:r>
          </w:p>
        </w:tc>
        <w:tc>
          <w:tcPr>
            <w:tcW w:w="2127" w:type="dxa"/>
          </w:tcPr>
          <w:p w:rsidR="00B81535" w:rsidRDefault="00B81535" w:rsidP="00510A42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2012-07-20</w:t>
            </w:r>
          </w:p>
        </w:tc>
        <w:tc>
          <w:tcPr>
            <w:tcW w:w="3653" w:type="dxa"/>
          </w:tcPr>
          <w:p w:rsidR="00B81535" w:rsidRPr="00B13A46" w:rsidRDefault="00B81535" w:rsidP="005766FB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在JS框架部分</w:t>
            </w:r>
            <w:r w:rsidR="005766FB" w:rsidRPr="00B13A46">
              <w:rPr>
                <w:rFonts w:ascii="华文细黑" w:eastAsia="华文细黑" w:hAnsi="华文细黑" w:hint="eastAsia"/>
                <w:sz w:val="21"/>
              </w:rPr>
              <w:t>部分内容</w:t>
            </w:r>
          </w:p>
        </w:tc>
      </w:tr>
      <w:tr w:rsidR="005766FB" w:rsidRPr="005766FB" w:rsidTr="00823E26">
        <w:tc>
          <w:tcPr>
            <w:tcW w:w="2692" w:type="dxa"/>
          </w:tcPr>
          <w:p w:rsidR="005766FB" w:rsidRDefault="005766FB" w:rsidP="00C71BCA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.4.0</w:t>
            </w:r>
          </w:p>
        </w:tc>
        <w:tc>
          <w:tcPr>
            <w:tcW w:w="2127" w:type="dxa"/>
          </w:tcPr>
          <w:p w:rsidR="005766FB" w:rsidRDefault="005766FB" w:rsidP="00510A42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2012-08-20</w:t>
            </w:r>
          </w:p>
        </w:tc>
        <w:tc>
          <w:tcPr>
            <w:tcW w:w="3653" w:type="dxa"/>
          </w:tcPr>
          <w:p w:rsidR="005766FB" w:rsidRPr="00B13A46" w:rsidRDefault="005766FB" w:rsidP="005766FB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修改部分示例代码</w:t>
            </w:r>
          </w:p>
        </w:tc>
      </w:tr>
      <w:tr w:rsidR="00030CF7" w:rsidRPr="005766FB" w:rsidTr="00823E26">
        <w:tc>
          <w:tcPr>
            <w:tcW w:w="2692" w:type="dxa"/>
          </w:tcPr>
          <w:p w:rsidR="00030CF7" w:rsidRDefault="00030CF7" w:rsidP="00C71BCA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.5.0</w:t>
            </w:r>
          </w:p>
        </w:tc>
        <w:tc>
          <w:tcPr>
            <w:tcW w:w="2127" w:type="dxa"/>
          </w:tcPr>
          <w:p w:rsidR="00030CF7" w:rsidRDefault="00030CF7" w:rsidP="00A50864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2012-09-13</w:t>
            </w:r>
          </w:p>
        </w:tc>
        <w:tc>
          <w:tcPr>
            <w:tcW w:w="3653" w:type="dxa"/>
          </w:tcPr>
          <w:p w:rsidR="00030CF7" w:rsidRPr="00B13A46" w:rsidRDefault="00030CF7" w:rsidP="00030CF7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修改部分描述细节</w:t>
            </w:r>
          </w:p>
        </w:tc>
      </w:tr>
      <w:tr w:rsidR="00A50864" w:rsidRPr="005766FB" w:rsidTr="00823E26">
        <w:tc>
          <w:tcPr>
            <w:tcW w:w="2692" w:type="dxa"/>
          </w:tcPr>
          <w:p w:rsidR="00A50864" w:rsidRDefault="00A50864" w:rsidP="00C71BCA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.6.0</w:t>
            </w:r>
          </w:p>
        </w:tc>
        <w:tc>
          <w:tcPr>
            <w:tcW w:w="2127" w:type="dxa"/>
          </w:tcPr>
          <w:p w:rsidR="00A50864" w:rsidRDefault="00A50864" w:rsidP="00A50864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2012-10-</w:t>
            </w:r>
            <w:r w:rsidR="002447FC">
              <w:rPr>
                <w:rFonts w:ascii="华文细黑" w:eastAsia="华文细黑" w:hAnsi="华文细黑" w:hint="eastAsia"/>
              </w:rPr>
              <w:t>29</w:t>
            </w:r>
          </w:p>
        </w:tc>
        <w:tc>
          <w:tcPr>
            <w:tcW w:w="3653" w:type="dxa"/>
          </w:tcPr>
          <w:p w:rsidR="00A50864" w:rsidRPr="00B13A46" w:rsidRDefault="002447FC" w:rsidP="002447FC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增加单点登录介绍；增加Widget多分辨率适配开发介绍</w:t>
            </w:r>
          </w:p>
        </w:tc>
      </w:tr>
      <w:tr w:rsidR="008910E9" w:rsidRPr="005766FB" w:rsidTr="00823E26">
        <w:tc>
          <w:tcPr>
            <w:tcW w:w="2692" w:type="dxa"/>
          </w:tcPr>
          <w:p w:rsidR="008910E9" w:rsidRDefault="008910E9" w:rsidP="00C71BCA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.7.0</w:t>
            </w:r>
          </w:p>
        </w:tc>
        <w:tc>
          <w:tcPr>
            <w:tcW w:w="2127" w:type="dxa"/>
          </w:tcPr>
          <w:p w:rsidR="008910E9" w:rsidRDefault="008910E9" w:rsidP="002778F3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2012-11-25</w:t>
            </w:r>
          </w:p>
        </w:tc>
        <w:tc>
          <w:tcPr>
            <w:tcW w:w="3653" w:type="dxa"/>
          </w:tcPr>
          <w:p w:rsidR="008910E9" w:rsidRPr="00B13A46" w:rsidRDefault="008910E9" w:rsidP="008910E9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增加地图能力、支付能力API介绍</w:t>
            </w:r>
          </w:p>
        </w:tc>
      </w:tr>
      <w:tr w:rsidR="00921117" w:rsidRPr="005766FB" w:rsidTr="00823E26">
        <w:tc>
          <w:tcPr>
            <w:tcW w:w="2692" w:type="dxa"/>
          </w:tcPr>
          <w:p w:rsidR="00921117" w:rsidRPr="00921117" w:rsidRDefault="00921117" w:rsidP="00C71BCA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.8.0</w:t>
            </w:r>
          </w:p>
        </w:tc>
        <w:tc>
          <w:tcPr>
            <w:tcW w:w="2127" w:type="dxa"/>
          </w:tcPr>
          <w:p w:rsidR="00921117" w:rsidRDefault="00921117" w:rsidP="002778F3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2012-11-27</w:t>
            </w:r>
          </w:p>
        </w:tc>
        <w:tc>
          <w:tcPr>
            <w:tcW w:w="3653" w:type="dxa"/>
          </w:tcPr>
          <w:p w:rsidR="00921117" w:rsidRPr="00B13A46" w:rsidRDefault="00921117" w:rsidP="008910E9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整理其他WAC API文档</w:t>
            </w:r>
            <w:r w:rsidR="00AD7441" w:rsidRPr="00B13A46">
              <w:rPr>
                <w:rFonts w:ascii="华文细黑" w:eastAsia="华文细黑" w:hAnsi="华文细黑" w:hint="eastAsia"/>
                <w:sz w:val="21"/>
              </w:rPr>
              <w:t>；</w:t>
            </w:r>
          </w:p>
          <w:p w:rsidR="00AD7441" w:rsidRPr="00B13A46" w:rsidRDefault="00AD7441" w:rsidP="008910E9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 w:rsidRPr="00B13A46">
              <w:rPr>
                <w:rFonts w:ascii="华文细黑" w:eastAsia="华文细黑" w:hAnsi="华文细黑" w:hint="eastAsia"/>
                <w:sz w:val="21"/>
              </w:rPr>
              <w:t>增加地图、支付功能示例</w:t>
            </w:r>
          </w:p>
        </w:tc>
      </w:tr>
      <w:tr w:rsidR="00B13A46" w:rsidRPr="005766FB" w:rsidTr="00823E26">
        <w:tc>
          <w:tcPr>
            <w:tcW w:w="2692" w:type="dxa"/>
          </w:tcPr>
          <w:p w:rsidR="00B13A46" w:rsidRPr="00921117" w:rsidRDefault="007E7A96" w:rsidP="003A1FA9">
            <w:pPr>
              <w:pStyle w:val="QB0"/>
              <w:ind w:firstLine="480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1.9</w:t>
            </w:r>
            <w:r w:rsidR="00B13A46">
              <w:rPr>
                <w:rFonts w:ascii="华文细黑" w:eastAsia="华文细黑" w:hAnsi="华文细黑" w:hint="eastAsia"/>
              </w:rPr>
              <w:t>.0</w:t>
            </w:r>
          </w:p>
        </w:tc>
        <w:tc>
          <w:tcPr>
            <w:tcW w:w="2127" w:type="dxa"/>
          </w:tcPr>
          <w:p w:rsidR="00B13A46" w:rsidRDefault="00B13A46" w:rsidP="003A1FA9">
            <w:pPr>
              <w:pStyle w:val="QB0"/>
              <w:ind w:firstLineChars="83" w:firstLine="199"/>
              <w:rPr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</w:rPr>
              <w:t>2012-12-</w:t>
            </w:r>
            <w:r w:rsidR="00EA11BD">
              <w:rPr>
                <w:rFonts w:ascii="华文细黑" w:eastAsia="华文细黑" w:hAnsi="华文细黑" w:hint="eastAsia"/>
              </w:rPr>
              <w:t>7</w:t>
            </w:r>
          </w:p>
        </w:tc>
        <w:tc>
          <w:tcPr>
            <w:tcW w:w="3653" w:type="dxa"/>
          </w:tcPr>
          <w:p w:rsidR="009C360F" w:rsidRDefault="009C360F" w:rsidP="003A1FA9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>
              <w:rPr>
                <w:rFonts w:ascii="华文细黑" w:eastAsia="华文细黑" w:hAnsi="华文细黑" w:hint="eastAsia"/>
                <w:sz w:val="21"/>
              </w:rPr>
              <w:t>（由于重复定义）</w:t>
            </w:r>
            <w:r w:rsidRPr="00B13A46">
              <w:rPr>
                <w:rFonts w:ascii="华文细黑" w:eastAsia="华文细黑" w:hAnsi="华文细黑" w:hint="eastAsia"/>
                <w:sz w:val="21"/>
              </w:rPr>
              <w:t>删除地图</w:t>
            </w:r>
            <w:r>
              <w:rPr>
                <w:rFonts w:ascii="华文细黑" w:eastAsia="华文细黑" w:hAnsi="华文细黑" w:hint="eastAsia"/>
                <w:sz w:val="21"/>
              </w:rPr>
              <w:t>能力</w:t>
            </w:r>
            <w:r w:rsidRPr="00B13A46">
              <w:rPr>
                <w:rFonts w:ascii="华文细黑" w:eastAsia="华文细黑" w:hAnsi="华文细黑" w:hint="eastAsia"/>
                <w:sz w:val="21"/>
              </w:rPr>
              <w:t>API中</w:t>
            </w:r>
            <w:r>
              <w:rPr>
                <w:rFonts w:ascii="华文细黑" w:eastAsia="华文细黑" w:hAnsi="华文细黑" w:hint="eastAsia"/>
                <w:sz w:val="21"/>
              </w:rPr>
              <w:t>Map.reset</w:t>
            </w:r>
            <w:r w:rsidRPr="00B13A46">
              <w:rPr>
                <w:rFonts w:ascii="华文细黑" w:eastAsia="华文细黑" w:hAnsi="华文细黑" w:hint="eastAsia"/>
                <w:sz w:val="21"/>
              </w:rPr>
              <w:t>方法</w:t>
            </w:r>
            <w:r>
              <w:rPr>
                <w:rFonts w:ascii="华文细黑" w:eastAsia="华文细黑" w:hAnsi="华文细黑" w:hint="eastAsia"/>
                <w:sz w:val="21"/>
              </w:rPr>
              <w:t>；</w:t>
            </w:r>
          </w:p>
          <w:p w:rsidR="009C360F" w:rsidRDefault="009C360F" w:rsidP="003A1FA9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>
              <w:rPr>
                <w:rFonts w:ascii="华文细黑" w:eastAsia="华文细黑" w:hAnsi="华文细黑" w:hint="eastAsia"/>
                <w:sz w:val="21"/>
              </w:rPr>
              <w:t>（由于重复定义）</w:t>
            </w:r>
            <w:r w:rsidRPr="00B13A46">
              <w:rPr>
                <w:rFonts w:ascii="华文细黑" w:eastAsia="华文细黑" w:hAnsi="华文细黑" w:hint="eastAsia"/>
                <w:sz w:val="21"/>
              </w:rPr>
              <w:t>删除地图</w:t>
            </w:r>
            <w:r>
              <w:rPr>
                <w:rFonts w:ascii="华文细黑" w:eastAsia="华文细黑" w:hAnsi="华文细黑" w:hint="eastAsia"/>
                <w:sz w:val="21"/>
              </w:rPr>
              <w:t>能力</w:t>
            </w:r>
            <w:r w:rsidRPr="00B13A46">
              <w:rPr>
                <w:rFonts w:ascii="华文细黑" w:eastAsia="华文细黑" w:hAnsi="华文细黑" w:hint="eastAsia"/>
                <w:sz w:val="21"/>
              </w:rPr>
              <w:t>API中</w:t>
            </w:r>
            <w:bookmarkStart w:id="0" w:name="_Toc342329510"/>
            <w:r w:rsidRPr="00B13A46">
              <w:rPr>
                <w:rFonts w:ascii="华文细黑" w:eastAsia="华文细黑" w:hAnsi="华文细黑"/>
                <w:sz w:val="21"/>
              </w:rPr>
              <w:t>PoiPagedResult</w:t>
            </w:r>
            <w:bookmarkEnd w:id="0"/>
            <w:r>
              <w:rPr>
                <w:rFonts w:ascii="华文细黑" w:eastAsia="华文细黑" w:hAnsi="华文细黑" w:hint="eastAsia"/>
                <w:sz w:val="21"/>
              </w:rPr>
              <w:t>.</w:t>
            </w:r>
            <w:r w:rsidRPr="00B13A46">
              <w:rPr>
                <w:rFonts w:ascii="华文细黑" w:eastAsia="华文细黑" w:hAnsi="华文细黑"/>
                <w:sz w:val="21"/>
              </w:rPr>
              <w:t>getLocalPage</w:t>
            </w:r>
            <w:r w:rsidRPr="00B13A46">
              <w:rPr>
                <w:rFonts w:ascii="华文细黑" w:eastAsia="华文细黑" w:hAnsi="华文细黑" w:hint="eastAsia"/>
                <w:sz w:val="21"/>
              </w:rPr>
              <w:t>方法</w:t>
            </w:r>
            <w:r>
              <w:rPr>
                <w:rFonts w:ascii="华文细黑" w:eastAsia="华文细黑" w:hAnsi="华文细黑" w:hint="eastAsia"/>
                <w:sz w:val="21"/>
              </w:rPr>
              <w:t>；</w:t>
            </w:r>
          </w:p>
          <w:p w:rsidR="00EA11BD" w:rsidRPr="00B13A46" w:rsidRDefault="00EA11BD" w:rsidP="003A1FA9">
            <w:pPr>
              <w:pStyle w:val="QB0"/>
              <w:ind w:firstLineChars="0" w:firstLine="0"/>
              <w:rPr>
                <w:rFonts w:ascii="华文细黑" w:eastAsia="华文细黑" w:hAnsi="华文细黑"/>
                <w:sz w:val="21"/>
              </w:rPr>
            </w:pPr>
            <w:r>
              <w:rPr>
                <w:rFonts w:ascii="华文细黑" w:eastAsia="华文细黑" w:hAnsi="华文细黑" w:hint="eastAsia"/>
                <w:sz w:val="21"/>
              </w:rPr>
              <w:t>修改Widget.</w:t>
            </w:r>
            <w:r w:rsidRPr="00EA11BD">
              <w:rPr>
                <w:rFonts w:ascii="华文细黑" w:eastAsia="华文细黑" w:hAnsi="华文细黑"/>
                <w:sz w:val="21"/>
              </w:rPr>
              <w:t>setPreferenceForKey</w:t>
            </w:r>
            <w:r>
              <w:rPr>
                <w:rFonts w:ascii="华文细黑" w:eastAsia="华文细黑" w:hAnsi="华文细黑" w:hint="eastAsia"/>
                <w:sz w:val="21"/>
              </w:rPr>
              <w:t>方法的参数顺序</w:t>
            </w:r>
            <w:r w:rsidR="009C360F">
              <w:rPr>
                <w:rFonts w:ascii="华文细黑" w:eastAsia="华文细黑" w:hAnsi="华文细黑" w:hint="eastAsia"/>
                <w:sz w:val="21"/>
              </w:rPr>
              <w:t>；</w:t>
            </w:r>
          </w:p>
        </w:tc>
      </w:tr>
    </w:tbl>
    <w:p w:rsidR="00823E26" w:rsidRPr="00823E26" w:rsidRDefault="00823E26" w:rsidP="00823E26">
      <w:pPr>
        <w:pStyle w:val="QB0"/>
        <w:ind w:firstLine="480"/>
        <w:rPr>
          <w:rFonts w:ascii="华文细黑" w:eastAsia="华文细黑" w:hAnsi="华文细黑"/>
        </w:rPr>
      </w:pPr>
    </w:p>
    <w:p w:rsidR="00823E26" w:rsidRPr="00823E26" w:rsidRDefault="00823E26" w:rsidP="00823E26">
      <w:pPr>
        <w:pStyle w:val="QB0"/>
        <w:ind w:firstLine="480"/>
        <w:rPr>
          <w:rFonts w:ascii="华文细黑" w:eastAsia="华文细黑" w:hAnsi="华文细黑"/>
        </w:rPr>
      </w:pPr>
      <w:r w:rsidRPr="00823E26">
        <w:rPr>
          <w:rFonts w:ascii="华文细黑" w:eastAsia="华文细黑" w:hAnsi="华文细黑"/>
        </w:rPr>
        <w:t>本</w:t>
      </w:r>
      <w:r w:rsidRPr="00823E26">
        <w:rPr>
          <w:rFonts w:ascii="华文细黑" w:eastAsia="华文细黑" w:hAnsi="华文细黑" w:hint="eastAsia"/>
        </w:rPr>
        <w:t>文档</w:t>
      </w:r>
      <w:r w:rsidRPr="00823E26">
        <w:rPr>
          <w:rFonts w:ascii="华文细黑" w:eastAsia="华文细黑" w:hAnsi="华文细黑"/>
        </w:rPr>
        <w:t>主要起草人：</w:t>
      </w:r>
      <w:r w:rsidRPr="00823E26">
        <w:rPr>
          <w:rFonts w:ascii="华文细黑" w:eastAsia="华文细黑" w:hAnsi="华文细黑" w:hint="eastAsia"/>
        </w:rPr>
        <w:t>宋培岩</w:t>
      </w:r>
    </w:p>
    <w:p w:rsidR="00823E26" w:rsidRPr="00823E26" w:rsidRDefault="00823E26" w:rsidP="00823E26">
      <w:pPr>
        <w:pStyle w:val="QB0"/>
        <w:ind w:firstLine="480"/>
        <w:rPr>
          <w:rFonts w:ascii="华文细黑" w:eastAsia="华文细黑" w:hAnsi="华文细黑"/>
        </w:rPr>
      </w:pPr>
      <w:r w:rsidRPr="00823E26">
        <w:rPr>
          <w:rFonts w:ascii="华文细黑" w:eastAsia="华文细黑" w:hAnsi="华文细黑" w:hint="eastAsia"/>
        </w:rPr>
        <w:t>联系方式：</w:t>
      </w:r>
      <w:hyperlink r:id="rId10" w:history="1">
        <w:r w:rsidRPr="00823E26">
          <w:rPr>
            <w:rStyle w:val="ae"/>
            <w:rFonts w:ascii="华文细黑" w:eastAsia="华文细黑" w:hAnsi="华文细黑" w:hint="eastAsia"/>
          </w:rPr>
          <w:t>songpeiyan@chinamobile.com</w:t>
        </w:r>
      </w:hyperlink>
      <w:r w:rsidRPr="00823E26">
        <w:rPr>
          <w:rFonts w:ascii="华文细黑" w:eastAsia="华文细黑" w:hAnsi="华文细黑" w:hint="eastAsia"/>
        </w:rPr>
        <w:t xml:space="preserve">  15811356851</w:t>
      </w:r>
    </w:p>
    <w:p w:rsidR="007E3EA6" w:rsidRDefault="00823E26" w:rsidP="007E3EA6">
      <w:pPr>
        <w:widowControl/>
        <w:jc w:val="left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  <w:lastRenderedPageBreak/>
        <w:br w:type="page"/>
      </w:r>
    </w:p>
    <w:sdt>
      <w:sdtPr>
        <w:rPr>
          <w:lang w:val="zh-CN"/>
        </w:rPr>
        <w:id w:val="21379256"/>
        <w:docPartObj>
          <w:docPartGallery w:val="Table of Contents"/>
          <w:docPartUnique/>
        </w:docPartObj>
      </w:sdtPr>
      <w:sdtEndPr>
        <w:rPr>
          <w:rFonts w:ascii="微软雅黑" w:eastAsia="微软雅黑" w:hAnsi="微软雅黑"/>
          <w:lang w:val="en-US"/>
        </w:rPr>
      </w:sdtEndPr>
      <w:sdtContent>
        <w:bookmarkStart w:id="1" w:name="_Toc342666883" w:displacedByCustomXml="prev"/>
        <w:p w:rsidR="007E3EA6" w:rsidRPr="007E3EA6" w:rsidRDefault="007E3EA6" w:rsidP="007B4EAE">
          <w:pPr>
            <w:widowControl/>
            <w:jc w:val="center"/>
            <w:outlineLvl w:val="0"/>
            <w:rPr>
              <w:rFonts w:ascii="黑体" w:eastAsia="黑体" w:hAnsi="黑体"/>
              <w:b/>
              <w:color w:val="000000" w:themeColor="text1"/>
              <w:sz w:val="44"/>
              <w:szCs w:val="44"/>
              <w:lang w:val="zh-CN"/>
            </w:rPr>
          </w:pPr>
          <w:r w:rsidRPr="007E3EA6">
            <w:rPr>
              <w:rFonts w:ascii="黑体" w:eastAsia="黑体" w:hAnsi="黑体"/>
              <w:b/>
              <w:color w:val="000000" w:themeColor="text1"/>
              <w:sz w:val="44"/>
              <w:szCs w:val="44"/>
              <w:lang w:val="zh-CN"/>
            </w:rPr>
            <w:t>目</w:t>
          </w:r>
          <w:r w:rsidRPr="007E3EA6">
            <w:rPr>
              <w:rFonts w:ascii="黑体" w:eastAsia="黑体" w:hAnsi="黑体" w:hint="eastAsia"/>
              <w:b/>
              <w:color w:val="000000" w:themeColor="text1"/>
              <w:sz w:val="44"/>
              <w:szCs w:val="44"/>
              <w:lang w:val="zh-CN"/>
            </w:rPr>
            <w:t xml:space="preserve"> </w:t>
          </w:r>
          <w:r w:rsidRPr="007E3EA6">
            <w:rPr>
              <w:rFonts w:ascii="黑体" w:eastAsia="黑体" w:hAnsi="黑体"/>
              <w:b/>
              <w:color w:val="000000" w:themeColor="text1"/>
              <w:sz w:val="44"/>
              <w:szCs w:val="44"/>
              <w:lang w:val="zh-CN"/>
            </w:rPr>
            <w:t>录</w:t>
          </w:r>
          <w:bookmarkEnd w:id="1"/>
        </w:p>
        <w:p w:rsidR="007E3EA6" w:rsidRPr="007E3EA6" w:rsidRDefault="007E3EA6" w:rsidP="007E3EA6">
          <w:pPr>
            <w:rPr>
              <w:lang w:val="zh-CN"/>
            </w:rPr>
          </w:pPr>
        </w:p>
        <w:p w:rsidR="00921C46" w:rsidRPr="00921C46" w:rsidRDefault="00384311" w:rsidP="00784F0C">
          <w:pPr>
            <w:pStyle w:val="12"/>
            <w:tabs>
              <w:tab w:val="right" w:leader="dot" w:pos="8296"/>
            </w:tabs>
            <w:spacing w:after="156"/>
            <w:rPr>
              <w:rFonts w:ascii="微软雅黑" w:eastAsia="微软雅黑" w:hAnsi="微软雅黑" w:cstheme="minorBidi"/>
              <w:noProof/>
              <w:szCs w:val="22"/>
            </w:rPr>
          </w:pPr>
          <w:r w:rsidRPr="00384311">
            <w:rPr>
              <w:b/>
              <w:noProof/>
              <w:szCs w:val="21"/>
            </w:rPr>
            <w:fldChar w:fldCharType="begin"/>
          </w:r>
          <w:r w:rsidR="007E3EA6" w:rsidRPr="00FF2DAF">
            <w:rPr>
              <w:szCs w:val="21"/>
            </w:rPr>
            <w:instrText xml:space="preserve"> TOC \o "1-3" \h \z \u </w:instrText>
          </w:r>
          <w:r w:rsidRPr="00384311">
            <w:rPr>
              <w:b/>
              <w:noProof/>
              <w:szCs w:val="21"/>
            </w:rPr>
            <w:fldChar w:fldCharType="separate"/>
          </w:r>
          <w:hyperlink w:anchor="_Toc342666883" w:history="1">
            <w:r w:rsidR="00921C46" w:rsidRPr="00921C46">
              <w:rPr>
                <w:rStyle w:val="ae"/>
                <w:rFonts w:ascii="微软雅黑" w:eastAsia="微软雅黑" w:hAnsi="微软雅黑" w:hint="eastAsia"/>
                <w:b/>
                <w:noProof/>
                <w:lang w:val="zh-CN"/>
              </w:rPr>
              <w:t>目</w:t>
            </w:r>
            <w:r w:rsidR="00921C46" w:rsidRPr="00921C46">
              <w:rPr>
                <w:rStyle w:val="ae"/>
                <w:rFonts w:ascii="微软雅黑" w:eastAsia="微软雅黑" w:hAnsi="微软雅黑"/>
                <w:b/>
                <w:noProof/>
                <w:lang w:val="zh-CN"/>
              </w:rPr>
              <w:t xml:space="preserve"> 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b/>
                <w:noProof/>
                <w:lang w:val="zh-CN"/>
              </w:rPr>
              <w:t>录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83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4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884" w:history="1">
            <w:r w:rsidR="00921C46" w:rsidRPr="00921C46">
              <w:rPr>
                <w:rStyle w:val="ae"/>
                <w:rFonts w:hint="eastAsia"/>
              </w:rPr>
              <w:t>一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</w:rPr>
              <w:t>Widget</w:t>
            </w:r>
            <w:r w:rsidR="00921C46" w:rsidRPr="00921C46">
              <w:rPr>
                <w:rStyle w:val="ae"/>
                <w:rFonts w:hint="eastAsia"/>
              </w:rPr>
              <w:t>介绍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884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11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885" w:history="1">
            <w:r w:rsidR="00921C46" w:rsidRPr="00921C46">
              <w:rPr>
                <w:rStyle w:val="ae"/>
                <w:rFonts w:hint="eastAsia"/>
              </w:rPr>
              <w:t>二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</w:rPr>
              <w:t>Widget</w:t>
            </w:r>
            <w:r w:rsidR="00921C46" w:rsidRPr="00921C46">
              <w:rPr>
                <w:rStyle w:val="ae"/>
                <w:rFonts w:hint="eastAsia"/>
              </w:rPr>
              <w:t>应用格式介绍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885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12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86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1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Widget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包结构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86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12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87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2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配置文件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87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13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888" w:history="1">
            <w:r w:rsidR="00921C46" w:rsidRPr="00921C46">
              <w:rPr>
                <w:rStyle w:val="ae"/>
                <w:rFonts w:hint="eastAsia"/>
              </w:rPr>
              <w:t>三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</w:rPr>
              <w:t>Widget</w:t>
            </w:r>
            <w:r w:rsidR="00921C46" w:rsidRPr="00921C46">
              <w:rPr>
                <w:rStyle w:val="ae"/>
                <w:rFonts w:hint="eastAsia"/>
              </w:rPr>
              <w:t>的</w:t>
            </w:r>
            <w:r w:rsidR="00921C46" w:rsidRPr="00921C46">
              <w:rPr>
                <w:rStyle w:val="ae"/>
              </w:rPr>
              <w:t>JavaScript</w:t>
            </w:r>
            <w:r w:rsidR="00921C46" w:rsidRPr="00921C46">
              <w:rPr>
                <w:rStyle w:val="ae"/>
                <w:rFonts w:hint="eastAsia"/>
              </w:rPr>
              <w:t>能力扩展</w:t>
            </w:r>
            <w:r w:rsidR="00921C46" w:rsidRPr="00921C46">
              <w:rPr>
                <w:rStyle w:val="ae"/>
              </w:rPr>
              <w:t>API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888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15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889" w:history="1">
            <w:r w:rsidR="00921C46" w:rsidRPr="00921C46">
              <w:rPr>
                <w:rStyle w:val="ae"/>
                <w:rFonts w:hint="eastAsia"/>
              </w:rPr>
              <w:t>四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  <w:rFonts w:hint="eastAsia"/>
              </w:rPr>
              <w:t>开发和调试工具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889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17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890" w:history="1">
            <w:r w:rsidR="00921C46" w:rsidRPr="00921C46">
              <w:rPr>
                <w:rStyle w:val="ae"/>
                <w:rFonts w:hint="eastAsia"/>
              </w:rPr>
              <w:t>五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  <w:rFonts w:hint="eastAsia"/>
              </w:rPr>
              <w:t>入门</w:t>
            </w:r>
            <w:r w:rsidR="00921C46" w:rsidRPr="00921C46">
              <w:rPr>
                <w:rStyle w:val="ae"/>
              </w:rPr>
              <w:t>Widget</w:t>
            </w:r>
            <w:r w:rsidR="00921C46" w:rsidRPr="00921C46">
              <w:rPr>
                <w:rStyle w:val="ae"/>
                <w:rFonts w:hint="eastAsia"/>
              </w:rPr>
              <w:t>应用：</w:t>
            </w:r>
            <w:r w:rsidR="00921C46" w:rsidRPr="00921C46">
              <w:rPr>
                <w:rStyle w:val="ae"/>
              </w:rPr>
              <w:t>Hello Widget Example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890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17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91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1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创建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HTML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页面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91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17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92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2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创建与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HTML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页面对应的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CSS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文件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92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18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93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3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创建与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HTML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页面对应的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JS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文件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93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19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94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4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在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PC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浏览器上查看效果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94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19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95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5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创建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Widget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应用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config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文件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95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20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96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6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打包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Widget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应用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96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21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97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7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在手机上安装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Widget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并预览效果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97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21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898" w:history="1">
            <w:r w:rsidR="00921C46" w:rsidRPr="00921C46">
              <w:rPr>
                <w:rStyle w:val="ae"/>
                <w:rFonts w:hint="eastAsia"/>
              </w:rPr>
              <w:t>六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  <w:rFonts w:hint="eastAsia"/>
              </w:rPr>
              <w:t>进阶</w:t>
            </w:r>
            <w:r w:rsidR="00921C46" w:rsidRPr="00921C46">
              <w:rPr>
                <w:rStyle w:val="ae"/>
              </w:rPr>
              <w:t>Widget</w:t>
            </w:r>
            <w:r w:rsidR="00921C46" w:rsidRPr="00921C46">
              <w:rPr>
                <w:rStyle w:val="ae"/>
                <w:rFonts w:hint="eastAsia"/>
              </w:rPr>
              <w:t>应用：</w:t>
            </w:r>
            <w:r w:rsidR="00921C46" w:rsidRPr="00921C46">
              <w:rPr>
                <w:rStyle w:val="ae"/>
              </w:rPr>
              <w:t>Message Widget Example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898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22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899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1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创建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MessageSample.html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文件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899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22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900" w:history="1">
            <w:r w:rsidR="00921C46" w:rsidRPr="00921C46">
              <w:rPr>
                <w:rStyle w:val="ae"/>
                <w:rFonts w:ascii="微软雅黑" w:eastAsia="微软雅黑" w:hAnsi="微软雅黑" w:cstheme="majorBidi"/>
                <w:noProof/>
              </w:rPr>
              <w:t>2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使用第三方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Web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应用开发框架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900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25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901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3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使用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BAE WebApp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开发框架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901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27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902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4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使用能力扩展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API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902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29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903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5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在手机端调试能力扩展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API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903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31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904" w:history="1">
            <w:r w:rsidR="00921C46" w:rsidRPr="00921C46">
              <w:rPr>
                <w:rStyle w:val="ae"/>
                <w:rFonts w:hint="eastAsia"/>
              </w:rPr>
              <w:t>七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</w:rPr>
              <w:t>Widget</w:t>
            </w:r>
            <w:r w:rsidR="00921C46" w:rsidRPr="00921C46">
              <w:rPr>
                <w:rStyle w:val="ae"/>
                <w:rFonts w:hint="eastAsia"/>
              </w:rPr>
              <w:t>多分辨率适配开发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904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33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905" w:history="1">
            <w:r w:rsidR="00921C46" w:rsidRPr="00921C46">
              <w:rPr>
                <w:rStyle w:val="ae"/>
                <w:rFonts w:hint="eastAsia"/>
              </w:rPr>
              <w:t>八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  <w:rFonts w:hint="eastAsia"/>
              </w:rPr>
              <w:t>无线城市</w:t>
            </w:r>
            <w:r w:rsidR="00921C46" w:rsidRPr="00921C46">
              <w:rPr>
                <w:rStyle w:val="ae"/>
              </w:rPr>
              <w:t>Widget</w:t>
            </w:r>
            <w:r w:rsidR="00921C46" w:rsidRPr="00921C46">
              <w:rPr>
                <w:rStyle w:val="ae"/>
                <w:rFonts w:hint="eastAsia"/>
              </w:rPr>
              <w:t>应用开发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905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40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906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1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Widget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单点登录功能开发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906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40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907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2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Widget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地图功能开发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907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43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908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3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Widget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支付功能开发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908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48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909" w:history="1">
            <w:r w:rsidR="00921C46" w:rsidRPr="00921C46">
              <w:rPr>
                <w:rStyle w:val="ae"/>
                <w:rFonts w:hint="eastAsia"/>
              </w:rPr>
              <w:t>九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</w:rPr>
              <w:t>Q &amp; A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909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50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910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1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如何通过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JavaScript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实现</w:t>
            </w:r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Widget</w:t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应用退出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910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50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30"/>
            <w:tabs>
              <w:tab w:val="left" w:pos="2100"/>
              <w:tab w:val="right" w:leader="dot" w:pos="8296"/>
            </w:tabs>
            <w:rPr>
              <w:rFonts w:ascii="微软雅黑" w:eastAsia="微软雅黑" w:hAnsi="微软雅黑"/>
              <w:noProof/>
            </w:rPr>
          </w:pPr>
          <w:hyperlink w:anchor="_Toc342666911" w:history="1">
            <w:r w:rsidR="00921C46" w:rsidRPr="00921C46">
              <w:rPr>
                <w:rStyle w:val="ae"/>
                <w:rFonts w:ascii="微软雅黑" w:eastAsia="微软雅黑" w:hAnsi="微软雅黑"/>
                <w:noProof/>
              </w:rPr>
              <w:t>2.</w:t>
            </w:r>
            <w:r w:rsidR="00921C46" w:rsidRPr="00921C46">
              <w:rPr>
                <w:rFonts w:ascii="微软雅黑" w:eastAsia="微软雅黑" w:hAnsi="微软雅黑"/>
                <w:noProof/>
              </w:rPr>
              <w:tab/>
            </w:r>
            <w:r w:rsidR="00921C46" w:rsidRPr="00921C46">
              <w:rPr>
                <w:rStyle w:val="ae"/>
                <w:rFonts w:ascii="微软雅黑" w:eastAsia="微软雅黑" w:hAnsi="微软雅黑" w:hint="eastAsia"/>
                <w:noProof/>
              </w:rPr>
              <w:t>如何解决跨域访问</w:t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instrText xml:space="preserve"> PAGEREF _Toc342666911 \h </w:instrText>
            </w:r>
            <w:r w:rsidRPr="00921C46">
              <w:rPr>
                <w:rFonts w:ascii="微软雅黑" w:eastAsia="微软雅黑" w:hAnsi="微软雅黑"/>
                <w:noProof/>
                <w:webHidden/>
              </w:rPr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921C46" w:rsidRPr="00921C46">
              <w:rPr>
                <w:rFonts w:ascii="微软雅黑" w:eastAsia="微软雅黑" w:hAnsi="微软雅黑"/>
                <w:noProof/>
                <w:webHidden/>
              </w:rPr>
              <w:t>51</w:t>
            </w:r>
            <w:r w:rsidRPr="00921C46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912" w:history="1">
            <w:r w:rsidR="00921C46" w:rsidRPr="00921C46">
              <w:rPr>
                <w:rStyle w:val="ae"/>
                <w:rFonts w:hint="eastAsia"/>
              </w:rPr>
              <w:t>十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  <w:rFonts w:hint="eastAsia"/>
              </w:rPr>
              <w:t>附录：资源汇总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912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52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Pr="00921C46" w:rsidRDefault="00384311">
          <w:pPr>
            <w:pStyle w:val="20"/>
            <w:rPr>
              <w:b w:val="0"/>
            </w:rPr>
          </w:pPr>
          <w:hyperlink w:anchor="_Toc342666913" w:history="1">
            <w:r w:rsidR="00921C46" w:rsidRPr="00921C46">
              <w:rPr>
                <w:rStyle w:val="ae"/>
                <w:rFonts w:hint="eastAsia"/>
              </w:rPr>
              <w:t>十一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  <w:rFonts w:hint="eastAsia"/>
              </w:rPr>
              <w:t>附录：</w:t>
            </w:r>
            <w:r w:rsidR="00921C46" w:rsidRPr="00921C46">
              <w:rPr>
                <w:rStyle w:val="ae"/>
              </w:rPr>
              <w:t>Feature</w:t>
            </w:r>
            <w:r w:rsidR="00921C46" w:rsidRPr="00921C46">
              <w:rPr>
                <w:rStyle w:val="ae"/>
                <w:rFonts w:hint="eastAsia"/>
              </w:rPr>
              <w:t>声明信息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913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53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14" w:history="1">
            <w:r w:rsidR="00921C46" w:rsidRPr="00921C46">
              <w:rPr>
                <w:rStyle w:val="ae"/>
                <w:rFonts w:hint="eastAsia"/>
              </w:rPr>
              <w:t>十二、</w:t>
            </w:r>
            <w:r w:rsidR="00921C46" w:rsidRPr="00921C46">
              <w:rPr>
                <w:b w:val="0"/>
              </w:rPr>
              <w:tab/>
            </w:r>
            <w:r w:rsidR="00921C46" w:rsidRPr="00921C46">
              <w:rPr>
                <w:rStyle w:val="ae"/>
                <w:rFonts w:hint="eastAsia"/>
              </w:rPr>
              <w:t>附录：</w:t>
            </w:r>
            <w:r w:rsidR="00921C46" w:rsidRPr="00921C46">
              <w:rPr>
                <w:rStyle w:val="ae"/>
              </w:rPr>
              <w:t>Widget</w:t>
            </w:r>
            <w:r w:rsidR="00921C46" w:rsidRPr="00921C46">
              <w:rPr>
                <w:rStyle w:val="ae"/>
                <w:rFonts w:hint="eastAsia"/>
              </w:rPr>
              <w:t>能力扩展</w:t>
            </w:r>
            <w:r w:rsidR="00921C46" w:rsidRPr="00921C46">
              <w:rPr>
                <w:rStyle w:val="ae"/>
              </w:rPr>
              <w:t>API</w:t>
            </w:r>
            <w:r w:rsidR="00921C46" w:rsidRPr="00921C46">
              <w:rPr>
                <w:rStyle w:val="ae"/>
                <w:rFonts w:hint="eastAsia"/>
              </w:rPr>
              <w:t>文档</w:t>
            </w:r>
            <w:r w:rsidR="00921C46" w:rsidRPr="00921C46">
              <w:rPr>
                <w:webHidden/>
              </w:rPr>
              <w:tab/>
            </w:r>
            <w:r w:rsidRPr="00921C46">
              <w:rPr>
                <w:webHidden/>
              </w:rPr>
              <w:fldChar w:fldCharType="begin"/>
            </w:r>
            <w:r w:rsidR="00921C46" w:rsidRPr="00921C46">
              <w:rPr>
                <w:webHidden/>
              </w:rPr>
              <w:instrText xml:space="preserve"> PAGEREF _Toc342666914 \h </w:instrText>
            </w:r>
            <w:r w:rsidRPr="00921C46">
              <w:rPr>
                <w:webHidden/>
              </w:rPr>
            </w:r>
            <w:r w:rsidRPr="00921C46">
              <w:rPr>
                <w:webHidden/>
              </w:rPr>
              <w:fldChar w:fldCharType="separate"/>
            </w:r>
            <w:r w:rsidR="00921C46" w:rsidRPr="00921C46">
              <w:rPr>
                <w:webHidden/>
              </w:rPr>
              <w:t>54</w:t>
            </w:r>
            <w:r w:rsidRPr="00921C46"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15" w:history="1">
            <w:r w:rsidR="00921C46" w:rsidRPr="00784F0C">
              <w:rPr>
                <w:rStyle w:val="ae"/>
                <w:rFonts w:ascii="华文细黑" w:eastAsia="华文细黑" w:hAnsi="华文细黑"/>
              </w:rPr>
              <w:t>Widget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1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referenceForKe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1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PreferenceForKe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1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penURL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1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Wakeup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2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DisplayAreaWidth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2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DisplayAreaHeigh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2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DisplayScal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2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SSOData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24" w:history="1">
            <w:r w:rsidR="00921C46" w:rsidRPr="00784F0C">
              <w:rPr>
                <w:rStyle w:val="ae"/>
                <w:rFonts w:ascii="华文细黑" w:eastAsia="华文细黑" w:hAnsi="华文细黑" w:cs="Calibri"/>
                <w:noProof/>
                <w:kern w:val="0"/>
              </w:rPr>
              <w:t>getTicket</w:t>
            </w:r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2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los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26" w:history="1">
            <w:r w:rsidR="00921C46" w:rsidRPr="00784F0C">
              <w:rPr>
                <w:rStyle w:val="ae"/>
                <w:rFonts w:ascii="华文细黑" w:eastAsia="华文细黑" w:hAnsi="华文细黑"/>
              </w:rPr>
              <w:t>Device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59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2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AvailableApplication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2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launchApplication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2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vibrat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3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DeviceId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3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NetworkConnectionTyp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32" w:history="1">
            <w:r w:rsidR="00921C46" w:rsidRPr="00784F0C">
              <w:rPr>
                <w:rStyle w:val="ae"/>
                <w:rFonts w:ascii="华文细黑" w:eastAsia="华文细黑" w:hAnsi="华文细黑" w:cs="Calibri"/>
                <w:noProof/>
                <w:kern w:val="0"/>
              </w:rPr>
              <w:t>getOSPlatform</w:t>
            </w:r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33" w:history="1">
            <w:r w:rsidR="00921C46" w:rsidRPr="00784F0C">
              <w:rPr>
                <w:rStyle w:val="ae"/>
                <w:rFonts w:ascii="华文细黑" w:eastAsia="华文细黑" w:hAnsi="华文细黑" w:cs="Calibri"/>
                <w:noProof/>
                <w:kern w:val="0"/>
              </w:rPr>
              <w:t>getOSVersion</w:t>
            </w:r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34" w:history="1">
            <w:r w:rsidR="00921C46" w:rsidRPr="00784F0C">
              <w:rPr>
                <w:rStyle w:val="ae"/>
                <w:rFonts w:ascii="华文细黑" w:eastAsia="华文细黑" w:hAnsi="华文细黑"/>
              </w:rPr>
              <w:t>ApplicationTypes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63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3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ALARM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3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BROWSER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3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ALCULATOR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3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ALENDAR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3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AMERA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ONTACT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FILE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AME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AIL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EDIAPLAYER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ESSAGING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HONECALL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ICTURE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ROG_MANAGER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4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TING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5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TASK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51" w:history="1">
            <w:r w:rsidR="00921C46" w:rsidRPr="00784F0C">
              <w:rPr>
                <w:rStyle w:val="ae"/>
                <w:rFonts w:ascii="华文细黑" w:eastAsia="华文细黑" w:hAnsi="华文细黑"/>
              </w:rPr>
              <w:t>Positioninfo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67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5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accuracy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5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altitud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5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altitudeAccuracy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5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ellID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5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latitud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5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longitud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5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timeStamp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59" w:history="1">
            <w:r w:rsidR="00921C46" w:rsidRPr="00784F0C">
              <w:rPr>
                <w:rStyle w:val="ae"/>
                <w:rFonts w:ascii="华文细黑" w:eastAsia="华文细黑" w:hAnsi="华文细黑"/>
              </w:rPr>
              <w:t>DeviceStateInfo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70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6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requestPositionInfo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6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PositionRetrieved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62" w:history="1">
            <w:r w:rsidR="00921C46" w:rsidRPr="00784F0C">
              <w:rPr>
                <w:rStyle w:val="ae"/>
                <w:rFonts w:ascii="华文细黑" w:eastAsia="华文细黑" w:hAnsi="华文细黑"/>
              </w:rPr>
              <w:t>AccelerometerInfo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71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6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xAxi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6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yAxi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6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zAxi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66" w:history="1">
            <w:r w:rsidR="00921C46" w:rsidRPr="00784F0C">
              <w:rPr>
                <w:rStyle w:val="ae"/>
                <w:rFonts w:ascii="华文细黑" w:eastAsia="华文细黑" w:hAnsi="华文细黑"/>
              </w:rPr>
              <w:t>Messaging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73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6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reateMessag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6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MessageSendingFailur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6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ndMessag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70" w:history="1">
            <w:r w:rsidR="00921C46" w:rsidRPr="00784F0C">
              <w:rPr>
                <w:rStyle w:val="ae"/>
                <w:rFonts w:ascii="华文细黑" w:eastAsia="华文细黑" w:hAnsi="华文细黑"/>
              </w:rPr>
              <w:t>MessageTypes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75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7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MSMessag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72" w:history="1">
            <w:r w:rsidR="00921C46" w:rsidRPr="00784F0C">
              <w:rPr>
                <w:rStyle w:val="ae"/>
                <w:rFonts w:ascii="华文细黑" w:eastAsia="华文细黑" w:hAnsi="华文细黑"/>
              </w:rPr>
              <w:t>Message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7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body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7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allbacknumber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7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destinationAddres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7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isRead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7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essageId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7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essagePriority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7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essageTyp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8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ourceAddres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8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ubject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8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tim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8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validityPeriodHour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8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addAddres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8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deleteAddres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86" w:history="1">
            <w:r w:rsidR="00921C46" w:rsidRPr="00784F0C">
              <w:rPr>
                <w:rStyle w:val="ae"/>
                <w:rFonts w:ascii="华文细黑" w:eastAsia="华文细黑" w:hAnsi="华文细黑"/>
              </w:rPr>
              <w:t>Multimedia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80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8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isAudioPlaying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8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volum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8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topAll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90" w:history="1">
            <w:r w:rsidR="00921C46" w:rsidRPr="00784F0C">
              <w:rPr>
                <w:rStyle w:val="ae"/>
                <w:rFonts w:ascii="华文细黑" w:eastAsia="华文细黑" w:hAnsi="华文细黑"/>
              </w:rPr>
              <w:t>AudioPlayer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82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9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StateChang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9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pen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9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aus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9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la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9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resum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9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top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6997" w:history="1">
            <w:r w:rsidR="00921C46" w:rsidRPr="00784F0C">
              <w:rPr>
                <w:rStyle w:val="ae"/>
                <w:rFonts w:ascii="华文细黑" w:eastAsia="华文细黑" w:hAnsi="华文细黑"/>
              </w:rPr>
              <w:t>Camera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69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85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9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aptureImag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699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CameraCaptured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6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0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Window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01" w:history="1">
            <w:r w:rsidR="00921C46" w:rsidRPr="00784F0C">
              <w:rPr>
                <w:rStyle w:val="ae"/>
                <w:rFonts w:ascii="华文细黑" w:eastAsia="华文细黑" w:hAnsi="华文细黑"/>
              </w:rPr>
              <w:t>PIM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 w:rsidR="00921C46" w:rsidRP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87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0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reateAddressBookItem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0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findAddressBookItem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0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AddressBookItemsFound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0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AddressBookItem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0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AddressBookItemsCoun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07" w:history="1">
            <w:r w:rsidR="00921C46" w:rsidRPr="00784F0C">
              <w:rPr>
                <w:rStyle w:val="ae"/>
                <w:rFonts w:ascii="华文细黑" w:eastAsia="华文细黑" w:hAnsi="华文细黑"/>
              </w:rPr>
              <w:t>AddressBookItem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90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0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address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0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addressBookItemId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ompany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eMail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fullNam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homePhon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obilePhon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titl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workPhon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AttributeValu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AvailableAttribute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1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</w:t>
            </w:r>
            <w:r w:rsidR="00921C46" w:rsidRPr="00784F0C">
              <w:rPr>
                <w:rStyle w:val="ae"/>
                <w:rFonts w:ascii="华文细黑" w:eastAsia="华文细黑" w:hAnsi="华文细黑" w:cs="Times New Roman"/>
                <w:noProof/>
              </w:rPr>
              <w:t>AttributeValue</w:t>
            </w:r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2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updat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21" w:history="1">
            <w:r w:rsidR="00921C46" w:rsidRPr="00784F0C">
              <w:rPr>
                <w:rStyle w:val="ae"/>
                <w:rFonts w:ascii="华文细黑" w:eastAsia="华文细黑" w:hAnsi="华文细黑"/>
              </w:rPr>
              <w:t>CMap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95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22" w:history="1">
            <w:r w:rsidR="00921C46" w:rsidRPr="00784F0C">
              <w:rPr>
                <w:rStyle w:val="ae"/>
                <w:rFonts w:ascii="华文细黑" w:eastAsia="华文细黑" w:hAnsi="华文细黑"/>
              </w:rPr>
              <w:t>Map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95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2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zoom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2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typ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2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enter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2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ap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2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Center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2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Zoom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2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MapTyp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3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howTraffic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3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ZoomControlEnabled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3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addOverla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3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removeOverla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3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learOverlay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3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tartTapPoin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3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TapPointGo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37" w:history="1">
            <w:r w:rsidR="00921C46" w:rsidRPr="00784F0C">
              <w:rPr>
                <w:rStyle w:val="ae"/>
                <w:rFonts w:ascii="华文细黑" w:eastAsia="华文细黑" w:hAnsi="华文细黑"/>
              </w:rPr>
              <w:t>MapType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01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3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AP_TYPE_SATELLIT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3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AP_TYPE_BITMAP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4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AP_TYPE_VECTOR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41" w:history="1">
            <w:r w:rsidR="00921C46" w:rsidRPr="00784F0C">
              <w:rPr>
                <w:rStyle w:val="ae"/>
                <w:rFonts w:ascii="华文细黑" w:eastAsia="华文细黑" w:hAnsi="华文细黑"/>
              </w:rPr>
              <w:t>Point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02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4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lat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4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lng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4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oin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4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equal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46" w:history="1">
            <w:r w:rsidR="00921C46" w:rsidRPr="00784F0C">
              <w:rPr>
                <w:rStyle w:val="ae"/>
                <w:rFonts w:ascii="华文细黑" w:eastAsia="华文细黑" w:hAnsi="华文细黑"/>
              </w:rPr>
              <w:t>Overlay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05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47" w:history="1">
            <w:r w:rsidR="00921C46" w:rsidRPr="00784F0C">
              <w:rPr>
                <w:rStyle w:val="ae"/>
                <w:rFonts w:ascii="华文细黑" w:eastAsia="华文细黑" w:hAnsi="华文细黑"/>
              </w:rPr>
              <w:t>Marker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05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4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Marker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4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Label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5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BubbleMsg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5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Icon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5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BubbleClick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5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loseBubbl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54" w:history="1">
            <w:r w:rsidR="00921C46" w:rsidRPr="00784F0C">
              <w:rPr>
                <w:rStyle w:val="ae"/>
                <w:rFonts w:ascii="华文细黑" w:eastAsia="华文细黑" w:hAnsi="华文细黑"/>
              </w:rPr>
              <w:t>Circle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08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5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Circl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5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StrokeStyl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5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StrokeOpacit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5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FillStyl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5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FillOpacit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6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LineWidth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61" w:history="1">
            <w:r w:rsidR="00921C46" w:rsidRPr="00784F0C">
              <w:rPr>
                <w:rStyle w:val="ae"/>
                <w:rFonts w:ascii="华文细黑" w:eastAsia="华文细黑" w:hAnsi="华文细黑"/>
              </w:rPr>
              <w:t>Polyline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11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6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olylin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6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StrokeStyl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6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StrokeOpacit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6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LineWidth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6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Path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67" w:history="1">
            <w:r w:rsidR="00921C46" w:rsidRPr="00784F0C">
              <w:rPr>
                <w:rStyle w:val="ae"/>
                <w:rFonts w:ascii="华文细黑" w:eastAsia="华文细黑" w:hAnsi="华文细黑"/>
              </w:rPr>
              <w:t>Polygon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14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6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olygon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6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StrokeStyl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7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StrokeOpacit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7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FillStyl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7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FillOpacit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7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LineWidth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7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etPath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75" w:history="1">
            <w:r w:rsidR="00921C46" w:rsidRPr="00784F0C">
              <w:rPr>
                <w:rStyle w:val="ae"/>
                <w:rFonts w:ascii="华文细黑" w:eastAsia="华文细黑" w:hAnsi="华文细黑"/>
              </w:rPr>
              <w:t>PoiSearch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17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7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poiQuer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7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PoiSearchComplet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78" w:history="1">
            <w:r w:rsidR="00921C46" w:rsidRPr="00784F0C">
              <w:rPr>
                <w:rStyle w:val="ae"/>
                <w:rFonts w:ascii="华文细黑" w:eastAsia="华文细黑" w:hAnsi="华文细黑"/>
              </w:rPr>
              <w:t>PoiPagedResult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19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7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PageCoun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8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Pag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81" w:history="1">
            <w:r w:rsidR="00921C46" w:rsidRPr="00784F0C">
              <w:rPr>
                <w:rStyle w:val="ae"/>
                <w:rFonts w:ascii="华文细黑" w:eastAsia="华文细黑" w:hAnsi="华文细黑"/>
              </w:rPr>
              <w:t>Position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20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8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Nam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8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Poin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8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Addres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8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Postcod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8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Phon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87" w:history="1">
            <w:r w:rsidR="00921C46" w:rsidRPr="00784F0C">
              <w:rPr>
                <w:rStyle w:val="ae"/>
                <w:rFonts w:ascii="华文细黑" w:eastAsia="华文细黑" w:hAnsi="华文细黑"/>
              </w:rPr>
              <w:t>RouteSearch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22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8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TransitMod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8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DrivingMode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9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routeQuer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9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RouteSearchComplet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92" w:history="1">
            <w:r w:rsidR="00921C46" w:rsidRPr="00784F0C">
              <w:rPr>
                <w:rStyle w:val="ae"/>
                <w:rFonts w:ascii="华文细黑" w:eastAsia="华文细黑" w:hAnsi="华文细黑"/>
              </w:rPr>
              <w:t>RouteResult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25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9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RouteResultSiz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9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Rout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095" w:history="1">
            <w:r w:rsidR="00921C46" w:rsidRPr="00784F0C">
              <w:rPr>
                <w:rStyle w:val="ae"/>
                <w:rFonts w:ascii="华文细黑" w:eastAsia="华文细黑" w:hAnsi="华文细黑"/>
              </w:rPr>
              <w:t>Route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0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26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9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StartPoin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9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EndPoin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9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Segment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09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Distanc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0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show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0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removeFromMap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102" w:history="1">
            <w:r w:rsidR="00921C46" w:rsidRPr="00784F0C">
              <w:rPr>
                <w:rStyle w:val="ae"/>
                <w:rFonts w:ascii="华文细黑" w:eastAsia="华文细黑" w:hAnsi="华文细黑"/>
              </w:rPr>
              <w:t>Segment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1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29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0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ConsumeTim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0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FirstPoin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0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LastPoint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06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Length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0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Shape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0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FirstStationNam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09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LastStationNam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1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LineNam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1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OffStationNam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12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PassStops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13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StopNumber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14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ActionDescription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15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getRoadNam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116" w:history="1">
            <w:r w:rsidR="00921C46" w:rsidRPr="00784F0C">
              <w:rPr>
                <w:rStyle w:val="ae"/>
                <w:rFonts w:ascii="华文细黑" w:eastAsia="华文细黑" w:hAnsi="华文细黑"/>
              </w:rPr>
              <w:t>Location</w:t>
            </w:r>
            <w:r w:rsidR="00921C46" w:rsidRPr="00784F0C">
              <w:rPr>
                <w:rStyle w:val="ae"/>
                <w:rFonts w:ascii="华文细黑" w:eastAsia="华文细黑" w:hAnsi="华文细黑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1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35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17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requestLocation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18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MyLocationComplete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20"/>
            <w:rPr>
              <w:rFonts w:asciiTheme="minorHAnsi" w:eastAsiaTheme="minorEastAsia" w:hAnsiTheme="minorHAnsi"/>
              <w:b w:val="0"/>
            </w:rPr>
          </w:pPr>
          <w:hyperlink w:anchor="_Toc342667119" w:history="1">
            <w:r w:rsidR="00921C46" w:rsidRPr="00784F0C">
              <w:rPr>
                <w:rStyle w:val="ae"/>
                <w:rFonts w:ascii="华文细黑" w:eastAsia="华文细黑" w:hAnsi="华文细黑"/>
              </w:rPr>
              <w:t>CPay</w:t>
            </w:r>
            <w:r w:rsidR="00921C46" w:rsidRPr="00784F0C">
              <w:rPr>
                <w:rStyle w:val="ae"/>
                <w:rFonts w:ascii="华文细黑" w:eastAsia="华文细黑" w:hAnsi="华文细黑" w:cs="宋体" w:hint="eastAsia"/>
              </w:rPr>
              <w:t>对象</w:t>
            </w:r>
            <w:r w:rsidR="00921C4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21C46">
              <w:rPr>
                <w:webHidden/>
              </w:rPr>
              <w:instrText xml:space="preserve"> PAGEREF _Toc3426671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21C46">
              <w:rPr>
                <w:webHidden/>
              </w:rPr>
              <w:t>136</w:t>
            </w:r>
            <w:r>
              <w:rPr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20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urlPay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1C46" w:rsidRDefault="0038431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2667121" w:history="1">
            <w:r w:rsidR="00921C46" w:rsidRPr="00784F0C">
              <w:rPr>
                <w:rStyle w:val="ae"/>
                <w:rFonts w:ascii="华文细黑" w:eastAsia="华文细黑" w:hAnsi="华文细黑"/>
                <w:noProof/>
              </w:rPr>
              <w:t>onUrlPayFinished()</w:t>
            </w:r>
            <w:r w:rsidR="00921C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21C46">
              <w:rPr>
                <w:noProof/>
                <w:webHidden/>
              </w:rPr>
              <w:instrText xml:space="preserve"> PAGEREF _Toc342667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21C46">
              <w:rPr>
                <w:noProof/>
                <w:webHidden/>
              </w:rPr>
              <w:t>1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3EA6" w:rsidRPr="00FF2DAF" w:rsidRDefault="00384311" w:rsidP="008D66CC">
          <w:pPr>
            <w:spacing w:line="276" w:lineRule="auto"/>
            <w:rPr>
              <w:rFonts w:ascii="微软雅黑" w:eastAsia="微软雅黑" w:hAnsi="微软雅黑"/>
            </w:rPr>
          </w:pPr>
          <w:r w:rsidRPr="00FF2DAF">
            <w:rPr>
              <w:rFonts w:ascii="微软雅黑" w:eastAsia="微软雅黑" w:hAnsi="微软雅黑"/>
              <w:szCs w:val="21"/>
            </w:rPr>
            <w:fldChar w:fldCharType="end"/>
          </w:r>
        </w:p>
      </w:sdtContent>
    </w:sdt>
    <w:p w:rsidR="007E3EA6" w:rsidRDefault="007E3EA6">
      <w:pPr>
        <w:widowControl/>
        <w:jc w:val="left"/>
        <w:rPr>
          <w:rFonts w:ascii="华文细黑" w:eastAsia="华文细黑" w:hAnsi="华文细黑"/>
        </w:rPr>
      </w:pPr>
    </w:p>
    <w:p w:rsidR="007E3EA6" w:rsidRDefault="007E3EA6">
      <w:pPr>
        <w:widowControl/>
        <w:jc w:val="left"/>
        <w:rPr>
          <w:rFonts w:ascii="华文细黑" w:eastAsia="华文细黑" w:hAnsi="华文细黑" w:cs="宋体"/>
          <w:kern w:val="0"/>
          <w:sz w:val="24"/>
          <w:szCs w:val="24"/>
        </w:rPr>
      </w:pPr>
      <w:r>
        <w:rPr>
          <w:rFonts w:ascii="华文细黑" w:eastAsia="华文细黑" w:hAnsi="华文细黑" w:cs="宋体"/>
          <w:kern w:val="0"/>
          <w:sz w:val="24"/>
          <w:szCs w:val="24"/>
        </w:rPr>
        <w:br w:type="page"/>
      </w:r>
    </w:p>
    <w:p w:rsidR="00F946B5" w:rsidRPr="00BF78C1" w:rsidRDefault="00F74F28" w:rsidP="00BF78C1">
      <w:pPr>
        <w:pStyle w:val="a0"/>
        <w:ind w:right="210"/>
      </w:pPr>
      <w:bookmarkStart w:id="2" w:name="_Toc342666884"/>
      <w:r w:rsidRPr="00BF78C1">
        <w:rPr>
          <w:rFonts w:hint="eastAsia"/>
        </w:rPr>
        <w:lastRenderedPageBreak/>
        <w:t>Widget</w:t>
      </w:r>
      <w:r w:rsidR="00F946B5" w:rsidRPr="00BF78C1">
        <w:rPr>
          <w:rFonts w:hint="eastAsia"/>
        </w:rPr>
        <w:t>介绍</w:t>
      </w:r>
      <w:bookmarkEnd w:id="2"/>
      <w:r w:rsidR="00F946B5" w:rsidRPr="00BF78C1">
        <w:rPr>
          <w:rFonts w:hint="eastAsia"/>
        </w:rPr>
        <w:t> </w:t>
      </w:r>
    </w:p>
    <w:p w:rsidR="002F67B6" w:rsidRPr="002F67B6" w:rsidRDefault="00F74F28" w:rsidP="00BF78C1">
      <w:pPr>
        <w:pStyle w:val="a9"/>
        <w:ind w:left="84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Widget</w:t>
      </w:r>
      <w:r w:rsidR="002F67B6">
        <w:rPr>
          <w:rFonts w:ascii="华文细黑" w:eastAsia="华文细黑" w:hAnsi="华文细黑" w:hint="eastAsia"/>
        </w:rPr>
        <w:t>是</w:t>
      </w:r>
      <w:r w:rsidR="00F23F02">
        <w:rPr>
          <w:rFonts w:ascii="华文细黑" w:eastAsia="华文细黑" w:hAnsi="华文细黑" w:hint="eastAsia"/>
        </w:rPr>
        <w:t>运行在手机上</w:t>
      </w:r>
      <w:r w:rsidR="002F67B6" w:rsidRPr="002F67B6">
        <w:rPr>
          <w:rFonts w:ascii="华文细黑" w:eastAsia="华文细黑" w:hAnsi="华文细黑" w:hint="eastAsia"/>
        </w:rPr>
        <w:t>采用HTML</w:t>
      </w:r>
      <w:r w:rsidR="00F23F02">
        <w:rPr>
          <w:rFonts w:ascii="华文细黑" w:eastAsia="华文细黑" w:hAnsi="华文细黑" w:hint="eastAsia"/>
        </w:rPr>
        <w:t>/</w:t>
      </w:r>
      <w:r w:rsidR="002F67B6" w:rsidRPr="002F67B6">
        <w:rPr>
          <w:rFonts w:ascii="华文细黑" w:eastAsia="华文细黑" w:hAnsi="华文细黑" w:hint="eastAsia"/>
        </w:rPr>
        <w:t>CSS</w:t>
      </w:r>
      <w:r w:rsidR="00F23F02">
        <w:rPr>
          <w:rFonts w:ascii="华文细黑" w:eastAsia="华文细黑" w:hAnsi="华文细黑" w:hint="eastAsia"/>
        </w:rPr>
        <w:t>/</w:t>
      </w:r>
      <w:r w:rsidR="0077762D">
        <w:rPr>
          <w:rFonts w:ascii="华文细黑" w:eastAsia="华文细黑" w:hAnsi="华文细黑" w:hint="eastAsia"/>
        </w:rPr>
        <w:t>JavaScript</w:t>
      </w:r>
      <w:r w:rsidR="002F67B6" w:rsidRPr="002F67B6">
        <w:rPr>
          <w:rFonts w:ascii="华文细黑" w:eastAsia="华文细黑" w:hAnsi="华文细黑" w:hint="eastAsia"/>
        </w:rPr>
        <w:t>编写的Web应用程序</w:t>
      </w:r>
      <w:r w:rsidR="00982FB1">
        <w:rPr>
          <w:rFonts w:ascii="华文细黑" w:eastAsia="华文细黑" w:hAnsi="华文细黑" w:hint="eastAsia"/>
        </w:rPr>
        <w:t>。</w:t>
      </w:r>
      <w:r w:rsidR="002F67B6" w:rsidRPr="002F67B6">
        <w:rPr>
          <w:rFonts w:ascii="华文细黑" w:eastAsia="华文细黑" w:hAnsi="华文细黑" w:hint="eastAsia"/>
        </w:rPr>
        <w:t>在开发</w:t>
      </w:r>
      <w:r>
        <w:rPr>
          <w:rFonts w:ascii="华文细黑" w:eastAsia="华文细黑" w:hAnsi="华文细黑" w:hint="eastAsia"/>
        </w:rPr>
        <w:t>Widget</w:t>
      </w:r>
      <w:r w:rsidR="002F67B6" w:rsidRPr="002F67B6">
        <w:rPr>
          <w:rFonts w:ascii="华文细黑" w:eastAsia="华文细黑" w:hAnsi="华文细黑" w:hint="eastAsia"/>
        </w:rPr>
        <w:t>应用时，</w:t>
      </w:r>
      <w:r w:rsidR="002F67B6">
        <w:rPr>
          <w:rFonts w:ascii="华文细黑" w:eastAsia="华文细黑" w:hAnsi="华文细黑" w:hint="eastAsia"/>
        </w:rPr>
        <w:t>可以使用传统Web开发中的所有功能和API接口，除此之外，</w:t>
      </w:r>
      <w:r>
        <w:rPr>
          <w:rFonts w:ascii="华文细黑" w:eastAsia="华文细黑" w:hAnsi="华文细黑" w:hint="eastAsia"/>
        </w:rPr>
        <w:t>Widget</w:t>
      </w:r>
      <w:r w:rsidR="002F67B6">
        <w:rPr>
          <w:rFonts w:ascii="华文细黑" w:eastAsia="华文细黑" w:hAnsi="华文细黑" w:hint="eastAsia"/>
        </w:rPr>
        <w:t>的运行环境中还扩展了很多移动终端</w:t>
      </w:r>
      <w:r w:rsidR="00921117">
        <w:rPr>
          <w:rFonts w:ascii="华文细黑" w:eastAsia="华文细黑" w:hAnsi="华文细黑" w:hint="eastAsia"/>
        </w:rPr>
        <w:t>及业务</w:t>
      </w:r>
      <w:r w:rsidR="002F67B6">
        <w:rPr>
          <w:rFonts w:ascii="华文细黑" w:eastAsia="华文细黑" w:hAnsi="华文细黑" w:hint="eastAsia"/>
        </w:rPr>
        <w:t>能力接口，通过这些接口可以提供通讯录、多媒体、</w:t>
      </w:r>
      <w:r w:rsidR="00921117">
        <w:rPr>
          <w:rFonts w:ascii="华文细黑" w:eastAsia="华文细黑" w:hAnsi="华文细黑" w:hint="eastAsia"/>
        </w:rPr>
        <w:t>终端</w:t>
      </w:r>
      <w:r w:rsidR="002F67B6">
        <w:rPr>
          <w:rFonts w:ascii="华文细黑" w:eastAsia="华文细黑" w:hAnsi="华文细黑" w:hint="eastAsia"/>
        </w:rPr>
        <w:t>信息等</w:t>
      </w:r>
      <w:r w:rsidR="007445D7">
        <w:rPr>
          <w:rFonts w:ascii="华文细黑" w:eastAsia="华文细黑" w:hAnsi="华文细黑" w:hint="eastAsia"/>
        </w:rPr>
        <w:t>终端</w:t>
      </w:r>
      <w:r w:rsidR="002F67B6">
        <w:rPr>
          <w:rFonts w:ascii="华文细黑" w:eastAsia="华文细黑" w:hAnsi="华文细黑" w:hint="eastAsia"/>
        </w:rPr>
        <w:t>能力</w:t>
      </w:r>
      <w:r w:rsidR="007445D7">
        <w:rPr>
          <w:rFonts w:ascii="华文细黑" w:eastAsia="华文细黑" w:hAnsi="华文细黑" w:hint="eastAsia"/>
        </w:rPr>
        <w:t>及位置、地图等业务能力</w:t>
      </w:r>
      <w:r w:rsidR="002F67B6">
        <w:rPr>
          <w:rFonts w:ascii="华文细黑" w:eastAsia="华文细黑" w:hAnsi="华文细黑" w:hint="eastAsia"/>
        </w:rPr>
        <w:t>，这些接口的调用方法与传统</w:t>
      </w:r>
      <w:r w:rsidR="0077762D">
        <w:rPr>
          <w:rFonts w:ascii="华文细黑" w:eastAsia="华文细黑" w:hAnsi="华文细黑" w:hint="eastAsia"/>
        </w:rPr>
        <w:t>JavaScript</w:t>
      </w:r>
      <w:r w:rsidR="002F67B6">
        <w:rPr>
          <w:rFonts w:ascii="华文细黑" w:eastAsia="华文细黑" w:hAnsi="华文细黑" w:hint="eastAsia"/>
        </w:rPr>
        <w:t xml:space="preserve"> API接口的调用方法基本相同，不会增加使用门槛。由于这</w:t>
      </w:r>
      <w:r w:rsidR="00DC6597">
        <w:rPr>
          <w:rFonts w:ascii="华文细黑" w:eastAsia="华文细黑" w:hAnsi="华文细黑" w:hint="eastAsia"/>
        </w:rPr>
        <w:t>种Widget应用的应用格式</w:t>
      </w:r>
      <w:r w:rsidR="002F67B6" w:rsidRPr="00F74F28">
        <w:rPr>
          <w:rFonts w:ascii="华文细黑" w:eastAsia="华文细黑" w:hAnsi="华文细黑" w:hint="eastAsia"/>
        </w:rPr>
        <w:t>遵循</w:t>
      </w:r>
      <w:r w:rsidR="002F67B6" w:rsidRPr="006121E2">
        <w:rPr>
          <w:rFonts w:ascii="华文细黑" w:eastAsia="华文细黑" w:hAnsi="华文细黑" w:hint="eastAsia"/>
        </w:rPr>
        <w:t>WAC规范</w:t>
      </w:r>
      <w:r w:rsidR="002F67B6" w:rsidRPr="002F67B6">
        <w:rPr>
          <w:rFonts w:ascii="华文细黑" w:eastAsia="华文细黑" w:hAnsi="华文细黑" w:hint="eastAsia"/>
        </w:rPr>
        <w:t xml:space="preserve">，所以我们就称这些应用为WAC </w:t>
      </w:r>
      <w:r>
        <w:rPr>
          <w:rFonts w:ascii="华文细黑" w:eastAsia="华文细黑" w:hAnsi="华文细黑" w:hint="eastAsia"/>
        </w:rPr>
        <w:t>Widget</w:t>
      </w:r>
      <w:r w:rsidR="002F67B6" w:rsidRPr="002F67B6">
        <w:rPr>
          <w:rFonts w:ascii="华文细黑" w:eastAsia="华文细黑" w:hAnsi="华文细黑" w:hint="eastAsia"/>
        </w:rPr>
        <w:t>，一般简称为</w:t>
      </w:r>
      <w:r>
        <w:rPr>
          <w:rFonts w:ascii="华文细黑" w:eastAsia="华文细黑" w:hAnsi="华文细黑" w:hint="eastAsia"/>
        </w:rPr>
        <w:t>Widget</w:t>
      </w:r>
      <w:r w:rsidR="002F67B6" w:rsidRPr="002F67B6">
        <w:rPr>
          <w:rFonts w:ascii="华文细黑" w:eastAsia="华文细黑" w:hAnsi="华文细黑" w:hint="eastAsia"/>
        </w:rPr>
        <w:t>应用。</w:t>
      </w:r>
    </w:p>
    <w:p w:rsidR="00A91B49" w:rsidRDefault="00F74F28" w:rsidP="00BF78C1">
      <w:pPr>
        <w:pStyle w:val="a9"/>
        <w:ind w:left="84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Widget</w:t>
      </w:r>
      <w:r w:rsidR="00411C98">
        <w:rPr>
          <w:rFonts w:ascii="华文细黑" w:eastAsia="华文细黑" w:hAnsi="华文细黑" w:hint="eastAsia"/>
        </w:rPr>
        <w:t>是需要运行在自己特定的运行环境上，这个运行环境</w:t>
      </w:r>
      <w:r>
        <w:rPr>
          <w:rFonts w:ascii="华文细黑" w:eastAsia="华文细黑" w:hAnsi="华文细黑" w:hint="eastAsia"/>
        </w:rPr>
        <w:t>被称</w:t>
      </w:r>
      <w:r w:rsidR="00411C98">
        <w:rPr>
          <w:rFonts w:ascii="华文细黑" w:eastAsia="华文细黑" w:hAnsi="华文细黑" w:hint="eastAsia"/>
        </w:rPr>
        <w:t>做</w:t>
      </w:r>
      <w:r w:rsidRPr="00DE16CC">
        <w:rPr>
          <w:rFonts w:ascii="华文细黑" w:eastAsia="华文细黑" w:hAnsi="华文细黑" w:hint="eastAsia"/>
          <w:b/>
        </w:rPr>
        <w:t>Widget</w:t>
      </w:r>
      <w:r w:rsidR="00D915FE" w:rsidRPr="00DE16CC">
        <w:rPr>
          <w:rFonts w:ascii="华文细黑" w:eastAsia="华文细黑" w:hAnsi="华文细黑" w:hint="eastAsia"/>
          <w:b/>
        </w:rPr>
        <w:t>引擎</w:t>
      </w:r>
      <w:r w:rsidR="00D915FE">
        <w:rPr>
          <w:rFonts w:ascii="华文细黑" w:eastAsia="华文细黑" w:hAnsi="华文细黑" w:hint="eastAsia"/>
        </w:rPr>
        <w:t>，</w:t>
      </w:r>
      <w:r w:rsidR="00411C98" w:rsidRPr="00411C98">
        <w:rPr>
          <w:rFonts w:ascii="华文细黑" w:eastAsia="华文细黑" w:hAnsi="华文细黑" w:hint="eastAsia"/>
        </w:rPr>
        <w:t>为了便于理解，你可以把</w:t>
      </w:r>
      <w:r>
        <w:rPr>
          <w:rFonts w:ascii="华文细黑" w:eastAsia="华文细黑" w:hAnsi="华文细黑" w:hint="eastAsia"/>
        </w:rPr>
        <w:t>Widget引擎</w:t>
      </w:r>
      <w:r w:rsidR="006E676E">
        <w:rPr>
          <w:rFonts w:ascii="华文细黑" w:eastAsia="华文细黑" w:hAnsi="华文细黑" w:hint="eastAsia"/>
        </w:rPr>
        <w:t>看成一个扩展</w:t>
      </w:r>
      <w:r w:rsidR="00411C98" w:rsidRPr="00411C98">
        <w:rPr>
          <w:rFonts w:ascii="华文细黑" w:eastAsia="华文细黑" w:hAnsi="华文细黑" w:hint="eastAsia"/>
        </w:rPr>
        <w:t>版的浏览器，用</w:t>
      </w:r>
      <w:r w:rsidR="00DE16CC">
        <w:rPr>
          <w:rFonts w:ascii="华文细黑" w:eastAsia="华文细黑" w:hAnsi="华文细黑" w:hint="eastAsia"/>
        </w:rPr>
        <w:t>HTML/CSS/</w:t>
      </w:r>
      <w:r w:rsidR="0077762D">
        <w:rPr>
          <w:rFonts w:ascii="华文细黑" w:eastAsia="华文细黑" w:hAnsi="华文细黑" w:hint="eastAsia"/>
        </w:rPr>
        <w:t>JavaScript</w:t>
      </w:r>
      <w:r w:rsidR="00411C98" w:rsidRPr="00411C98">
        <w:rPr>
          <w:rFonts w:ascii="华文细黑" w:eastAsia="华文细黑" w:hAnsi="华文细黑" w:hint="eastAsia"/>
        </w:rPr>
        <w:t>等Web技术开发的</w:t>
      </w:r>
      <w:r>
        <w:rPr>
          <w:rFonts w:ascii="华文细黑" w:eastAsia="华文细黑" w:hAnsi="华文细黑" w:hint="eastAsia"/>
        </w:rPr>
        <w:t>Widget</w:t>
      </w:r>
      <w:r w:rsidR="00411C98" w:rsidRPr="00411C98">
        <w:rPr>
          <w:rFonts w:ascii="华文细黑" w:eastAsia="华文细黑" w:hAnsi="华文细黑" w:hint="eastAsia"/>
        </w:rPr>
        <w:t>应用</w:t>
      </w:r>
      <w:r w:rsidR="00411C98">
        <w:rPr>
          <w:rFonts w:ascii="华文细黑" w:eastAsia="华文细黑" w:hAnsi="华文细黑" w:hint="eastAsia"/>
        </w:rPr>
        <w:t>就像一个打包后的网页，</w:t>
      </w:r>
      <w:r w:rsidR="00411C98" w:rsidRPr="00411C98">
        <w:rPr>
          <w:rFonts w:ascii="华文细黑" w:eastAsia="华文细黑" w:hAnsi="华文细黑" w:hint="eastAsia"/>
        </w:rPr>
        <w:t>可以在上面运行。</w:t>
      </w:r>
      <w:r w:rsidR="00DE16CC">
        <w:rPr>
          <w:rFonts w:ascii="华文细黑" w:eastAsia="华文细黑" w:hAnsi="华文细黑" w:hint="eastAsia"/>
        </w:rPr>
        <w:t>当然</w:t>
      </w:r>
      <w:r>
        <w:rPr>
          <w:rFonts w:ascii="华文细黑" w:eastAsia="华文细黑" w:hAnsi="华文细黑" w:hint="eastAsia"/>
        </w:rPr>
        <w:t>Widget</w:t>
      </w:r>
      <w:r w:rsidR="00411C98" w:rsidRPr="00411C98">
        <w:rPr>
          <w:rFonts w:ascii="华文细黑" w:eastAsia="华文细黑" w:hAnsi="华文细黑" w:hint="eastAsia"/>
        </w:rPr>
        <w:t>应用</w:t>
      </w:r>
      <w:r w:rsidR="00DE16CC" w:rsidRPr="00411C98">
        <w:rPr>
          <w:rFonts w:ascii="华文细黑" w:eastAsia="华文细黑" w:hAnsi="华文细黑" w:hint="eastAsia"/>
        </w:rPr>
        <w:t>虽然</w:t>
      </w:r>
      <w:r w:rsidR="00303CE9">
        <w:rPr>
          <w:rFonts w:ascii="华文细黑" w:eastAsia="华文细黑" w:hAnsi="华文细黑" w:hint="eastAsia"/>
        </w:rPr>
        <w:t>是</w:t>
      </w:r>
      <w:r w:rsidR="00411C98" w:rsidRPr="00411C98">
        <w:rPr>
          <w:rFonts w:ascii="华文细黑" w:eastAsia="华文细黑" w:hAnsi="华文细黑" w:hint="eastAsia"/>
        </w:rPr>
        <w:t>使用Web技术开发的，但是它与我们</w:t>
      </w:r>
      <w:r w:rsidR="00DE16CC">
        <w:rPr>
          <w:rFonts w:ascii="华文细黑" w:eastAsia="华文细黑" w:hAnsi="华文细黑" w:hint="eastAsia"/>
        </w:rPr>
        <w:t>传统应用也是一样的，在使用时需要先安装，如果不需要了，可以卸载，</w:t>
      </w:r>
      <w:r w:rsidR="00411C98" w:rsidRPr="00411C98">
        <w:rPr>
          <w:rFonts w:ascii="华文细黑" w:eastAsia="华文细黑" w:hAnsi="华文细黑" w:hint="eastAsia"/>
        </w:rPr>
        <w:t>因此，在</w:t>
      </w:r>
      <w:r>
        <w:rPr>
          <w:rFonts w:ascii="华文细黑" w:eastAsia="华文细黑" w:hAnsi="华文细黑" w:hint="eastAsia"/>
        </w:rPr>
        <w:t>Widget引擎</w:t>
      </w:r>
      <w:r w:rsidR="00411C98" w:rsidRPr="00411C98">
        <w:rPr>
          <w:rFonts w:ascii="华文细黑" w:eastAsia="华文细黑" w:hAnsi="华文细黑" w:hint="eastAsia"/>
        </w:rPr>
        <w:t>中除了提供</w:t>
      </w:r>
      <w:r>
        <w:rPr>
          <w:rFonts w:ascii="华文细黑" w:eastAsia="华文细黑" w:hAnsi="华文细黑" w:hint="eastAsia"/>
        </w:rPr>
        <w:t>Widget</w:t>
      </w:r>
      <w:r w:rsidR="00411C98" w:rsidRPr="00411C98">
        <w:rPr>
          <w:rFonts w:ascii="华文细黑" w:eastAsia="华文细黑" w:hAnsi="华文细黑" w:hint="eastAsia"/>
        </w:rPr>
        <w:t>应用的运行环境，还包含了对</w:t>
      </w:r>
      <w:r>
        <w:rPr>
          <w:rFonts w:ascii="华文细黑" w:eastAsia="华文细黑" w:hAnsi="华文细黑" w:hint="eastAsia"/>
        </w:rPr>
        <w:t>Widget</w:t>
      </w:r>
      <w:r w:rsidR="00411C98" w:rsidRPr="00411C98">
        <w:rPr>
          <w:rFonts w:ascii="华文细黑" w:eastAsia="华文细黑" w:hAnsi="华文细黑" w:hint="eastAsia"/>
        </w:rPr>
        <w:t>应用的安装卸载管理。</w:t>
      </w:r>
    </w:p>
    <w:p w:rsidR="00411C98" w:rsidRDefault="00411C98" w:rsidP="00A62C68">
      <w:pPr>
        <w:pStyle w:val="a9"/>
        <w:ind w:left="840" w:firstLine="420"/>
        <w:rPr>
          <w:rFonts w:ascii="华文细黑" w:eastAsia="华文细黑" w:hAnsi="华文细黑"/>
        </w:rPr>
      </w:pPr>
      <w:r w:rsidRPr="00BB0AFF">
        <w:rPr>
          <w:rFonts w:ascii="华文细黑" w:eastAsia="华文细黑" w:hAnsi="华文细黑" w:hint="eastAsia"/>
        </w:rPr>
        <w:t>为了便于理解</w:t>
      </w:r>
      <w:r w:rsidR="00F74F28" w:rsidRPr="00BB0AFF">
        <w:rPr>
          <w:rFonts w:ascii="华文细黑" w:eastAsia="华文细黑" w:hAnsi="华文细黑" w:hint="eastAsia"/>
        </w:rPr>
        <w:t>Widget</w:t>
      </w:r>
      <w:r w:rsidR="006B3EF7">
        <w:rPr>
          <w:rFonts w:ascii="华文细黑" w:eastAsia="华文细黑" w:hAnsi="华文细黑" w:hint="eastAsia"/>
        </w:rPr>
        <w:t>应用</w:t>
      </w:r>
      <w:r w:rsidRPr="00BB0AFF">
        <w:rPr>
          <w:rFonts w:ascii="华文细黑" w:eastAsia="华文细黑" w:hAnsi="华文细黑" w:hint="eastAsia"/>
        </w:rPr>
        <w:t>、</w:t>
      </w:r>
      <w:r w:rsidR="00F74F28" w:rsidRPr="00BB0AFF">
        <w:rPr>
          <w:rFonts w:ascii="华文细黑" w:eastAsia="华文细黑" w:hAnsi="华文细黑" w:hint="eastAsia"/>
        </w:rPr>
        <w:t>Widget引擎</w:t>
      </w:r>
      <w:r w:rsidR="00BB0AFF">
        <w:rPr>
          <w:rFonts w:ascii="华文细黑" w:eastAsia="华文细黑" w:hAnsi="华文细黑" w:hint="eastAsia"/>
        </w:rPr>
        <w:t>和操作系统</w:t>
      </w:r>
      <w:r w:rsidRPr="00BB0AFF">
        <w:rPr>
          <w:rFonts w:ascii="华文细黑" w:eastAsia="华文细黑" w:hAnsi="华文细黑" w:hint="eastAsia"/>
        </w:rPr>
        <w:t>的关系可以参看下图：</w:t>
      </w:r>
    </w:p>
    <w:p w:rsidR="00411C98" w:rsidRDefault="00384311" w:rsidP="00F946B5">
      <w:pPr>
        <w:pStyle w:val="a9"/>
        <w:ind w:left="840"/>
      </w:pPr>
      <w:r>
        <w:pict>
          <v:group id="_x0000_s2061" editas="canvas" style="width:386.55pt;height:239.4pt;mso-position-horizontal-relative:char;mso-position-vertical-relative:line" coordorigin="2274,1550" coordsize="7731,4788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62" type="#_x0000_t75" style="position:absolute;left:2274;top:1550;width:7731;height:4788" o:preferrelative="f">
              <v:fill o:detectmouseclick="t"/>
              <v:path o:extrusionok="t" o:connecttype="none"/>
              <o:lock v:ext="edit" text="t"/>
            </v:shape>
            <v:roundrect id="_x0000_s2063" style="position:absolute;left:2429;top:2375;width:7418;height:1547" arcsize="10923f" filled="f" fillcolor="#c2d69b [1942]" strokecolor="black [3213]">
              <v:fill color2="#9bbb59 [3206]" focusposition="1" focussize="" focus="50%" type="gradient"/>
              <v:shadow type="perspective" color="#4e6128 [1606]" offset="1pt" offset2="-3pt"/>
            </v:roundrect>
            <v:roundrect id="_x0000_s2065" style="position:absolute;left:3647;top:2514;width:1826;height:1216" arcsize="10923f" filled="f" strokecolor="black [3213]">
              <v:fill color2="#d6e3bc [1302]" focusposition="1" focussize="" focus="100%" type="gradient"/>
              <v:shadow type="perspective" color="#4e6128 [1606]" opacity=".5" offset="1pt" offset2="-3pt"/>
              <v:textbox style="mso-next-textbox:#_x0000_s2065">
                <w:txbxContent>
                  <w:p w:rsidR="003A1FA9" w:rsidRPr="00B23F69" w:rsidRDefault="003A1FA9" w:rsidP="00411C98"/>
                </w:txbxContent>
              </v:textbox>
            </v:roundrect>
            <v:roundrect id="_x0000_s2066" style="position:absolute;left:5736;top:2503;width:3837;height:1226" arcsize="10923f" filled="f" strokecolor="black [3213]">
              <v:fill color2="#d6e3bc [1302]" focusposition="1" focussize="" focus="100%" type="gradient"/>
              <v:shadow type="perspective" color="#4e6128 [1606]" opacity=".5" offset="1pt" offset2="-3pt"/>
              <v:textbox style="mso-next-textbox:#_x0000_s2066">
                <w:txbxContent>
                  <w:p w:rsidR="003A1FA9" w:rsidRPr="00B72EFC" w:rsidRDefault="003A1FA9" w:rsidP="00411C98">
                    <w:pPr>
                      <w:rPr>
                        <w:szCs w:val="15"/>
                      </w:rPr>
                    </w:pPr>
                  </w:p>
                </w:txbxContent>
              </v:textbox>
            </v:roundrect>
            <v:roundrect id="_x0000_s2067" style="position:absolute;left:5954;top:2866;width:1730;height:772" arcsize="10923f" filled="f" strokecolor="black [3213]">
              <v:fill color2="#e5b8b7 [1301]" focusposition="1" focussize="" focus="100%" type="gradient"/>
              <v:shadow type="perspective" color="#622423 [1605]" opacity=".5" offset="1pt" offset2="-3pt"/>
              <v:textbox style="mso-next-textbox:#_x0000_s2067">
                <w:txbxContent>
                  <w:p w:rsidR="003A1FA9" w:rsidRPr="00B23F69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5"/>
                        <w:szCs w:val="15"/>
                      </w:rPr>
                    </w:pPr>
                    <w:r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将系统</w:t>
                    </w:r>
                    <w:r w:rsidRPr="00B23F69"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的Native API转换为Web API</w:t>
                    </w:r>
                  </w:p>
                </w:txbxContent>
              </v:textbox>
            </v:roundrect>
            <v:roundrect id="_x0000_s2068" style="position:absolute;left:7912;top:2866;width:1436;height:772" arcsize="10923f" filled="f" strokecolor="black [3213]">
              <v:fill color2="#e5b8b7 [1301]" focusposition="1" focussize="" focus="100%" type="gradient"/>
              <v:shadow type="perspective" color="#622423 [1605]" opacity=".5" offset="1pt" offset2="-3pt"/>
              <v:textbox style="mso-next-textbox:#_x0000_s2068">
                <w:txbxContent>
                  <w:p w:rsidR="003A1FA9" w:rsidRPr="00B23F69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5"/>
                        <w:szCs w:val="15"/>
                      </w:rPr>
                    </w:pPr>
                    <w:r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Web内容的解析展示能力</w:t>
                    </w:r>
                  </w:p>
                </w:txbxContent>
              </v:textbox>
            </v:roundrect>
            <v:roundrect id="_x0000_s2069" style="position:absolute;left:3824;top:2896;width:1482;height:752" arcsize="10923f" filled="f" strokecolor="black [3213]">
              <v:fill color2="#e5b8b7 [1301]" focusposition="1" focussize="" focus="100%" type="gradient"/>
              <v:shadow type="perspective" color="#622423 [1605]" opacity=".5" offset="1pt" offset2="-3pt"/>
              <v:textbox style="mso-next-textbox:#_x0000_s2069">
                <w:txbxContent>
                  <w:p w:rsidR="003A1FA9" w:rsidRPr="00B23F69" w:rsidRDefault="003A1FA9" w:rsidP="00411C98">
                    <w:pPr>
                      <w:snapToGrid w:val="0"/>
                      <w:jc w:val="center"/>
                      <w:rPr>
                        <w:rFonts w:ascii="微软雅黑" w:eastAsia="微软雅黑" w:hAnsi="微软雅黑"/>
                        <w:sz w:val="15"/>
                        <w:szCs w:val="15"/>
                      </w:rPr>
                    </w:pPr>
                    <w:r w:rsidRPr="00B23F69"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Widget应用的</w:t>
                    </w:r>
                  </w:p>
                  <w:p w:rsidR="003A1FA9" w:rsidRPr="00B23F69" w:rsidRDefault="003A1FA9" w:rsidP="00411C98">
                    <w:pPr>
                      <w:snapToGrid w:val="0"/>
                      <w:jc w:val="center"/>
                      <w:rPr>
                        <w:rFonts w:ascii="微软雅黑" w:eastAsia="微软雅黑" w:hAnsi="微软雅黑"/>
                        <w:sz w:val="15"/>
                        <w:szCs w:val="15"/>
                      </w:rPr>
                    </w:pPr>
                    <w:r w:rsidRPr="00B23F69"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安装和卸载</w:t>
                    </w:r>
                  </w:p>
                </w:txbxContent>
              </v:textbox>
            </v:roundre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070" type="#_x0000_t202" style="position:absolute;left:3779;top:2454;width:1923;height:687" filled="f" stroked="f" strokecolor="black [3213]">
              <v:textbox style="mso-next-textbox:#_x0000_s2070">
                <w:txbxContent>
                  <w:p w:rsidR="003A1FA9" w:rsidRPr="00191054" w:rsidRDefault="003A1FA9" w:rsidP="00411C98">
                    <w:pPr>
                      <w:rPr>
                        <w:rFonts w:ascii="微软雅黑" w:eastAsia="微软雅黑" w:hAnsi="微软雅黑"/>
                        <w:b/>
                        <w:sz w:val="18"/>
                        <w:szCs w:val="18"/>
                      </w:rPr>
                    </w:pPr>
                    <w:r w:rsidRPr="00191054">
                      <w:rPr>
                        <w:rFonts w:ascii="微软雅黑" w:eastAsia="微软雅黑" w:hAnsi="微软雅黑" w:hint="eastAsia"/>
                        <w:b/>
                        <w:sz w:val="18"/>
                        <w:szCs w:val="18"/>
                      </w:rPr>
                      <w:t>Widget管理器</w:t>
                    </w:r>
                  </w:p>
                </w:txbxContent>
              </v:textbox>
            </v:shape>
            <v:shape id="_x0000_s2071" type="#_x0000_t202" style="position:absolute;left:6540;top:2434;width:1923;height:687" filled="f" stroked="f" strokecolor="black [3213]">
              <v:textbox style="mso-next-textbox:#_x0000_s2071">
                <w:txbxContent>
                  <w:p w:rsidR="003A1FA9" w:rsidRPr="00191054" w:rsidRDefault="003A1FA9" w:rsidP="00411C98">
                    <w:pPr>
                      <w:rPr>
                        <w:rFonts w:ascii="微软雅黑" w:eastAsia="微软雅黑" w:hAnsi="微软雅黑"/>
                        <w:b/>
                        <w:sz w:val="18"/>
                        <w:szCs w:val="18"/>
                      </w:rPr>
                    </w:pPr>
                    <w:r w:rsidRPr="00191054">
                      <w:rPr>
                        <w:rFonts w:ascii="微软雅黑" w:eastAsia="微软雅黑" w:hAnsi="微软雅黑" w:hint="eastAsia"/>
                        <w:b/>
                        <w:sz w:val="18"/>
                        <w:szCs w:val="18"/>
                      </w:rPr>
                      <w:t>Widget</w:t>
                    </w:r>
                    <w:r>
                      <w:rPr>
                        <w:rFonts w:ascii="微软雅黑" w:eastAsia="微软雅黑" w:hAnsi="微软雅黑" w:hint="eastAsia"/>
                        <w:b/>
                        <w:sz w:val="18"/>
                        <w:szCs w:val="18"/>
                      </w:rPr>
                      <w:t>运行环境</w:t>
                    </w:r>
                  </w:p>
                </w:txbxContent>
              </v:textbox>
            </v:shape>
            <v:roundrect id="_x0000_s2073" style="position:absolute;left:2773;top:1763;width:1419;height:494" arcsize="10923f" filled="f" fillcolor="#92cddc [1944]" strokecolor="black [3213]">
              <v:fill color2="#4bacc6 [3208]" focus="50%" type="gradient"/>
              <v:shadow type="perspective" color="#205867 [1608]" offset="1pt" offset2="-3pt"/>
              <v:textbox style="mso-next-textbox:#_x0000_s2073">
                <w:txbxContent>
                  <w:p w:rsidR="003A1FA9" w:rsidRPr="00C15555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8"/>
                        <w:szCs w:val="18"/>
                      </w:rPr>
                    </w:pPr>
                    <w:r w:rsidRPr="00C15555">
                      <w:rPr>
                        <w:rFonts w:ascii="微软雅黑" w:eastAsia="微软雅黑" w:hAnsi="微软雅黑"/>
                        <w:sz w:val="18"/>
                        <w:szCs w:val="18"/>
                      </w:rPr>
                      <w:t>W</w:t>
                    </w:r>
                    <w:r w:rsidRPr="00C15555">
                      <w:rPr>
                        <w:rFonts w:ascii="微软雅黑" w:eastAsia="微软雅黑" w:hAnsi="微软雅黑" w:hint="eastAsia"/>
                        <w:sz w:val="18"/>
                        <w:szCs w:val="18"/>
                      </w:rPr>
                      <w:t>idget应用</w:t>
                    </w:r>
                  </w:p>
                </w:txbxContent>
              </v:textbox>
            </v:roundrect>
            <v:roundrect id="_x0000_s2074" style="position:absolute;left:4616;top:1763;width:1419;height:494" arcsize="10923f" filled="f" fillcolor="#92cddc [1944]" strokecolor="black [3213]">
              <v:fill color2="#4bacc6 [3208]" focus="50%" type="gradient"/>
              <v:shadow type="perspective" color="#205867 [1608]" offset="1pt" offset2="-3pt"/>
              <v:textbox style="mso-next-textbox:#_x0000_s2074">
                <w:txbxContent>
                  <w:p w:rsidR="003A1FA9" w:rsidRPr="00C15555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8"/>
                        <w:szCs w:val="18"/>
                      </w:rPr>
                    </w:pPr>
                    <w:r w:rsidRPr="00C15555">
                      <w:rPr>
                        <w:rFonts w:ascii="微软雅黑" w:eastAsia="微软雅黑" w:hAnsi="微软雅黑"/>
                        <w:sz w:val="18"/>
                        <w:szCs w:val="18"/>
                      </w:rPr>
                      <w:t>W</w:t>
                    </w:r>
                    <w:r w:rsidRPr="00C15555">
                      <w:rPr>
                        <w:rFonts w:ascii="微软雅黑" w:eastAsia="微软雅黑" w:hAnsi="微软雅黑" w:hint="eastAsia"/>
                        <w:sz w:val="18"/>
                        <w:szCs w:val="18"/>
                      </w:rPr>
                      <w:t>idget应用</w:t>
                    </w:r>
                  </w:p>
                </w:txbxContent>
              </v:textbox>
            </v:roundrect>
            <v:roundrect id="_x0000_s2075" style="position:absolute;left:6399;top:1742;width:1419;height:494" arcsize="10923f" filled="f" fillcolor="#92cddc [1944]" strokecolor="black [3213]">
              <v:fill color2="#4bacc6 [3208]" focus="50%" type="gradient"/>
              <v:shadow type="perspective" color="#205867 [1608]" offset="1pt" offset2="-3pt"/>
              <v:textbox style="mso-next-textbox:#_x0000_s2075">
                <w:txbxContent>
                  <w:p w:rsidR="003A1FA9" w:rsidRPr="00C15555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8"/>
                        <w:szCs w:val="18"/>
                      </w:rPr>
                    </w:pPr>
                    <w:r w:rsidRPr="00C15555">
                      <w:rPr>
                        <w:rFonts w:ascii="微软雅黑" w:eastAsia="微软雅黑" w:hAnsi="微软雅黑"/>
                        <w:sz w:val="18"/>
                        <w:szCs w:val="18"/>
                      </w:rPr>
                      <w:t>W</w:t>
                    </w:r>
                    <w:r w:rsidRPr="00C15555">
                      <w:rPr>
                        <w:rFonts w:ascii="微软雅黑" w:eastAsia="微软雅黑" w:hAnsi="微软雅黑" w:hint="eastAsia"/>
                        <w:sz w:val="18"/>
                        <w:szCs w:val="18"/>
                      </w:rPr>
                      <w:t>idget应用</w:t>
                    </w:r>
                  </w:p>
                </w:txbxContent>
              </v:textbox>
            </v:roundrect>
            <v:roundrect id="_x0000_s2076" style="position:absolute;left:6910;top:4039;width:2923;height:1256" arcsize="10923f" filled="f" fillcolor="#fabf8f [1945]" strokecolor="black [3213]">
              <v:fill color2="#f79646 [3209]" focus="50%" type="gradient"/>
              <v:shadow type="perspective" color="#974706 [1609]" offset="1pt" offset2="-3pt"/>
            </v:roundrect>
            <v:roundrect id="_x0000_s2077" style="position:absolute;left:7026;top:4747;width:1472;height:441" arcsize="10923f" filled="f" strokecolor="black [3213]">
              <v:fill color2="#fbd4b4 [1305]" focusposition="1" focussize="" focus="100%" type="gradient"/>
              <v:shadow type="perspective" color="#974706 [1609]" opacity=".5" offset="1pt" offset2="-3pt"/>
              <v:textbox style="mso-next-textbox:#_x0000_s2077">
                <w:txbxContent>
                  <w:p w:rsidR="003A1FA9" w:rsidRPr="00191054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5"/>
                        <w:szCs w:val="15"/>
                      </w:rPr>
                    </w:pPr>
                    <w:r w:rsidRPr="00191054"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JavaScript核心</w:t>
                    </w:r>
                  </w:p>
                </w:txbxContent>
              </v:textbox>
            </v:roundrect>
            <v:roundrect id="_x0000_s2078" style="position:absolute;left:8591;top:4737;width:1150;height:442" arcsize="10923f" filled="f" strokecolor="black [3213]">
              <v:fill color2="#fbd4b4 [1305]" focusposition="1" focussize="" focus="100%" type="gradient"/>
              <v:shadow type="perspective" color="#974706 [1609]" opacity=".5" offset="1pt" offset2="-3pt"/>
              <v:textbox style="mso-next-textbox:#_x0000_s2078">
                <w:txbxContent>
                  <w:p w:rsidR="003A1FA9" w:rsidRPr="00191054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5"/>
                        <w:szCs w:val="15"/>
                      </w:rPr>
                    </w:pPr>
                    <w:r w:rsidRPr="00191054"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Web核心</w:t>
                    </w:r>
                  </w:p>
                </w:txbxContent>
              </v:textbox>
            </v:roundrect>
            <v:shape id="_x0000_s2079" type="#_x0000_t202" style="position:absolute;left:7114;top:3998;width:2623;height:785" filled="f" stroked="f" strokecolor="black [3213]">
              <v:textbox style="mso-next-textbox:#_x0000_s2079">
                <w:txbxContent>
                  <w:p w:rsidR="003A1FA9" w:rsidRPr="00191054" w:rsidRDefault="003A1FA9" w:rsidP="00411C98">
                    <w:pPr>
                      <w:rPr>
                        <w:rFonts w:ascii="微软雅黑" w:eastAsia="微软雅黑" w:hAnsi="微软雅黑"/>
                      </w:rPr>
                    </w:pPr>
                    <w:r w:rsidRPr="000A7D2E">
                      <w:rPr>
                        <w:rFonts w:ascii="微软雅黑" w:eastAsia="微软雅黑" w:hAnsi="微软雅黑" w:hint="eastAsia"/>
                        <w:b/>
                      </w:rPr>
                      <w:t>浏览器内核</w:t>
                    </w:r>
                    <w:r w:rsidRPr="00191054"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（例如：webkit等）</w:t>
                    </w:r>
                  </w:p>
                </w:txbxContent>
              </v:textbox>
            </v:shape>
            <v:roundrect id="_x0000_s2080" style="position:absolute;left:2450;top:4028;width:4320;height:1256" arcsize="10923f" filled="f" fillcolor="#fabf8f [1945]" strokecolor="black [3213]">
              <v:fill color2="#f79646 [3209]" focus="50%" type="gradient"/>
              <v:shadow type="perspective" color="#974706 [1609]" offset="1pt" offset2="-3pt"/>
            </v:roundrect>
            <v:roundrect id="_x0000_s2081" style="position:absolute;left:3677;top:4746;width:1107;height:441" arcsize="10923f" filled="f" strokecolor="black [3213]">
              <v:fill color2="#fbd4b4 [1305]" focusposition="1" focussize="" focus="100%" type="gradient"/>
              <v:shadow type="perspective" color="#974706 [1609]" opacity=".5" offset="1pt" offset2="-3pt"/>
              <v:textbox style="mso-next-textbox:#_x0000_s2081">
                <w:txbxContent>
                  <w:p w:rsidR="003A1FA9" w:rsidRPr="00191054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5"/>
                        <w:szCs w:val="15"/>
                      </w:rPr>
                    </w:pPr>
                    <w:r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Telephony</w:t>
                    </w:r>
                  </w:p>
                </w:txbxContent>
              </v:textbox>
            </v:roundrect>
            <v:shape id="_x0000_s2082" type="#_x0000_t202" style="position:absolute;left:3630;top:3986;width:2623;height:785" filled="f" stroked="f" strokecolor="black [3213]">
              <v:textbox style="mso-next-textbox:#_x0000_s2082">
                <w:txbxContent>
                  <w:p w:rsidR="003A1FA9" w:rsidRPr="000A7D2E" w:rsidRDefault="003A1FA9" w:rsidP="00411C98">
                    <w:pPr>
                      <w:rPr>
                        <w:rFonts w:ascii="微软雅黑" w:eastAsia="微软雅黑" w:hAnsi="微软雅黑"/>
                        <w:b/>
                      </w:rPr>
                    </w:pPr>
                    <w:r w:rsidRPr="000A7D2E">
                      <w:rPr>
                        <w:rFonts w:ascii="微软雅黑" w:eastAsia="微软雅黑" w:hAnsi="微软雅黑" w:hint="eastAsia"/>
                        <w:b/>
                      </w:rPr>
                      <w:t>移动终端系统API</w:t>
                    </w:r>
                  </w:p>
                </w:txbxContent>
              </v:textbox>
            </v:shape>
            <v:roundrect id="_x0000_s2083" style="position:absolute;left:2574;top:4735;width:967;height:441" arcsize="10923f" filled="f" strokecolor="black [3213]">
              <v:fill color2="#fbd4b4 [1305]" focusposition="1" focussize="" focus="100%" type="gradient"/>
              <v:shadow type="perspective" color="#974706 [1609]" opacity=".5" offset="1pt" offset2="-3pt"/>
              <v:textbox style="mso-next-textbox:#_x0000_s2083">
                <w:txbxContent>
                  <w:p w:rsidR="003A1FA9" w:rsidRPr="00191054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5"/>
                        <w:szCs w:val="15"/>
                      </w:rPr>
                    </w:pPr>
                    <w:r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Message</w:t>
                    </w:r>
                  </w:p>
                </w:txbxContent>
              </v:textbox>
            </v:roundrect>
            <v:roundrect id="_x0000_s2084" style="position:absolute;left:5912;top:4747;width:730;height:441" arcsize="10923f" filled="f" strokecolor="black [3213]">
              <v:fill color2="#fbd4b4 [1305]" focusposition="1" focussize="" focus="100%" type="gradient"/>
              <v:shadow type="perspective" color="#974706 [1609]" opacity=".5" offset="1pt" offset2="-3pt"/>
              <v:textbox style="mso-next-textbox:#_x0000_s2084">
                <w:txbxContent>
                  <w:p w:rsidR="003A1FA9" w:rsidRPr="000A7D2E" w:rsidRDefault="003A1FA9" w:rsidP="00411C98">
                    <w:r>
                      <w:t>…</w:t>
                    </w:r>
                  </w:p>
                </w:txbxContent>
              </v:textbox>
            </v:roundrect>
            <v:roundrect id="_x0000_s2085" style="position:absolute;left:4891;top:4736;width:923;height:441" arcsize="10923f" filled="f" strokecolor="black [3213]">
              <v:fill color2="#fbd4b4 [1305]" focusposition="1" focussize="" focus="100%" type="gradient"/>
              <v:shadow type="perspective" color="#974706 [1609]" opacity=".5" offset="1pt" offset2="-3pt"/>
              <v:textbox style="mso-next-textbox:#_x0000_s2085">
                <w:txbxContent>
                  <w:p w:rsidR="003A1FA9" w:rsidRPr="00191054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5"/>
                        <w:szCs w:val="15"/>
                      </w:rPr>
                    </w:pPr>
                    <w:r>
                      <w:rPr>
                        <w:rFonts w:ascii="微软雅黑" w:eastAsia="微软雅黑" w:hAnsi="微软雅黑" w:hint="eastAsia"/>
                        <w:sz w:val="15"/>
                        <w:szCs w:val="15"/>
                      </w:rPr>
                      <w:t>Device</w:t>
                    </w:r>
                  </w:p>
                </w:txbxContent>
              </v:textbox>
            </v:roundrect>
            <v:roundrect id="_x0000_s2086" style="position:absolute;left:2428;top:5412;width:7458;height:645" arcsize="10923f" filled="f" fillcolor="#d99594 [1941]" strokecolor="black [3213]">
              <v:fill color2="#c0504d [3205]" focus="50%" type="gradient"/>
              <v:shadow type="perspective" color="#622423 [1605]" offset="1pt" offset2="-3pt"/>
              <v:textbox style="mso-next-textbox:#_x0000_s2086">
                <w:txbxContent>
                  <w:p w:rsidR="003A1FA9" w:rsidRDefault="003A1FA9" w:rsidP="00411C98">
                    <w:pPr>
                      <w:snapToGrid w:val="0"/>
                      <w:jc w:val="center"/>
                    </w:pPr>
                    <w:r w:rsidRPr="000A7D2E">
                      <w:rPr>
                        <w:rFonts w:ascii="微软雅黑" w:eastAsia="微软雅黑" w:hAnsi="微软雅黑" w:hint="eastAsia"/>
                        <w:b/>
                        <w:sz w:val="24"/>
                        <w:szCs w:val="24"/>
                      </w:rPr>
                      <w:t>OS</w:t>
                    </w:r>
                    <w:r>
                      <w:rPr>
                        <w:rFonts w:hint="eastAsia"/>
                      </w:rPr>
                      <w:t xml:space="preserve"> (Android, iOS, WindowsPhone</w:t>
                    </w:r>
                    <w:r>
                      <w:t>…</w:t>
                    </w:r>
                    <w:r>
                      <w:rPr>
                        <w:rFonts w:hint="eastAsia"/>
                      </w:rPr>
                      <w:t>)</w:t>
                    </w:r>
                  </w:p>
                </w:txbxContent>
              </v:textbox>
            </v:roundrect>
            <v:shape id="_x0000_s2072" type="#_x0000_t202" style="position:absolute;left:2380;top:2610;width:1332;height:1070" filled="f" stroked="f">
              <v:textbox style="mso-next-textbox:#_x0000_s2072">
                <w:txbxContent>
                  <w:p w:rsidR="003A1FA9" w:rsidRDefault="003A1FA9" w:rsidP="00FD2DF5">
                    <w:pPr>
                      <w:snapToGrid w:val="0"/>
                      <w:jc w:val="center"/>
                      <w:rPr>
                        <w:rFonts w:ascii="微软雅黑" w:eastAsia="微软雅黑" w:hAnsi="微软雅黑"/>
                        <w:b/>
                      </w:rPr>
                    </w:pPr>
                    <w:r w:rsidRPr="00FD2DF5">
                      <w:rPr>
                        <w:rFonts w:ascii="微软雅黑" w:eastAsia="微软雅黑" w:hAnsi="微软雅黑" w:hint="eastAsia"/>
                        <w:b/>
                      </w:rPr>
                      <w:t>Widget</w:t>
                    </w:r>
                  </w:p>
                  <w:p w:rsidR="003A1FA9" w:rsidRPr="00FD2DF5" w:rsidRDefault="003A1FA9" w:rsidP="00FD2DF5">
                    <w:pPr>
                      <w:snapToGrid w:val="0"/>
                      <w:jc w:val="center"/>
                      <w:rPr>
                        <w:rFonts w:ascii="微软雅黑" w:eastAsia="微软雅黑" w:hAnsi="微软雅黑"/>
                        <w:b/>
                      </w:rPr>
                    </w:pPr>
                    <w:r w:rsidRPr="00FD2DF5">
                      <w:rPr>
                        <w:rFonts w:ascii="微软雅黑" w:eastAsia="微软雅黑" w:hAnsi="微软雅黑" w:hint="eastAsia"/>
                        <w:b/>
                      </w:rPr>
                      <w:t>引 擎</w:t>
                    </w:r>
                  </w:p>
                </w:txbxContent>
              </v:textbox>
            </v:shape>
            <v:roundrect id="_x0000_s2126" style="position:absolute;left:8159;top:1732;width:1419;height:494" arcsize="10923f" filled="f" fillcolor="#92cddc [1944]" strokecolor="black [3213]">
              <v:fill color2="#4bacc6 [3208]" focus="50%" type="gradient"/>
              <v:shadow type="perspective" color="#205867 [1608]" offset="1pt" offset2="-3pt"/>
              <v:textbox style="mso-next-textbox:#_x0000_s2126">
                <w:txbxContent>
                  <w:p w:rsidR="003A1FA9" w:rsidRPr="00C15555" w:rsidRDefault="003A1FA9" w:rsidP="00411C98">
                    <w:pPr>
                      <w:snapToGrid w:val="0"/>
                      <w:rPr>
                        <w:rFonts w:ascii="微软雅黑" w:eastAsia="微软雅黑" w:hAnsi="微软雅黑"/>
                        <w:sz w:val="18"/>
                        <w:szCs w:val="18"/>
                      </w:rPr>
                    </w:pPr>
                    <w:r w:rsidRPr="00C15555">
                      <w:rPr>
                        <w:rFonts w:ascii="微软雅黑" w:eastAsia="微软雅黑" w:hAnsi="微软雅黑"/>
                        <w:sz w:val="18"/>
                        <w:szCs w:val="18"/>
                      </w:rPr>
                      <w:t>W</w:t>
                    </w:r>
                    <w:r w:rsidRPr="00C15555">
                      <w:rPr>
                        <w:rFonts w:ascii="微软雅黑" w:eastAsia="微软雅黑" w:hAnsi="微软雅黑" w:hint="eastAsia"/>
                        <w:sz w:val="18"/>
                        <w:szCs w:val="18"/>
                      </w:rPr>
                      <w:t>idget应用</w:t>
                    </w:r>
                  </w:p>
                </w:txbxContent>
              </v:textbox>
            </v:roundrect>
            <w10:wrap type="none"/>
            <w10:anchorlock/>
          </v:group>
        </w:pict>
      </w:r>
    </w:p>
    <w:p w:rsidR="005D55FC" w:rsidRPr="00DD1180" w:rsidRDefault="005D55FC" w:rsidP="00F946B5">
      <w:pPr>
        <w:pStyle w:val="a9"/>
        <w:ind w:left="840"/>
        <w:rPr>
          <w:rFonts w:ascii="华文细黑" w:eastAsia="华文细黑" w:hAnsi="华文细黑"/>
        </w:rPr>
      </w:pPr>
    </w:p>
    <w:p w:rsidR="00F946B5" w:rsidRPr="00E4784B" w:rsidRDefault="00F74F28" w:rsidP="00BF78C1">
      <w:pPr>
        <w:pStyle w:val="a0"/>
        <w:ind w:right="210"/>
      </w:pPr>
      <w:bookmarkStart w:id="3" w:name="_Toc342666885"/>
      <w:r>
        <w:rPr>
          <w:rFonts w:hint="eastAsia"/>
        </w:rPr>
        <w:t>Widget</w:t>
      </w:r>
      <w:r w:rsidR="00F946B5">
        <w:rPr>
          <w:rFonts w:hint="eastAsia"/>
        </w:rPr>
        <w:t>应用格式介绍</w:t>
      </w:r>
      <w:bookmarkEnd w:id="3"/>
    </w:p>
    <w:p w:rsidR="00B25C5F" w:rsidRPr="00A62C68" w:rsidRDefault="00F74F28" w:rsidP="00A62C68">
      <w:pPr>
        <w:pStyle w:val="a1"/>
      </w:pPr>
      <w:bookmarkStart w:id="4" w:name="_Toc342666886"/>
      <w:r w:rsidRPr="00A62C68">
        <w:rPr>
          <w:rFonts w:hint="eastAsia"/>
        </w:rPr>
        <w:t>Widget</w:t>
      </w:r>
      <w:r w:rsidR="00B25C5F" w:rsidRPr="00A62C68">
        <w:rPr>
          <w:rFonts w:hint="eastAsia"/>
        </w:rPr>
        <w:t>包结构</w:t>
      </w:r>
      <w:bookmarkEnd w:id="4"/>
    </w:p>
    <w:p w:rsidR="004F3D77" w:rsidRDefault="004F3D77" w:rsidP="00A62C68">
      <w:pPr>
        <w:pStyle w:val="a9"/>
        <w:ind w:leftChars="400" w:left="840" w:firstLine="420"/>
        <w:rPr>
          <w:rFonts w:ascii="华文细黑" w:eastAsia="华文细黑" w:hAnsi="华文细黑"/>
        </w:rPr>
      </w:pPr>
      <w:r w:rsidRPr="002F67B6">
        <w:rPr>
          <w:rFonts w:ascii="华文细黑" w:eastAsia="华文细黑" w:hAnsi="华文细黑" w:hint="eastAsia"/>
        </w:rPr>
        <w:t>每个</w:t>
      </w:r>
      <w:r w:rsidR="00F74F28">
        <w:rPr>
          <w:rFonts w:ascii="华文细黑" w:eastAsia="华文细黑" w:hAnsi="华文细黑" w:hint="eastAsia"/>
        </w:rPr>
        <w:t>Widget</w:t>
      </w:r>
      <w:r w:rsidR="009706BB">
        <w:rPr>
          <w:rFonts w:ascii="华文细黑" w:eastAsia="华文细黑" w:hAnsi="华文细黑" w:hint="eastAsia"/>
        </w:rPr>
        <w:t>应用</w:t>
      </w:r>
      <w:r w:rsidR="00AD7A27">
        <w:rPr>
          <w:rFonts w:ascii="华文细黑" w:eastAsia="华文细黑" w:hAnsi="华文细黑" w:hint="eastAsia"/>
        </w:rPr>
        <w:t>包</w:t>
      </w:r>
      <w:r w:rsidRPr="002F67B6">
        <w:rPr>
          <w:rFonts w:ascii="华文细黑" w:eastAsia="华文细黑" w:hAnsi="华文细黑" w:hint="eastAsia"/>
        </w:rPr>
        <w:t>都是</w:t>
      </w:r>
      <w:r>
        <w:rPr>
          <w:rFonts w:ascii="华文细黑" w:eastAsia="华文细黑" w:hAnsi="华文细黑" w:hint="eastAsia"/>
        </w:rPr>
        <w:t>一个符合</w:t>
      </w:r>
      <w:r w:rsidRPr="002F67B6">
        <w:rPr>
          <w:rFonts w:ascii="华文细黑" w:eastAsia="华文细黑" w:hAnsi="华文细黑" w:hint="eastAsia"/>
        </w:rPr>
        <w:t>ZIP</w:t>
      </w:r>
      <w:r>
        <w:rPr>
          <w:rFonts w:ascii="华文细黑" w:eastAsia="华文细黑" w:hAnsi="华文细黑" w:hint="eastAsia"/>
        </w:rPr>
        <w:t>规范的压缩文件</w:t>
      </w:r>
      <w:r w:rsidRPr="002F67B6">
        <w:rPr>
          <w:rFonts w:ascii="华文细黑" w:eastAsia="华文细黑" w:hAnsi="华文细黑" w:hint="eastAsia"/>
        </w:rPr>
        <w:t>，可以通过ZIP解压缩工具解压，</w:t>
      </w:r>
      <w:r>
        <w:rPr>
          <w:rFonts w:ascii="华文细黑" w:eastAsia="华文细黑" w:hAnsi="华文细黑" w:hint="eastAsia"/>
        </w:rPr>
        <w:t>在压缩包根目录下可以看到包含以下文件：</w:t>
      </w:r>
      <w:r w:rsidR="00912A7E">
        <w:rPr>
          <w:rFonts w:ascii="华文细黑" w:eastAsia="华文细黑" w:hAnsi="华文细黑" w:hint="eastAsia"/>
        </w:rPr>
        <w:t xml:space="preserve"> c</w:t>
      </w:r>
      <w:r w:rsidRPr="002F67B6">
        <w:rPr>
          <w:rFonts w:ascii="华文细黑" w:eastAsia="华文细黑" w:hAnsi="华文细黑" w:hint="eastAsia"/>
        </w:rPr>
        <w:t>onfig.xml配置文件</w:t>
      </w:r>
      <w:r>
        <w:rPr>
          <w:rFonts w:ascii="华文细黑" w:eastAsia="华文细黑" w:hAnsi="华文细黑" w:hint="eastAsia"/>
        </w:rPr>
        <w:t>、</w:t>
      </w:r>
      <w:r w:rsidRPr="002F67B6">
        <w:rPr>
          <w:rFonts w:ascii="华文细黑" w:eastAsia="华文细黑" w:hAnsi="华文细黑" w:hint="eastAsia"/>
        </w:rPr>
        <w:t>icon图标</w:t>
      </w:r>
      <w:r w:rsidR="00912A7E">
        <w:rPr>
          <w:rFonts w:ascii="华文细黑" w:eastAsia="华文细黑" w:hAnsi="华文细黑" w:hint="eastAsia"/>
        </w:rPr>
        <w:t>文件、</w:t>
      </w:r>
      <w:r>
        <w:rPr>
          <w:rFonts w:ascii="华文细黑" w:eastAsia="华文细黑" w:hAnsi="华文细黑" w:hint="eastAsia"/>
        </w:rPr>
        <w:t>HTML、CSS、JS</w:t>
      </w:r>
      <w:r w:rsidR="00912A7E">
        <w:rPr>
          <w:rFonts w:ascii="华文细黑" w:eastAsia="华文细黑" w:hAnsi="华文细黑" w:hint="eastAsia"/>
        </w:rPr>
        <w:t>以及</w:t>
      </w:r>
      <w:r>
        <w:rPr>
          <w:rFonts w:ascii="华文细黑" w:eastAsia="华文细黑" w:hAnsi="华文细黑" w:hint="eastAsia"/>
        </w:rPr>
        <w:t>图片</w:t>
      </w:r>
      <w:r w:rsidR="00912A7E">
        <w:rPr>
          <w:rFonts w:ascii="华文细黑" w:eastAsia="华文细黑" w:hAnsi="华文细黑" w:hint="eastAsia"/>
        </w:rPr>
        <w:t>等</w:t>
      </w:r>
      <w:r>
        <w:rPr>
          <w:rFonts w:ascii="华文细黑" w:eastAsia="华文细黑" w:hAnsi="华文细黑" w:hint="eastAsia"/>
        </w:rPr>
        <w:t>资源文件。</w:t>
      </w:r>
      <w:r w:rsidR="0093688F">
        <w:rPr>
          <w:rFonts w:ascii="华文细黑" w:eastAsia="华文细黑" w:hAnsi="华文细黑" w:hint="eastAsia"/>
        </w:rPr>
        <w:t>如下图所示：</w:t>
      </w:r>
    </w:p>
    <w:p w:rsidR="00A62C68" w:rsidRDefault="00384311" w:rsidP="00A62C68">
      <w:pPr>
        <w:pStyle w:val="a9"/>
        <w:ind w:leftChars="400" w:left="840"/>
      </w:pPr>
      <w:r>
        <w:pict>
          <v:group id="_x0000_s2107" editas="canvas" style="width:375.4pt;height:195.2pt;mso-position-horizontal-relative:char;mso-position-vertical-relative:line" coordorigin="1800,10707" coordsize="7508,3904">
            <o:lock v:ext="edit" aspectratio="t"/>
            <v:shape id="_x0000_s2108" type="#_x0000_t75" style="position:absolute;left:1800;top:10707;width:7508;height:3904" o:preferrelative="f" filled="t">
              <v:fill o:detectmouseclick="t"/>
              <v:path o:extrusionok="t" o:connecttype="none"/>
              <o:lock v:ext="edit" text="t"/>
            </v:shape>
            <v:shape id="_x0000_s2109" type="#_x0000_t202" style="position:absolute;left:1934;top:10912;width:1872;height:463">
              <v:textbox style="mso-next-textbox:#_x0000_s2109">
                <w:txbxContent>
                  <w:p w:rsidR="003A1FA9" w:rsidRDefault="003A1FA9" w:rsidP="0093688F">
                    <w:r>
                      <w:rPr>
                        <w:rFonts w:hint="eastAsia"/>
                        <w:sz w:val="18"/>
                        <w:szCs w:val="18"/>
                      </w:rPr>
                      <w:t>Hello</w:t>
                    </w:r>
                    <w:r w:rsidRPr="00CA3085">
                      <w:rPr>
                        <w:rFonts w:hint="eastAsia"/>
                        <w:sz w:val="18"/>
                        <w:szCs w:val="18"/>
                      </w:rPr>
                      <w:t>WidgetApp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.wgt</w:t>
                    </w:r>
                  </w:p>
                </w:txbxContent>
              </v:textbox>
            </v:shape>
            <v:shape id="_x0000_s2110" type="#_x0000_t202" style="position:absolute;left:4645;top:10911;width:1572;height:463">
              <v:textbox style="mso-next-textbox:#_x0000_s2110">
                <w:txbxContent>
                  <w:p w:rsidR="003A1FA9" w:rsidRDefault="003A1FA9" w:rsidP="0093688F">
                    <w:r>
                      <w:rPr>
                        <w:rFonts w:hint="eastAsia"/>
                        <w:sz w:val="18"/>
                        <w:szCs w:val="18"/>
                      </w:rPr>
                      <w:t>index.html</w:t>
                    </w:r>
                  </w:p>
                </w:txbxContent>
              </v:textbox>
            </v:shape>
            <v:shape id="_x0000_s2111" type="#_x0000_t202" style="position:absolute;left:4645;top:11464;width:1557;height:463">
              <v:textbox style="mso-next-textbox:#_x0000_s2111">
                <w:txbxContent>
                  <w:p w:rsidR="003A1FA9" w:rsidRDefault="003A1FA9" w:rsidP="0093688F">
                    <w:r>
                      <w:rPr>
                        <w:rFonts w:hint="eastAsia"/>
                        <w:sz w:val="18"/>
                        <w:szCs w:val="18"/>
                      </w:rPr>
                      <w:t>HelloWidget.js</w:t>
                    </w:r>
                  </w:p>
                </w:txbxContent>
              </v:textbox>
            </v:shape>
            <v:shape id="_x0000_s2112" type="#_x0000_t202" style="position:absolute;left:4645;top:12591;width:1527;height:462" fillcolor="#bfbfbf">
              <v:textbox style="mso-next-textbox:#_x0000_s2112">
                <w:txbxContent>
                  <w:p w:rsidR="003A1FA9" w:rsidRDefault="003A1FA9" w:rsidP="0093688F">
                    <w:r>
                      <w:rPr>
                        <w:rFonts w:hint="eastAsia"/>
                        <w:sz w:val="18"/>
                        <w:szCs w:val="18"/>
                      </w:rPr>
                      <w:t>images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113" type="#_x0000_t32" style="position:absolute;left:3806;top:11143;width:839;height:1;flip:y" o:connectortype="straight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2114" type="#_x0000_t34" style="position:absolute;left:3806;top:11144;width:839;height:552" o:connectortype="elbow" adj="10787,-246365,-97985"/>
            <v:shape id="_x0000_s2115" type="#_x0000_t34" style="position:absolute;left:3806;top:11144;width:839;height:1678" o:connectortype="elbow" adj="10787,-25140,-119611"/>
            <v:shape id="_x0000_s2116" type="#_x0000_t202" style="position:absolute;left:4630;top:12034;width:1557;height:463" filled="f" fillcolor="#f2f2f2">
              <v:textbox style="mso-next-textbox:#_x0000_s2116">
                <w:txbxContent>
                  <w:p w:rsidR="003A1FA9" w:rsidRDefault="003A1FA9" w:rsidP="0093688F">
                    <w:r>
                      <w:rPr>
                        <w:rFonts w:hint="eastAsia"/>
                        <w:sz w:val="18"/>
                        <w:szCs w:val="18"/>
                      </w:rPr>
                      <w:t>HelloWidget.css</w:t>
                    </w:r>
                  </w:p>
                  <w:p w:rsidR="003A1FA9" w:rsidRDefault="003A1FA9" w:rsidP="0093688F"/>
                </w:txbxContent>
              </v:textbox>
            </v:shape>
            <v:shape id="_x0000_s2117" type="#_x0000_t34" style="position:absolute;left:3806;top:11144;width:824;height:1122" o:connectortype="elbow" adj=",-121206,-99769"/>
            <v:shape id="_x0000_s2118" type="#_x0000_t34" style="position:absolute;left:3806;top:11144;width:839;height:2309" o:connectortype="elbow" adj="10787,-18270,-119611"/>
            <v:shape id="_x0000_s2119" type="#_x0000_t202" style="position:absolute;left:4645;top:13221;width:1557;height:463" fillcolor="#f2f2f2">
              <v:textbox style="mso-next-textbox:#_x0000_s2119">
                <w:txbxContent>
                  <w:p w:rsidR="003A1FA9" w:rsidRDefault="003A1FA9" w:rsidP="0093688F">
                    <w:r>
                      <w:rPr>
                        <w:rFonts w:hint="eastAsia"/>
                        <w:sz w:val="18"/>
                        <w:szCs w:val="18"/>
                      </w:rPr>
                      <w:t>config.xml</w:t>
                    </w:r>
                  </w:p>
                  <w:p w:rsidR="003A1FA9" w:rsidRDefault="003A1FA9" w:rsidP="0093688F"/>
                </w:txbxContent>
              </v:textbox>
            </v:shape>
            <v:shape id="_x0000_s2120" type="#_x0000_t34" style="position:absolute;left:3806;top:11144;width:839;height:2880" o:connectortype="elbow" adj="10787,-14648,-119611"/>
            <v:shape id="_x0000_s2121" type="#_x0000_t202" style="position:absolute;left:4645;top:13793;width:1527;height:462" fillcolor="#f2f2f2">
              <v:textbox style="mso-next-textbox:#_x0000_s2121">
                <w:txbxContent>
                  <w:p w:rsidR="003A1FA9" w:rsidRDefault="003A1FA9" w:rsidP="0093688F">
                    <w:r>
                      <w:rPr>
                        <w:rFonts w:hint="eastAsia"/>
                        <w:sz w:val="18"/>
                        <w:szCs w:val="18"/>
                      </w:rPr>
                      <w:t>icon.png</w:t>
                    </w:r>
                  </w:p>
                </w:txbxContent>
              </v:textbox>
            </v:shape>
            <v:shape id="_x0000_s2122" type="#_x0000_t202" style="position:absolute;left:6835;top:12304;width:1557;height:463">
              <v:textbox style="mso-next-textbox:#_x0000_s2122">
                <w:txbxContent>
                  <w:p w:rsidR="003A1FA9" w:rsidRDefault="003A1FA9" w:rsidP="0093688F">
                    <w:r>
                      <w:rPr>
                        <w:sz w:val="18"/>
                        <w:szCs w:val="18"/>
                      </w:rPr>
                      <w:t>H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elloWidget.jpg</w:t>
                    </w:r>
                  </w:p>
                </w:txbxContent>
              </v:textbox>
            </v:shape>
            <v:shape id="_x0000_s2123" type="#_x0000_t202" style="position:absolute;left:6820;top:12874;width:1557;height:463" filled="f" fillcolor="#f2f2f2">
              <v:textbox style="mso-next-textbox:#_x0000_s2123">
                <w:txbxContent>
                  <w:p w:rsidR="003A1FA9" w:rsidRDefault="003A1FA9" w:rsidP="0093688F">
                    <w:r>
                      <w:rPr>
                        <w:rFonts w:hint="eastAsia"/>
                        <w:sz w:val="18"/>
                        <w:szCs w:val="18"/>
                      </w:rPr>
                      <w:t>Logo.jpg</w:t>
                    </w:r>
                  </w:p>
                  <w:p w:rsidR="003A1FA9" w:rsidRDefault="003A1FA9" w:rsidP="0093688F"/>
                </w:txbxContent>
              </v:textbox>
            </v:shape>
            <v:shape id="_x0000_s2124" type="#_x0000_t34" style="position:absolute;left:6172;top:12536;width:663;height:286;flip:y" o:connectortype="elbow" adj="10784,274229,-228445"/>
            <v:shape id="_x0000_s2125" type="#_x0000_t34" style="position:absolute;left:6172;top:12822;width:648;height:284" o:connectortype="elbow" adj="10767,-276161,-233733"/>
            <w10:wrap type="none"/>
            <w10:anchorlock/>
          </v:group>
        </w:pict>
      </w:r>
    </w:p>
    <w:p w:rsidR="004F3D77" w:rsidRDefault="004F3D77" w:rsidP="00A62C68">
      <w:pPr>
        <w:pStyle w:val="a9"/>
        <w:ind w:leftChars="400" w:left="84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每个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程序必须存在至少一个HTML文件</w:t>
      </w:r>
      <w:r w:rsidRPr="002F67B6">
        <w:rPr>
          <w:rFonts w:ascii="华文细黑" w:eastAsia="华文细黑" w:hAnsi="华文细黑" w:hint="eastAsia"/>
        </w:rPr>
        <w:t>（例如：index.html）</w:t>
      </w:r>
      <w:r>
        <w:rPr>
          <w:rFonts w:ascii="华文细黑" w:eastAsia="华文细黑" w:hAnsi="华文细黑" w:hint="eastAsia"/>
        </w:rPr>
        <w:t>作为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的入口，并通过</w:t>
      </w:r>
      <w:r w:rsidR="00912A7E">
        <w:rPr>
          <w:rFonts w:ascii="华文细黑" w:eastAsia="华文细黑" w:hAnsi="华文细黑" w:hint="eastAsia"/>
        </w:rPr>
        <w:t>c</w:t>
      </w:r>
      <w:r w:rsidRPr="002F67B6">
        <w:rPr>
          <w:rFonts w:ascii="华文细黑" w:eastAsia="华文细黑" w:hAnsi="华文细黑" w:hint="eastAsia"/>
        </w:rPr>
        <w:t>onfig.xml配置文件中</w:t>
      </w:r>
      <w:r>
        <w:rPr>
          <w:rFonts w:ascii="华文细黑" w:eastAsia="华文细黑" w:hAnsi="华文细黑" w:hint="eastAsia"/>
        </w:rPr>
        <w:t>的content</w:t>
      </w:r>
      <w:r w:rsidR="00D71CA1">
        <w:rPr>
          <w:rFonts w:ascii="华文细黑" w:eastAsia="华文细黑" w:hAnsi="华文细黑" w:hint="eastAsia"/>
        </w:rPr>
        <w:t>标签</w:t>
      </w:r>
      <w:r>
        <w:rPr>
          <w:rFonts w:ascii="华文细黑" w:eastAsia="华文细黑" w:hAnsi="华文细黑" w:hint="eastAsia"/>
        </w:rPr>
        <w:t>进行定义。</w:t>
      </w:r>
    </w:p>
    <w:p w:rsidR="00F946B5" w:rsidRPr="00A62C68" w:rsidRDefault="00F946B5" w:rsidP="00A62C68">
      <w:pPr>
        <w:pStyle w:val="a1"/>
      </w:pPr>
      <w:bookmarkStart w:id="5" w:name="_Toc342666887"/>
      <w:r w:rsidRPr="00A62C68">
        <w:rPr>
          <w:rFonts w:hint="eastAsia"/>
        </w:rPr>
        <w:t>配置</w:t>
      </w:r>
      <w:r w:rsidR="0069672B" w:rsidRPr="00A62C68">
        <w:rPr>
          <w:rFonts w:hint="eastAsia"/>
        </w:rPr>
        <w:t>文件</w:t>
      </w:r>
      <w:bookmarkEnd w:id="5"/>
    </w:p>
    <w:p w:rsidR="00B25C5F" w:rsidRDefault="00F74F28" w:rsidP="00A62C68">
      <w:pPr>
        <w:pStyle w:val="a9"/>
        <w:ind w:left="84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Widget</w:t>
      </w:r>
      <w:r w:rsidR="0069672B">
        <w:rPr>
          <w:rFonts w:ascii="华文细黑" w:eastAsia="华文细黑" w:hAnsi="华文细黑" w:hint="eastAsia"/>
        </w:rPr>
        <w:t>的配置文件是</w:t>
      </w:r>
      <w:r>
        <w:rPr>
          <w:rFonts w:ascii="华文细黑" w:eastAsia="华文细黑" w:hAnsi="华文细黑" w:hint="eastAsia"/>
        </w:rPr>
        <w:t>Widget</w:t>
      </w:r>
      <w:r w:rsidR="00B25C5F">
        <w:rPr>
          <w:rFonts w:ascii="华文细黑" w:eastAsia="华文细黑" w:hAnsi="华文细黑" w:hint="eastAsia"/>
        </w:rPr>
        <w:t>包根目录下的名为“config.xml”</w:t>
      </w:r>
      <w:r w:rsidR="007F42E6">
        <w:rPr>
          <w:rFonts w:ascii="华文细黑" w:eastAsia="华文细黑" w:hAnsi="华文细黑" w:hint="eastAsia"/>
        </w:rPr>
        <w:t>(注：文件名为小写)</w:t>
      </w:r>
      <w:r w:rsidR="00B25C5F">
        <w:rPr>
          <w:rFonts w:ascii="华文细黑" w:eastAsia="华文细黑" w:hAnsi="华文细黑" w:hint="eastAsia"/>
        </w:rPr>
        <w:t>的XML文档，含有</w:t>
      </w:r>
      <w:r>
        <w:rPr>
          <w:rFonts w:ascii="华文细黑" w:eastAsia="华文细黑" w:hAnsi="华文细黑" w:hint="eastAsia"/>
        </w:rPr>
        <w:t>Widget</w:t>
      </w:r>
      <w:r w:rsidR="00B25C5F">
        <w:rPr>
          <w:rFonts w:ascii="华文细黑" w:eastAsia="华文细黑" w:hAnsi="华文细黑" w:hint="eastAsia"/>
        </w:rPr>
        <w:t>的属性和配置信息，是</w:t>
      </w:r>
      <w:r>
        <w:rPr>
          <w:rFonts w:ascii="华文细黑" w:eastAsia="华文细黑" w:hAnsi="华文细黑" w:hint="eastAsia"/>
        </w:rPr>
        <w:t>Widget</w:t>
      </w:r>
      <w:r w:rsidR="00B25C5F">
        <w:rPr>
          <w:rFonts w:ascii="华文细黑" w:eastAsia="华文细黑" w:hAnsi="华文细黑" w:hint="eastAsia"/>
        </w:rPr>
        <w:t>的必需文件。</w:t>
      </w:r>
    </w:p>
    <w:p w:rsidR="00B412D2" w:rsidRDefault="00B412D2" w:rsidP="00674634">
      <w:pPr>
        <w:pStyle w:val="a9"/>
        <w:ind w:left="840" w:firstLineChars="200" w:firstLine="48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一个典型的</w:t>
      </w:r>
      <w:r w:rsidR="004E456F">
        <w:rPr>
          <w:rFonts w:ascii="华文细黑" w:eastAsia="华文细黑" w:hAnsi="华文细黑" w:hint="eastAsia"/>
        </w:rPr>
        <w:t>c</w:t>
      </w:r>
      <w:r>
        <w:rPr>
          <w:rFonts w:ascii="华文细黑" w:eastAsia="华文细黑" w:hAnsi="华文细黑" w:hint="eastAsia"/>
        </w:rPr>
        <w:t>onfig.xml代码如下：</w:t>
      </w:r>
    </w:p>
    <w:p w:rsidR="00F754E5" w:rsidRPr="00A612FD" w:rsidRDefault="00F754E5" w:rsidP="00F754E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?xml version="1.0" encoding="UTF-8" ?&gt;</w:t>
      </w:r>
    </w:p>
    <w:p w:rsidR="00AA2714" w:rsidRDefault="00F754E5" w:rsidP="00AA2714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</w:t>
      </w:r>
      <w:r>
        <w:rPr>
          <w:rFonts w:ascii="华文细黑" w:eastAsia="华文细黑" w:hAnsi="华文细黑" w:hint="eastAsia"/>
          <w:sz w:val="21"/>
          <w:szCs w:val="21"/>
        </w:rPr>
        <w:t>w</w:t>
      </w:r>
      <w:r>
        <w:rPr>
          <w:rFonts w:ascii="华文细黑" w:eastAsia="华文细黑" w:hAnsi="华文细黑"/>
          <w:sz w:val="21"/>
          <w:szCs w:val="21"/>
        </w:rPr>
        <w:t>idget</w:t>
      </w:r>
      <w:r w:rsidRPr="00A612FD">
        <w:rPr>
          <w:rFonts w:ascii="华文细黑" w:eastAsia="华文细黑" w:hAnsi="华文细黑"/>
          <w:sz w:val="21"/>
          <w:szCs w:val="21"/>
        </w:rPr>
        <w:t xml:space="preserve"> </w:t>
      </w:r>
      <w:r w:rsidRPr="00F8609C">
        <w:rPr>
          <w:rFonts w:ascii="华文细黑" w:eastAsia="华文细黑" w:hAnsi="华文细黑"/>
          <w:sz w:val="21"/>
          <w:szCs w:val="21"/>
        </w:rPr>
        <w:t>id="</w:t>
      </w:r>
      <w:r w:rsidR="00AA2714">
        <w:rPr>
          <w:rFonts w:ascii="华文细黑" w:eastAsia="华文细黑" w:hAnsi="华文细黑" w:hint="eastAsia"/>
          <w:sz w:val="21"/>
          <w:szCs w:val="21"/>
        </w:rPr>
        <w:t>com.cmcc.</w:t>
      </w:r>
      <w:r w:rsidRPr="00F8609C">
        <w:rPr>
          <w:rFonts w:ascii="华文细黑" w:eastAsia="华文细黑" w:hAnsi="华文细黑"/>
          <w:sz w:val="21"/>
          <w:szCs w:val="21"/>
        </w:rPr>
        <w:t>HelloWidget"</w:t>
      </w:r>
      <w:r w:rsidR="00AA2714"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AA2714" w:rsidRDefault="00AA2714" w:rsidP="00AA2714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version="01.00.Beta" 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C36411" w:rsidRDefault="00C36411" w:rsidP="00AA2714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>version</w:t>
      </w:r>
      <w:r>
        <w:rPr>
          <w:rFonts w:ascii="华文细黑" w:eastAsia="华文细黑" w:hAnsi="华文细黑" w:hint="eastAsia"/>
          <w:sz w:val="21"/>
          <w:szCs w:val="21"/>
        </w:rPr>
        <w:t>code</w:t>
      </w:r>
      <w:r>
        <w:rPr>
          <w:rFonts w:ascii="华文细黑" w:eastAsia="华文细黑" w:hAnsi="华文细黑"/>
          <w:sz w:val="21"/>
          <w:szCs w:val="21"/>
        </w:rPr>
        <w:t>="</w:t>
      </w:r>
      <w:r>
        <w:rPr>
          <w:rFonts w:ascii="华文细黑" w:eastAsia="华文细黑" w:hAnsi="华文细黑" w:hint="eastAsia"/>
          <w:sz w:val="21"/>
          <w:szCs w:val="21"/>
        </w:rPr>
        <w:t>1</w:t>
      </w:r>
      <w:r>
        <w:rPr>
          <w:rFonts w:ascii="华文细黑" w:eastAsia="华文细黑" w:hAnsi="华文细黑"/>
          <w:sz w:val="21"/>
          <w:szCs w:val="21"/>
        </w:rPr>
        <w:t>"</w:t>
      </w:r>
    </w:p>
    <w:p w:rsidR="00AA2714" w:rsidRDefault="00F754E5" w:rsidP="00AA2714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 xml:space="preserve">height="200"  </w:t>
      </w:r>
    </w:p>
    <w:p w:rsidR="00F754E5" w:rsidRPr="00A612FD" w:rsidRDefault="00F754E5" w:rsidP="00AA2714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width="300"&gt;</w:t>
      </w:r>
    </w:p>
    <w:p w:rsidR="00F754E5" w:rsidRPr="00A612FD" w:rsidRDefault="00F754E5" w:rsidP="00F754E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name&gt;Hello</w:t>
      </w:r>
      <w:r>
        <w:rPr>
          <w:rFonts w:ascii="华文细黑" w:eastAsia="华文细黑" w:hAnsi="华文细黑"/>
          <w:sz w:val="21"/>
          <w:szCs w:val="21"/>
        </w:rPr>
        <w:t>Widget</w:t>
      </w:r>
      <w:r w:rsidRPr="00A612FD">
        <w:rPr>
          <w:rFonts w:ascii="华文细黑" w:eastAsia="华文细黑" w:hAnsi="华文细黑"/>
          <w:sz w:val="21"/>
          <w:szCs w:val="21"/>
        </w:rPr>
        <w:t>&lt;/name&gt;</w:t>
      </w:r>
    </w:p>
    <w:p w:rsidR="00F754E5" w:rsidRPr="00A612FD" w:rsidRDefault="00F754E5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 xml:space="preserve">&lt;description&gt;An example </w:t>
      </w:r>
      <w:r>
        <w:rPr>
          <w:rFonts w:ascii="华文细黑" w:eastAsia="华文细黑" w:hAnsi="华文细黑"/>
          <w:sz w:val="21"/>
          <w:szCs w:val="21"/>
        </w:rPr>
        <w:t>Widget</w:t>
      </w:r>
      <w:r w:rsidRPr="00A612FD">
        <w:rPr>
          <w:rFonts w:ascii="华文细黑" w:eastAsia="华文细黑" w:hAnsi="华文细黑"/>
          <w:sz w:val="21"/>
          <w:szCs w:val="21"/>
        </w:rPr>
        <w:t>&lt;/description&gt;</w:t>
      </w:r>
    </w:p>
    <w:p w:rsidR="00F754E5" w:rsidRDefault="00F754E5" w:rsidP="00F754E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F8609C">
        <w:rPr>
          <w:rFonts w:ascii="华文细黑" w:eastAsia="华文细黑" w:hAnsi="华文细黑"/>
          <w:sz w:val="21"/>
          <w:szCs w:val="21"/>
        </w:rPr>
        <w:lastRenderedPageBreak/>
        <w:t>&lt;icon src="icon.png"/&gt;</w:t>
      </w:r>
    </w:p>
    <w:p w:rsidR="00674634" w:rsidRDefault="00674634" w:rsidP="00674634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159F0">
        <w:rPr>
          <w:rFonts w:ascii="华文细黑" w:eastAsia="华文细黑" w:hAnsi="华文细黑"/>
          <w:sz w:val="21"/>
          <w:szCs w:val="21"/>
        </w:rPr>
        <w:t>&lt;license href="http://www.apache.org/licenses/LICENSE-2.0.html"&gt;Apache v2&lt;/license&gt;</w:t>
      </w:r>
    </w:p>
    <w:p w:rsidR="00674634" w:rsidRPr="00A612FD" w:rsidRDefault="00674634" w:rsidP="00674634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author email="</w:t>
      </w:r>
      <w:r>
        <w:rPr>
          <w:rFonts w:ascii="华文细黑" w:eastAsia="华文细黑" w:hAnsi="华文细黑"/>
          <w:sz w:val="21"/>
          <w:szCs w:val="21"/>
        </w:rPr>
        <w:t>Widget</w:t>
      </w:r>
      <w:r w:rsidRPr="00A612FD">
        <w:rPr>
          <w:rFonts w:ascii="华文细黑" w:eastAsia="华文细黑" w:hAnsi="华文细黑"/>
          <w:sz w:val="21"/>
          <w:szCs w:val="21"/>
        </w:rPr>
        <w:t>@chinamobile.com"&gt;</w:t>
      </w:r>
      <w:r>
        <w:rPr>
          <w:rFonts w:ascii="华文细黑" w:eastAsia="华文细黑" w:hAnsi="华文细黑"/>
          <w:sz w:val="21"/>
          <w:szCs w:val="21"/>
        </w:rPr>
        <w:t>Widget</w:t>
      </w:r>
      <w:r w:rsidRPr="00A612FD">
        <w:rPr>
          <w:rFonts w:ascii="华文细黑" w:eastAsia="华文细黑" w:hAnsi="华文细黑"/>
          <w:sz w:val="21"/>
          <w:szCs w:val="21"/>
        </w:rPr>
        <w:t>&lt;/author&gt;</w:t>
      </w:r>
    </w:p>
    <w:p w:rsidR="00F754E5" w:rsidRDefault="00DE0DA0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>&lt;content src="</w:t>
      </w:r>
      <w:r w:rsidR="00674634">
        <w:rPr>
          <w:rFonts w:ascii="华文细黑" w:eastAsia="华文细黑" w:hAnsi="华文细黑" w:hint="eastAsia"/>
          <w:sz w:val="21"/>
          <w:szCs w:val="21"/>
        </w:rPr>
        <w:t>i</w:t>
      </w:r>
      <w:r>
        <w:rPr>
          <w:rFonts w:ascii="华文细黑" w:eastAsia="华文细黑" w:hAnsi="华文细黑" w:hint="eastAsia"/>
          <w:sz w:val="21"/>
          <w:szCs w:val="21"/>
        </w:rPr>
        <w:t>ndex</w:t>
      </w:r>
      <w:r w:rsidR="00F754E5" w:rsidRPr="00F8609C">
        <w:rPr>
          <w:rFonts w:ascii="华文细黑" w:eastAsia="华文细黑" w:hAnsi="华文细黑"/>
          <w:sz w:val="21"/>
          <w:szCs w:val="21"/>
        </w:rPr>
        <w:t>.html" /&gt;</w:t>
      </w:r>
    </w:p>
    <w:p w:rsidR="006159F0" w:rsidRPr="006159F0" w:rsidRDefault="006159F0" w:rsidP="006159F0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159F0">
        <w:rPr>
          <w:rFonts w:ascii="华文细黑" w:eastAsia="华文细黑" w:hAnsi="华文细黑"/>
          <w:sz w:val="21"/>
          <w:szCs w:val="21"/>
        </w:rPr>
        <w:t>&lt;feature na</w:t>
      </w:r>
      <w:r w:rsidR="003C12BB">
        <w:rPr>
          <w:rFonts w:ascii="华文细黑" w:eastAsia="华文细黑" w:hAnsi="华文细黑"/>
          <w:sz w:val="21"/>
          <w:szCs w:val="21"/>
        </w:rPr>
        <w:t>me="http://jil.org/jil/api/1.1/</w:t>
      </w:r>
      <w:r w:rsidR="003C12BB">
        <w:rPr>
          <w:rFonts w:ascii="华文细黑" w:eastAsia="华文细黑" w:hAnsi="华文细黑" w:hint="eastAsia"/>
          <w:sz w:val="21"/>
          <w:szCs w:val="21"/>
        </w:rPr>
        <w:t>w</w:t>
      </w:r>
      <w:r w:rsidRPr="006159F0">
        <w:rPr>
          <w:rFonts w:ascii="华文细黑" w:eastAsia="华文细黑" w:hAnsi="华文细黑"/>
          <w:sz w:val="21"/>
          <w:szCs w:val="21"/>
        </w:rPr>
        <w:t>idget"/&gt;</w:t>
      </w:r>
    </w:p>
    <w:p w:rsidR="006159F0" w:rsidRDefault="006159F0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159F0">
        <w:rPr>
          <w:rFonts w:ascii="华文细黑" w:eastAsia="华文细黑" w:hAnsi="华文细黑"/>
          <w:sz w:val="21"/>
          <w:szCs w:val="21"/>
        </w:rPr>
        <w:t>&lt;feature name="http://jil.org/jil/api/1.1/messag</w:t>
      </w:r>
      <w:r w:rsidR="00AD7A27">
        <w:rPr>
          <w:rFonts w:ascii="华文细黑" w:eastAsia="华文细黑" w:hAnsi="华文细黑" w:hint="eastAsia"/>
          <w:sz w:val="21"/>
          <w:szCs w:val="21"/>
        </w:rPr>
        <w:t>ing</w:t>
      </w:r>
      <w:r w:rsidRPr="006159F0">
        <w:rPr>
          <w:rFonts w:ascii="华文细黑" w:eastAsia="华文细黑" w:hAnsi="华文细黑"/>
          <w:sz w:val="21"/>
          <w:szCs w:val="21"/>
        </w:rPr>
        <w:t>"/&gt;</w:t>
      </w:r>
    </w:p>
    <w:p w:rsidR="00AD7A27" w:rsidRDefault="00AD7A27" w:rsidP="006159F0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159F0">
        <w:rPr>
          <w:rFonts w:ascii="华文细黑" w:eastAsia="华文细黑" w:hAnsi="华文细黑"/>
          <w:sz w:val="21"/>
          <w:szCs w:val="21"/>
        </w:rPr>
        <w:t>&lt;feature name="</w:t>
      </w:r>
      <w:r>
        <w:rPr>
          <w:rFonts w:ascii="华文细黑" w:eastAsia="华文细黑" w:hAnsi="华文细黑" w:hint="eastAsia"/>
          <w:sz w:val="21"/>
          <w:szCs w:val="21"/>
        </w:rPr>
        <w:t>cmap</w:t>
      </w:r>
      <w:r w:rsidRPr="006159F0">
        <w:rPr>
          <w:rFonts w:ascii="华文细黑" w:eastAsia="华文细黑" w:hAnsi="华文细黑"/>
          <w:sz w:val="21"/>
          <w:szCs w:val="21"/>
        </w:rPr>
        <w:t>"/&gt;</w:t>
      </w:r>
    </w:p>
    <w:p w:rsidR="00A50864" w:rsidRPr="00F8609C" w:rsidRDefault="00A50864" w:rsidP="00F754E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>&lt;</w:t>
      </w:r>
      <w:r w:rsidR="002810DA">
        <w:rPr>
          <w:rFonts w:ascii="华文细黑" w:eastAsia="华文细黑" w:hAnsi="华文细黑" w:hint="eastAsia"/>
          <w:sz w:val="21"/>
          <w:szCs w:val="21"/>
        </w:rPr>
        <w:t>needwcitySSO</w:t>
      </w:r>
      <w:r w:rsidRPr="00F8609C">
        <w:rPr>
          <w:rFonts w:ascii="华文细黑" w:eastAsia="华文细黑" w:hAnsi="华文细黑"/>
          <w:sz w:val="21"/>
          <w:szCs w:val="21"/>
        </w:rPr>
        <w:t>&gt;</w:t>
      </w:r>
      <w:r w:rsidR="00E24BE3">
        <w:rPr>
          <w:rFonts w:ascii="华文细黑" w:eastAsia="华文细黑" w:hAnsi="华文细黑" w:hint="eastAsia"/>
          <w:sz w:val="21"/>
          <w:szCs w:val="21"/>
        </w:rPr>
        <w:t>false</w:t>
      </w:r>
      <w:r w:rsidR="002810DA">
        <w:rPr>
          <w:rFonts w:ascii="华文细黑" w:eastAsia="华文细黑" w:hAnsi="华文细黑" w:hint="eastAsia"/>
          <w:sz w:val="21"/>
          <w:szCs w:val="21"/>
        </w:rPr>
        <w:t>&lt;/needwcitySSO&gt;</w:t>
      </w:r>
    </w:p>
    <w:p w:rsidR="00F754E5" w:rsidRPr="00A612FD" w:rsidRDefault="00F754E5" w:rsidP="00F754E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/</w:t>
      </w:r>
      <w:r>
        <w:rPr>
          <w:rFonts w:ascii="华文细黑" w:eastAsia="华文细黑" w:hAnsi="华文细黑" w:hint="eastAsia"/>
          <w:sz w:val="21"/>
          <w:szCs w:val="21"/>
        </w:rPr>
        <w:t>w</w:t>
      </w:r>
      <w:r>
        <w:rPr>
          <w:rFonts w:ascii="华文细黑" w:eastAsia="华文细黑" w:hAnsi="华文细黑"/>
          <w:sz w:val="21"/>
          <w:szCs w:val="21"/>
        </w:rPr>
        <w:t>idget</w:t>
      </w:r>
      <w:r w:rsidRPr="00A612FD">
        <w:rPr>
          <w:rFonts w:ascii="华文细黑" w:eastAsia="华文细黑" w:hAnsi="华文细黑"/>
          <w:sz w:val="21"/>
          <w:szCs w:val="21"/>
        </w:rPr>
        <w:t>&gt;</w:t>
      </w:r>
    </w:p>
    <w:p w:rsidR="00B412D2" w:rsidRDefault="004E456F" w:rsidP="00E238B0">
      <w:pPr>
        <w:pStyle w:val="a9"/>
        <w:spacing w:before="0" w:beforeAutospacing="0" w:after="0" w:afterAutospacing="0"/>
        <w:ind w:left="420" w:firstLine="420"/>
        <w:rPr>
          <w:rFonts w:ascii="华文细黑" w:eastAsia="华文细黑" w:hAnsi="华文细黑"/>
          <w:color w:val="FF0000"/>
        </w:rPr>
      </w:pPr>
      <w:r>
        <w:rPr>
          <w:rFonts w:ascii="华文细黑" w:eastAsia="华文细黑" w:hAnsi="华文细黑" w:hint="eastAsia"/>
        </w:rPr>
        <w:t>c</w:t>
      </w:r>
      <w:r w:rsidR="00136174">
        <w:rPr>
          <w:rFonts w:ascii="华文细黑" w:eastAsia="华文细黑" w:hAnsi="华文细黑" w:hint="eastAsia"/>
        </w:rPr>
        <w:t>onfig.xml中包含的字段含义如表2-1所示：</w:t>
      </w:r>
      <w:r w:rsidR="00A62C68" w:rsidRPr="0004586D">
        <w:rPr>
          <w:rFonts w:ascii="华文细黑" w:eastAsia="华文细黑" w:hAnsi="华文细黑"/>
          <w:color w:val="FF0000"/>
        </w:rPr>
        <w:t xml:space="preserve"> </w:t>
      </w:r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51"/>
        <w:gridCol w:w="2478"/>
        <w:gridCol w:w="373"/>
        <w:gridCol w:w="14"/>
        <w:gridCol w:w="2147"/>
      </w:tblGrid>
      <w:tr w:rsidR="0064449E" w:rsidTr="00BE4B74">
        <w:trPr>
          <w:trHeight w:val="419"/>
        </w:trPr>
        <w:tc>
          <w:tcPr>
            <w:tcW w:w="2551" w:type="dxa"/>
          </w:tcPr>
          <w:p w:rsidR="0064449E" w:rsidRPr="007D55BB" w:rsidRDefault="0064449E" w:rsidP="00A515FB">
            <w:pPr>
              <w:pStyle w:val="a9"/>
              <w:spacing w:before="0" w:beforeAutospacing="0" w:after="0" w:after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字段名</w:t>
            </w:r>
          </w:p>
        </w:tc>
        <w:tc>
          <w:tcPr>
            <w:tcW w:w="5012" w:type="dxa"/>
            <w:gridSpan w:val="4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字段含义</w:t>
            </w:r>
          </w:p>
        </w:tc>
      </w:tr>
      <w:tr w:rsidR="00D104F7" w:rsidTr="00BE4B74">
        <w:trPr>
          <w:trHeight w:val="170"/>
        </w:trPr>
        <w:tc>
          <w:tcPr>
            <w:tcW w:w="2551" w:type="dxa"/>
            <w:vMerge w:val="restart"/>
          </w:tcPr>
          <w:p w:rsidR="00D104F7" w:rsidRPr="007D55BB" w:rsidRDefault="00D104F7" w:rsidP="00A515FB">
            <w:pPr>
              <w:pStyle w:val="a9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</w:t>
            </w:r>
          </w:p>
        </w:tc>
        <w:tc>
          <w:tcPr>
            <w:tcW w:w="2478" w:type="dxa"/>
          </w:tcPr>
          <w:p w:rsidR="00D104F7" w:rsidRPr="007D55BB" w:rsidRDefault="00D104F7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ID</w:t>
            </w:r>
            <w:r w:rsidRPr="00315F8E">
              <w:rPr>
                <w:rFonts w:ascii="华文细黑" w:eastAsia="华文细黑" w:hAnsi="华文细黑" w:hint="eastAsia"/>
                <w:color w:val="FF0000"/>
                <w:sz w:val="18"/>
                <w:szCs w:val="18"/>
              </w:rPr>
              <w:t xml:space="preserve"> *</w:t>
            </w:r>
          </w:p>
        </w:tc>
        <w:tc>
          <w:tcPr>
            <w:tcW w:w="2534" w:type="dxa"/>
            <w:gridSpan w:val="3"/>
          </w:tcPr>
          <w:p w:rsidR="00D104F7" w:rsidRPr="007D55BB" w:rsidRDefault="00D104F7" w:rsidP="00D104F7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通用标识</w:t>
            </w:r>
          </w:p>
        </w:tc>
      </w:tr>
      <w:tr w:rsidR="00D104F7" w:rsidTr="00BE4B74">
        <w:trPr>
          <w:trHeight w:val="170"/>
        </w:trPr>
        <w:tc>
          <w:tcPr>
            <w:tcW w:w="2551" w:type="dxa"/>
            <w:vMerge/>
          </w:tcPr>
          <w:p w:rsidR="00D104F7" w:rsidRPr="00317534" w:rsidRDefault="00D104F7" w:rsidP="00A515FB">
            <w:pPr>
              <w:pStyle w:val="a9"/>
              <w:rPr>
                <w:rFonts w:ascii="华文细黑" w:eastAsia="华文细黑" w:hAnsi="华文细黑"/>
                <w:sz w:val="18"/>
                <w:szCs w:val="18"/>
              </w:rPr>
            </w:pPr>
          </w:p>
        </w:tc>
        <w:tc>
          <w:tcPr>
            <w:tcW w:w="2478" w:type="dxa"/>
          </w:tcPr>
          <w:p w:rsidR="00D104F7" w:rsidRPr="007D55BB" w:rsidRDefault="00D104F7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Version</w:t>
            </w:r>
          </w:p>
        </w:tc>
        <w:tc>
          <w:tcPr>
            <w:tcW w:w="2534" w:type="dxa"/>
            <w:gridSpan w:val="3"/>
          </w:tcPr>
          <w:p w:rsidR="00D104F7" w:rsidRPr="007D55BB" w:rsidRDefault="00D104F7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</w:t>
            </w:r>
            <w:r w:rsidR="00981281">
              <w:rPr>
                <w:rFonts w:ascii="华文细黑" w:eastAsia="华文细黑" w:hAnsi="华文细黑" w:hint="eastAsia"/>
                <w:sz w:val="18"/>
                <w:szCs w:val="18"/>
              </w:rPr>
              <w:t>版本</w:t>
            </w:r>
            <w:r>
              <w:rPr>
                <w:rFonts w:ascii="华文细黑" w:eastAsia="华文细黑" w:hAnsi="华文细黑" w:hint="eastAsia"/>
                <w:sz w:val="18"/>
                <w:szCs w:val="18"/>
              </w:rPr>
              <w:t>，系统默认为01.00beta</w:t>
            </w:r>
          </w:p>
        </w:tc>
      </w:tr>
      <w:tr w:rsidR="00981281" w:rsidTr="00BE4B74">
        <w:trPr>
          <w:trHeight w:val="170"/>
        </w:trPr>
        <w:tc>
          <w:tcPr>
            <w:tcW w:w="2551" w:type="dxa"/>
            <w:vMerge/>
          </w:tcPr>
          <w:p w:rsidR="00981281" w:rsidRPr="00317534" w:rsidRDefault="00981281" w:rsidP="00A515FB">
            <w:pPr>
              <w:pStyle w:val="a9"/>
              <w:rPr>
                <w:rFonts w:ascii="华文细黑" w:eastAsia="华文细黑" w:hAnsi="华文细黑"/>
                <w:sz w:val="18"/>
                <w:szCs w:val="18"/>
              </w:rPr>
            </w:pPr>
          </w:p>
        </w:tc>
        <w:tc>
          <w:tcPr>
            <w:tcW w:w="2478" w:type="dxa"/>
          </w:tcPr>
          <w:p w:rsidR="00981281" w:rsidRDefault="00981281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VersionCode</w:t>
            </w:r>
          </w:p>
        </w:tc>
        <w:tc>
          <w:tcPr>
            <w:tcW w:w="2534" w:type="dxa"/>
            <w:gridSpan w:val="3"/>
          </w:tcPr>
          <w:p w:rsidR="00981281" w:rsidRDefault="00981281" w:rsidP="00981281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版本编号，数据类型为整数，系统默认为1</w:t>
            </w:r>
          </w:p>
        </w:tc>
      </w:tr>
      <w:tr w:rsidR="00D104F7" w:rsidTr="00BE4B74">
        <w:trPr>
          <w:trHeight w:val="170"/>
        </w:trPr>
        <w:tc>
          <w:tcPr>
            <w:tcW w:w="2551" w:type="dxa"/>
            <w:vMerge/>
          </w:tcPr>
          <w:p w:rsidR="00D104F7" w:rsidRPr="007D55BB" w:rsidRDefault="00D104F7" w:rsidP="00A515FB">
            <w:pPr>
              <w:pStyle w:val="a9"/>
              <w:rPr>
                <w:rFonts w:ascii="华文细黑" w:eastAsia="华文细黑" w:hAnsi="华文细黑"/>
                <w:sz w:val="18"/>
                <w:szCs w:val="18"/>
              </w:rPr>
            </w:pPr>
          </w:p>
        </w:tc>
        <w:tc>
          <w:tcPr>
            <w:tcW w:w="2478" w:type="dxa"/>
          </w:tcPr>
          <w:p w:rsidR="00D104F7" w:rsidRPr="007D55BB" w:rsidRDefault="00D104F7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Height</w:t>
            </w:r>
          </w:p>
        </w:tc>
        <w:tc>
          <w:tcPr>
            <w:tcW w:w="2534" w:type="dxa"/>
            <w:gridSpan w:val="3"/>
          </w:tcPr>
          <w:p w:rsidR="00D104F7" w:rsidRPr="007D55BB" w:rsidRDefault="00D104F7" w:rsidP="00D104F7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默认的屏幕显示高度</w:t>
            </w:r>
          </w:p>
        </w:tc>
      </w:tr>
      <w:tr w:rsidR="00D104F7" w:rsidTr="00BE4B74">
        <w:trPr>
          <w:trHeight w:val="170"/>
        </w:trPr>
        <w:tc>
          <w:tcPr>
            <w:tcW w:w="2551" w:type="dxa"/>
            <w:vMerge/>
          </w:tcPr>
          <w:p w:rsidR="00D104F7" w:rsidRPr="007D55BB" w:rsidRDefault="00D104F7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</w:p>
        </w:tc>
        <w:tc>
          <w:tcPr>
            <w:tcW w:w="2478" w:type="dxa"/>
          </w:tcPr>
          <w:p w:rsidR="00D104F7" w:rsidRPr="007D55BB" w:rsidRDefault="00D104F7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th</w:t>
            </w:r>
          </w:p>
        </w:tc>
        <w:tc>
          <w:tcPr>
            <w:tcW w:w="2534" w:type="dxa"/>
            <w:gridSpan w:val="3"/>
          </w:tcPr>
          <w:p w:rsidR="00D104F7" w:rsidRPr="007D55BB" w:rsidRDefault="00D104F7" w:rsidP="00D104F7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默认的屏幕显示宽度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</w:tcPr>
          <w:p w:rsidR="0064449E" w:rsidRPr="00317534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Name</w:t>
            </w:r>
          </w:p>
        </w:tc>
        <w:tc>
          <w:tcPr>
            <w:tcW w:w="5012" w:type="dxa"/>
            <w:gridSpan w:val="4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名字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Description</w:t>
            </w:r>
          </w:p>
        </w:tc>
        <w:tc>
          <w:tcPr>
            <w:tcW w:w="5012" w:type="dxa"/>
            <w:gridSpan w:val="4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文字描述信息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Icon</w:t>
            </w:r>
            <w:r w:rsidRPr="00315F8E">
              <w:rPr>
                <w:rFonts w:ascii="华文细黑" w:eastAsia="华文细黑" w:hAnsi="华文细黑" w:hint="eastAsia"/>
                <w:color w:val="FF0000"/>
                <w:sz w:val="18"/>
                <w:szCs w:val="18"/>
              </w:rPr>
              <w:t xml:space="preserve"> *</w:t>
            </w:r>
          </w:p>
        </w:tc>
        <w:tc>
          <w:tcPr>
            <w:tcW w:w="5012" w:type="dxa"/>
            <w:gridSpan w:val="4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图标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  <w:vMerge w:val="restart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License</w:t>
            </w:r>
          </w:p>
        </w:tc>
        <w:tc>
          <w:tcPr>
            <w:tcW w:w="5012" w:type="dxa"/>
            <w:gridSpan w:val="4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许可证信息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  <w:vMerge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</w:p>
        </w:tc>
        <w:tc>
          <w:tcPr>
            <w:tcW w:w="2865" w:type="dxa"/>
            <w:gridSpan w:val="3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Name</w:t>
            </w:r>
          </w:p>
        </w:tc>
        <w:tc>
          <w:tcPr>
            <w:tcW w:w="2147" w:type="dxa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许可证名称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  <w:vMerge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</w:p>
        </w:tc>
        <w:tc>
          <w:tcPr>
            <w:tcW w:w="2865" w:type="dxa"/>
            <w:gridSpan w:val="3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Link Reference</w:t>
            </w:r>
          </w:p>
        </w:tc>
        <w:tc>
          <w:tcPr>
            <w:tcW w:w="2147" w:type="dxa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许可证引用链接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  <w:vMerge w:val="restart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Author</w:t>
            </w:r>
          </w:p>
        </w:tc>
        <w:tc>
          <w:tcPr>
            <w:tcW w:w="5012" w:type="dxa"/>
            <w:gridSpan w:val="4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Widget作者信息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  <w:vMerge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</w:p>
        </w:tc>
        <w:tc>
          <w:tcPr>
            <w:tcW w:w="2865" w:type="dxa"/>
            <w:gridSpan w:val="3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Name</w:t>
            </w:r>
          </w:p>
        </w:tc>
        <w:tc>
          <w:tcPr>
            <w:tcW w:w="2147" w:type="dxa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姓名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  <w:vMerge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</w:p>
        </w:tc>
        <w:tc>
          <w:tcPr>
            <w:tcW w:w="2865" w:type="dxa"/>
            <w:gridSpan w:val="3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E-Mail</w:t>
            </w:r>
          </w:p>
        </w:tc>
        <w:tc>
          <w:tcPr>
            <w:tcW w:w="2147" w:type="dxa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邮件地址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 xml:space="preserve">Content </w:t>
            </w:r>
            <w:r w:rsidRPr="00315F8E">
              <w:rPr>
                <w:rFonts w:ascii="华文细黑" w:eastAsia="华文细黑" w:hAnsi="华文细黑" w:hint="eastAsia"/>
                <w:color w:val="FF0000"/>
                <w:sz w:val="18"/>
                <w:szCs w:val="18"/>
              </w:rPr>
              <w:t>*</w:t>
            </w:r>
          </w:p>
        </w:tc>
        <w:tc>
          <w:tcPr>
            <w:tcW w:w="5012" w:type="dxa"/>
            <w:gridSpan w:val="4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规定的程序呈现入口，将显示的第一个页面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  <w:vMerge w:val="restart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Feature</w:t>
            </w:r>
          </w:p>
        </w:tc>
        <w:tc>
          <w:tcPr>
            <w:tcW w:w="5012" w:type="dxa"/>
            <w:gridSpan w:val="4"/>
          </w:tcPr>
          <w:p w:rsidR="0064449E" w:rsidRDefault="002A5ADD" w:rsidP="00D104F7">
            <w:pPr>
              <w:pStyle w:val="a9"/>
              <w:spacing w:before="0" w:beforeAutospacing="0" w:after="0" w:after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Feature</w:t>
            </w:r>
            <w:r w:rsidR="0064449E">
              <w:rPr>
                <w:rFonts w:ascii="华文细黑" w:eastAsia="华文细黑" w:hAnsi="华文细黑" w:hint="eastAsia"/>
                <w:sz w:val="18"/>
                <w:szCs w:val="18"/>
              </w:rPr>
              <w:t>声明信息，声明使用哪些</w:t>
            </w:r>
            <w:r>
              <w:rPr>
                <w:rFonts w:ascii="华文细黑" w:eastAsia="华文细黑" w:hAnsi="华文细黑" w:hint="eastAsia"/>
                <w:sz w:val="18"/>
                <w:szCs w:val="18"/>
              </w:rPr>
              <w:t>扩展</w:t>
            </w:r>
            <w:r w:rsidR="0064449E">
              <w:rPr>
                <w:rFonts w:ascii="华文细黑" w:eastAsia="华文细黑" w:hAnsi="华文细黑" w:hint="eastAsia"/>
                <w:sz w:val="18"/>
                <w:szCs w:val="18"/>
              </w:rPr>
              <w:t>API</w:t>
            </w:r>
          </w:p>
          <w:p w:rsidR="00F2359F" w:rsidRPr="00F2359F" w:rsidRDefault="00F2359F" w:rsidP="00D104F7">
            <w:pPr>
              <w:pStyle w:val="a9"/>
              <w:spacing w:before="0" w:beforeAutospacing="0" w:after="0" w:afterAutospacing="0"/>
              <w:rPr>
                <w:rFonts w:ascii="华文细黑" w:eastAsia="华文细黑" w:hAnsi="华文细黑"/>
                <w:sz w:val="18"/>
                <w:szCs w:val="18"/>
              </w:rPr>
            </w:pPr>
            <w:r w:rsidRPr="00D104F7">
              <w:rPr>
                <w:rFonts w:ascii="华文细黑" w:eastAsia="华文细黑" w:hAnsi="华文细黑" w:hint="eastAsia"/>
                <w:sz w:val="18"/>
                <w:szCs w:val="18"/>
              </w:rPr>
              <w:t>每个</w:t>
            </w:r>
            <w:r w:rsidRPr="00D104F7">
              <w:rPr>
                <w:rFonts w:ascii="华文细黑" w:eastAsia="华文细黑" w:hAnsi="华文细黑"/>
                <w:sz w:val="18"/>
                <w:szCs w:val="18"/>
              </w:rPr>
              <w:t>F</w:t>
            </w:r>
            <w:r w:rsidRPr="00D104F7">
              <w:rPr>
                <w:rFonts w:ascii="华文细黑" w:eastAsia="华文细黑" w:hAnsi="华文细黑" w:hint="eastAsia"/>
                <w:sz w:val="18"/>
                <w:szCs w:val="18"/>
              </w:rPr>
              <w:t>eature对应的声明信息可参考附录1</w:t>
            </w:r>
            <w:r w:rsidR="00D104F7">
              <w:rPr>
                <w:rFonts w:ascii="华文细黑" w:eastAsia="华文细黑" w:hAnsi="华文细黑" w:hint="eastAsia"/>
                <w:sz w:val="18"/>
                <w:szCs w:val="18"/>
              </w:rPr>
              <w:t>。</w:t>
            </w:r>
          </w:p>
        </w:tc>
      </w:tr>
      <w:tr w:rsidR="0064449E" w:rsidTr="00BE4B74">
        <w:trPr>
          <w:trHeight w:val="170"/>
        </w:trPr>
        <w:tc>
          <w:tcPr>
            <w:tcW w:w="2551" w:type="dxa"/>
            <w:vMerge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</w:p>
        </w:tc>
        <w:tc>
          <w:tcPr>
            <w:tcW w:w="2851" w:type="dxa"/>
            <w:gridSpan w:val="2"/>
          </w:tcPr>
          <w:p w:rsidR="0064449E" w:rsidRPr="007D55BB" w:rsidRDefault="0064449E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Name</w:t>
            </w:r>
          </w:p>
        </w:tc>
        <w:tc>
          <w:tcPr>
            <w:tcW w:w="2161" w:type="dxa"/>
            <w:gridSpan w:val="2"/>
          </w:tcPr>
          <w:p w:rsidR="0064449E" w:rsidRPr="007D55BB" w:rsidRDefault="002B52AB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API声明</w:t>
            </w:r>
          </w:p>
        </w:tc>
      </w:tr>
      <w:tr w:rsidR="00CF5885" w:rsidTr="00BE4B74">
        <w:trPr>
          <w:trHeight w:val="170"/>
        </w:trPr>
        <w:tc>
          <w:tcPr>
            <w:tcW w:w="2551" w:type="dxa"/>
          </w:tcPr>
          <w:p w:rsidR="00CF5885" w:rsidRPr="007D55BB" w:rsidRDefault="00CF5885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 w:rsidRPr="00655BCA">
              <w:rPr>
                <w:rFonts w:ascii="华文细黑" w:eastAsia="华文细黑" w:hAnsi="华文细黑"/>
                <w:sz w:val="18"/>
                <w:szCs w:val="18"/>
              </w:rPr>
              <w:t>needwcitySSO</w:t>
            </w:r>
          </w:p>
        </w:tc>
        <w:tc>
          <w:tcPr>
            <w:tcW w:w="5012" w:type="dxa"/>
            <w:gridSpan w:val="4"/>
          </w:tcPr>
          <w:p w:rsidR="00CF5885" w:rsidRDefault="00CF5885" w:rsidP="00A515FB">
            <w:pPr>
              <w:pStyle w:val="a9"/>
              <w:spacing w:before="0" w:beforeAutospacing="0"/>
              <w:rPr>
                <w:rFonts w:ascii="华文细黑" w:eastAsia="华文细黑" w:hAnsi="华文细黑"/>
                <w:sz w:val="18"/>
                <w:szCs w:val="18"/>
              </w:rPr>
            </w:pPr>
            <w:r>
              <w:rPr>
                <w:rFonts w:ascii="华文细黑" w:eastAsia="华文细黑" w:hAnsi="华文细黑" w:hint="eastAsia"/>
                <w:sz w:val="18"/>
                <w:szCs w:val="18"/>
              </w:rPr>
              <w:t>是否有单点登录</w:t>
            </w:r>
            <w:r w:rsidR="00C81CF7">
              <w:rPr>
                <w:rFonts w:ascii="华文细黑" w:eastAsia="华文细黑" w:hAnsi="华文细黑" w:hint="eastAsia"/>
                <w:sz w:val="18"/>
                <w:szCs w:val="18"/>
              </w:rPr>
              <w:t>功能</w:t>
            </w:r>
            <w:r>
              <w:rPr>
                <w:rFonts w:ascii="华文细黑" w:eastAsia="华文细黑" w:hAnsi="华文细黑" w:hint="eastAsia"/>
                <w:sz w:val="18"/>
                <w:szCs w:val="18"/>
              </w:rPr>
              <w:t>（仅限无线城市业务使用）</w:t>
            </w:r>
          </w:p>
        </w:tc>
      </w:tr>
    </w:tbl>
    <w:p w:rsidR="0064449E" w:rsidRDefault="00315F8E" w:rsidP="00315F8E">
      <w:pPr>
        <w:pStyle w:val="a9"/>
        <w:spacing w:before="0" w:beforeAutospacing="0" w:after="0" w:afterAutospacing="0"/>
        <w:ind w:left="420" w:firstLine="420"/>
        <w:rPr>
          <w:rFonts w:ascii="华文细黑" w:eastAsia="华文细黑" w:hAnsi="华文细黑"/>
          <w:color w:val="000000" w:themeColor="text1"/>
        </w:rPr>
      </w:pPr>
      <w:r>
        <w:rPr>
          <w:rFonts w:ascii="华文细黑" w:eastAsia="华文细黑" w:hAnsi="华文细黑" w:hint="eastAsia"/>
          <w:color w:val="FF0000"/>
        </w:rPr>
        <w:t>*</w:t>
      </w:r>
      <w:r w:rsidR="0064449E" w:rsidRPr="00F8609C">
        <w:rPr>
          <w:rFonts w:ascii="华文细黑" w:eastAsia="华文细黑" w:hAnsi="华文细黑" w:hint="eastAsia"/>
          <w:color w:val="000000" w:themeColor="text1"/>
        </w:rPr>
        <w:t>标注的项为必选项，其他为可选</w:t>
      </w:r>
      <w:r w:rsidRPr="00F8609C">
        <w:rPr>
          <w:rFonts w:ascii="华文细黑" w:eastAsia="华文细黑" w:hAnsi="华文细黑" w:hint="eastAsia"/>
          <w:color w:val="000000" w:themeColor="text1"/>
        </w:rPr>
        <w:t>项</w:t>
      </w:r>
      <w:r w:rsidR="0064449E" w:rsidRPr="00F8609C">
        <w:rPr>
          <w:rFonts w:ascii="华文细黑" w:eastAsia="华文细黑" w:hAnsi="华文细黑" w:hint="eastAsia"/>
          <w:color w:val="000000" w:themeColor="text1"/>
        </w:rPr>
        <w:t>。</w:t>
      </w:r>
    </w:p>
    <w:p w:rsidR="00DE16CC" w:rsidRDefault="00DE16CC" w:rsidP="00315F8E">
      <w:pPr>
        <w:pStyle w:val="a9"/>
        <w:spacing w:before="0" w:beforeAutospacing="0" w:after="0" w:afterAutospacing="0"/>
        <w:ind w:left="420" w:firstLine="420"/>
        <w:rPr>
          <w:rFonts w:ascii="华文细黑" w:eastAsia="华文细黑" w:hAnsi="华文细黑"/>
          <w:color w:val="FF0000"/>
        </w:rPr>
      </w:pPr>
    </w:p>
    <w:p w:rsidR="00F946B5" w:rsidRPr="00E67201" w:rsidRDefault="00F74F28" w:rsidP="00E67201">
      <w:pPr>
        <w:pStyle w:val="a0"/>
        <w:ind w:right="210"/>
      </w:pPr>
      <w:bookmarkStart w:id="6" w:name="_Toc342666888"/>
      <w:r w:rsidRPr="00E67201">
        <w:rPr>
          <w:rFonts w:hint="eastAsia"/>
        </w:rPr>
        <w:lastRenderedPageBreak/>
        <w:t>Widget</w:t>
      </w:r>
      <w:r w:rsidR="003857A0">
        <w:rPr>
          <w:rFonts w:hint="eastAsia"/>
        </w:rPr>
        <w:t>的</w:t>
      </w:r>
      <w:r w:rsidR="002A5ADD">
        <w:rPr>
          <w:rFonts w:hint="eastAsia"/>
        </w:rPr>
        <w:t>JavaScript能力扩展</w:t>
      </w:r>
      <w:r w:rsidR="00F946B5" w:rsidRPr="00E67201">
        <w:rPr>
          <w:rFonts w:hint="eastAsia"/>
        </w:rPr>
        <w:t>API</w:t>
      </w:r>
      <w:bookmarkEnd w:id="6"/>
    </w:p>
    <w:p w:rsidR="007C6DE6" w:rsidRDefault="002F27E3" w:rsidP="0075306B">
      <w:pPr>
        <w:pStyle w:val="a9"/>
        <w:spacing w:after="0" w:afterAutospacing="0"/>
        <w:ind w:left="42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在Web开发中，</w:t>
      </w:r>
      <w:r w:rsidR="0077762D">
        <w:rPr>
          <w:rFonts w:ascii="华文细黑" w:eastAsia="华文细黑" w:hAnsi="华文细黑" w:hint="eastAsia"/>
        </w:rPr>
        <w:t>JavaScript</w:t>
      </w:r>
      <w:r>
        <w:rPr>
          <w:rFonts w:ascii="华文细黑" w:eastAsia="华文细黑" w:hAnsi="华文细黑" w:hint="eastAsia"/>
        </w:rPr>
        <w:t>所</w:t>
      </w:r>
      <w:r w:rsidR="00444EE7">
        <w:rPr>
          <w:rFonts w:ascii="华文细黑" w:eastAsia="华文细黑" w:hAnsi="华文细黑" w:hint="eastAsia"/>
        </w:rPr>
        <w:t>使用</w:t>
      </w:r>
      <w:r>
        <w:rPr>
          <w:rFonts w:ascii="华文细黑" w:eastAsia="华文细黑" w:hAnsi="华文细黑" w:hint="eastAsia"/>
        </w:rPr>
        <w:t>的API主要都是用来操作DOM节点和节点的CSS样式，没有合适的API来</w:t>
      </w:r>
      <w:r w:rsidR="001F6E9D">
        <w:rPr>
          <w:rFonts w:ascii="华文细黑" w:eastAsia="华文细黑" w:hAnsi="华文细黑" w:hint="eastAsia"/>
        </w:rPr>
        <w:t>调用</w:t>
      </w:r>
      <w:r>
        <w:rPr>
          <w:rFonts w:ascii="华文细黑" w:eastAsia="华文细黑" w:hAnsi="华文细黑" w:hint="eastAsia"/>
        </w:rPr>
        <w:t>手机终端</w:t>
      </w:r>
      <w:r w:rsidR="00E336D5">
        <w:rPr>
          <w:rFonts w:ascii="华文细黑" w:eastAsia="华文细黑" w:hAnsi="华文细黑" w:hint="eastAsia"/>
        </w:rPr>
        <w:t>和</w:t>
      </w:r>
      <w:r>
        <w:rPr>
          <w:rFonts w:ascii="华文细黑" w:eastAsia="华文细黑" w:hAnsi="华文细黑" w:hint="eastAsia"/>
        </w:rPr>
        <w:t>业务能力，</w:t>
      </w:r>
      <w:r w:rsidR="00C311D6" w:rsidRPr="00411C98">
        <w:rPr>
          <w:rFonts w:ascii="华文细黑" w:eastAsia="华文细黑" w:hAnsi="华文细黑" w:hint="eastAsia"/>
        </w:rPr>
        <w:t>例如：</w:t>
      </w:r>
      <w:r>
        <w:rPr>
          <w:rFonts w:ascii="华文细黑" w:eastAsia="华文细黑" w:hAnsi="华文细黑" w:hint="eastAsia"/>
        </w:rPr>
        <w:t>操作短信</w:t>
      </w:r>
      <w:r w:rsidR="00E336D5">
        <w:rPr>
          <w:rFonts w:ascii="华文细黑" w:eastAsia="华文细黑" w:hAnsi="华文细黑" w:hint="eastAsia"/>
        </w:rPr>
        <w:t>、获取</w:t>
      </w:r>
      <w:r>
        <w:rPr>
          <w:rFonts w:ascii="华文细黑" w:eastAsia="华文细黑" w:hAnsi="华文细黑" w:hint="eastAsia"/>
        </w:rPr>
        <w:t>联系人</w:t>
      </w:r>
      <w:r w:rsidR="00E336D5">
        <w:rPr>
          <w:rFonts w:ascii="华文细黑" w:eastAsia="华文细黑" w:hAnsi="华文细黑" w:hint="eastAsia"/>
        </w:rPr>
        <w:t>信息、获取位置、地图显示</w:t>
      </w:r>
      <w:r>
        <w:rPr>
          <w:rFonts w:ascii="华文细黑" w:eastAsia="华文细黑" w:hAnsi="华文细黑" w:hint="eastAsia"/>
        </w:rPr>
        <w:t>等。为了弥补这个不足，在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引擎中扩展了很多</w:t>
      </w:r>
      <w:r w:rsidR="00E336D5">
        <w:rPr>
          <w:rFonts w:ascii="华文细黑" w:eastAsia="华文细黑" w:hAnsi="华文细黑" w:hint="eastAsia"/>
        </w:rPr>
        <w:t>JavaScript</w:t>
      </w:r>
      <w:r w:rsidR="001F6E9D">
        <w:rPr>
          <w:rFonts w:ascii="华文细黑" w:eastAsia="华文细黑" w:hAnsi="华文细黑" w:hint="eastAsia"/>
        </w:rPr>
        <w:t xml:space="preserve"> </w:t>
      </w:r>
      <w:r>
        <w:rPr>
          <w:rFonts w:ascii="华文细黑" w:eastAsia="华文细黑" w:hAnsi="华文细黑" w:hint="eastAsia"/>
        </w:rPr>
        <w:t>API，以</w:t>
      </w:r>
      <w:r w:rsidR="002A5ADD">
        <w:rPr>
          <w:rFonts w:ascii="华文细黑" w:eastAsia="华文细黑" w:hAnsi="华文细黑" w:hint="eastAsia"/>
        </w:rPr>
        <w:t>实现</w:t>
      </w:r>
      <w:r w:rsidR="002A5ADD" w:rsidRPr="002A5ADD">
        <w:rPr>
          <w:rFonts w:ascii="华文细黑" w:eastAsia="华文细黑" w:hAnsi="华文细黑" w:hint="eastAsia"/>
        </w:rPr>
        <w:t>Widget应用</w:t>
      </w:r>
      <w:r>
        <w:rPr>
          <w:rFonts w:ascii="华文细黑" w:eastAsia="华文细黑" w:hAnsi="华文细黑" w:hint="eastAsia"/>
        </w:rPr>
        <w:t>访问手机终端</w:t>
      </w:r>
      <w:r w:rsidR="00E336D5">
        <w:rPr>
          <w:rFonts w:ascii="华文细黑" w:eastAsia="华文细黑" w:hAnsi="华文细黑" w:hint="eastAsia"/>
        </w:rPr>
        <w:t>和业务</w:t>
      </w:r>
      <w:r>
        <w:rPr>
          <w:rFonts w:ascii="华文细黑" w:eastAsia="华文细黑" w:hAnsi="华文细黑" w:hint="eastAsia"/>
        </w:rPr>
        <w:t>能力</w:t>
      </w:r>
      <w:r w:rsidR="002A5ADD">
        <w:rPr>
          <w:rFonts w:ascii="华文细黑" w:eastAsia="华文细黑" w:hAnsi="华文细黑" w:hint="eastAsia"/>
        </w:rPr>
        <w:t>的需要，我们称之为</w:t>
      </w:r>
      <w:r w:rsidR="002A5ADD" w:rsidRPr="002A5ADD">
        <w:rPr>
          <w:rFonts w:ascii="华文细黑" w:eastAsia="华文细黑" w:hAnsi="华文细黑"/>
        </w:rPr>
        <w:t>JavaScript</w:t>
      </w:r>
      <w:r w:rsidR="002A5ADD" w:rsidRPr="002A5ADD">
        <w:rPr>
          <w:rFonts w:ascii="华文细黑" w:eastAsia="华文细黑" w:hAnsi="华文细黑" w:hint="eastAsia"/>
        </w:rPr>
        <w:t>能力扩展API</w:t>
      </w:r>
      <w:r w:rsidR="00C311D6" w:rsidRPr="00411C98">
        <w:rPr>
          <w:rFonts w:ascii="华文细黑" w:eastAsia="华文细黑" w:hAnsi="华文细黑" w:hint="eastAsia"/>
        </w:rPr>
        <w:t>。</w:t>
      </w:r>
      <w:r w:rsidR="002A5ADD" w:rsidRPr="002A5ADD">
        <w:rPr>
          <w:rFonts w:ascii="华文细黑" w:eastAsia="华文细黑" w:hAnsi="华文细黑" w:hint="eastAsia"/>
        </w:rPr>
        <w:t>能力扩展API</w:t>
      </w:r>
      <w:r w:rsidR="00E336D5">
        <w:rPr>
          <w:rFonts w:ascii="华文细黑" w:eastAsia="华文细黑" w:hAnsi="华文细黑" w:hint="eastAsia"/>
        </w:rPr>
        <w:t>可以分为终端能力</w:t>
      </w:r>
      <w:r w:rsidR="002A5ADD">
        <w:rPr>
          <w:rFonts w:ascii="华文细黑" w:eastAsia="华文细黑" w:hAnsi="华文细黑" w:hint="eastAsia"/>
        </w:rPr>
        <w:t>扩展</w:t>
      </w:r>
      <w:r w:rsidR="001C4819" w:rsidRPr="001C4819">
        <w:rPr>
          <w:rFonts w:ascii="华文细黑" w:eastAsia="华文细黑" w:hAnsi="华文细黑" w:hint="eastAsia"/>
        </w:rPr>
        <w:t>API</w:t>
      </w:r>
      <w:r w:rsidR="00E336D5">
        <w:rPr>
          <w:rFonts w:ascii="华文细黑" w:eastAsia="华文细黑" w:hAnsi="华文细黑" w:hint="eastAsia"/>
        </w:rPr>
        <w:t>和业务能力</w:t>
      </w:r>
      <w:r w:rsidR="002A5ADD">
        <w:rPr>
          <w:rFonts w:ascii="华文细黑" w:eastAsia="华文细黑" w:hAnsi="华文细黑" w:hint="eastAsia"/>
        </w:rPr>
        <w:t>扩展</w:t>
      </w:r>
      <w:r w:rsidR="00E336D5">
        <w:rPr>
          <w:rFonts w:ascii="华文细黑" w:eastAsia="华文细黑" w:hAnsi="华文细黑" w:hint="eastAsia"/>
        </w:rPr>
        <w:t>API</w:t>
      </w:r>
      <w:r w:rsidR="007C6DE6">
        <w:rPr>
          <w:rFonts w:ascii="华文细黑" w:eastAsia="华文细黑" w:hAnsi="华文细黑" w:hint="eastAsia"/>
        </w:rPr>
        <w:t>。</w:t>
      </w:r>
    </w:p>
    <w:p w:rsidR="002D311B" w:rsidRPr="008F7536" w:rsidRDefault="00E336D5" w:rsidP="0075306B">
      <w:pPr>
        <w:pStyle w:val="a9"/>
        <w:spacing w:after="0" w:afterAutospacing="0"/>
        <w:ind w:left="420" w:firstLine="420"/>
        <w:rPr>
          <w:rFonts w:ascii="华文细黑" w:eastAsia="华文细黑" w:hAnsi="华文细黑"/>
          <w:color w:val="FF0000"/>
        </w:rPr>
      </w:pPr>
      <w:r>
        <w:rPr>
          <w:rFonts w:ascii="华文细黑" w:eastAsia="华文细黑" w:hAnsi="华文细黑" w:hint="eastAsia"/>
        </w:rPr>
        <w:t>终端能力</w:t>
      </w:r>
      <w:r w:rsidR="002A5ADD">
        <w:rPr>
          <w:rFonts w:ascii="华文细黑" w:eastAsia="华文细黑" w:hAnsi="华文细黑" w:hint="eastAsia"/>
        </w:rPr>
        <w:t>扩展</w:t>
      </w:r>
      <w:r w:rsidRPr="001C4819">
        <w:rPr>
          <w:rFonts w:ascii="华文细黑" w:eastAsia="华文细黑" w:hAnsi="华文细黑" w:hint="eastAsia"/>
        </w:rPr>
        <w:t>API</w:t>
      </w:r>
      <w:r w:rsidR="007C6DE6">
        <w:rPr>
          <w:rFonts w:ascii="华文细黑" w:eastAsia="华文细黑" w:hAnsi="华文细黑" w:hint="eastAsia"/>
        </w:rPr>
        <w:t>包括</w:t>
      </w:r>
      <w:r>
        <w:rPr>
          <w:rFonts w:ascii="华文细黑" w:eastAsia="华文细黑" w:hAnsi="华文细黑" w:hint="eastAsia"/>
        </w:rPr>
        <w:t>：</w:t>
      </w:r>
    </w:p>
    <w:p w:rsidR="004968B3" w:rsidRDefault="004968B3" w:rsidP="007F7AD9">
      <w:pPr>
        <w:pStyle w:val="a9"/>
        <w:numPr>
          <w:ilvl w:val="0"/>
          <w:numId w:val="3"/>
        </w:numPr>
        <w:spacing w:before="0" w:beforeAutospacing="0" w:after="0" w:afterAutospacing="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PIM类，包含与个人信息管理相关的API，例如：通信录等。</w:t>
      </w:r>
    </w:p>
    <w:p w:rsidR="004968B3" w:rsidRDefault="004968B3" w:rsidP="007F7AD9">
      <w:pPr>
        <w:pStyle w:val="a9"/>
        <w:numPr>
          <w:ilvl w:val="0"/>
          <w:numId w:val="3"/>
        </w:numPr>
        <w:spacing w:before="0" w:beforeAutospacing="0" w:after="0" w:afterAutospacing="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Messaging类，包含与消息相关的API，例如：短/彩信等。</w:t>
      </w:r>
    </w:p>
    <w:p w:rsidR="004968B3" w:rsidRDefault="004968B3" w:rsidP="007F7AD9">
      <w:pPr>
        <w:pStyle w:val="a9"/>
        <w:numPr>
          <w:ilvl w:val="0"/>
          <w:numId w:val="3"/>
        </w:numPr>
        <w:spacing w:before="0" w:beforeAutospacing="0" w:after="0" w:afterAutospacing="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Multimedia类，包含与多媒体相关的API，例如：相机、音频等。</w:t>
      </w:r>
    </w:p>
    <w:p w:rsidR="004968B3" w:rsidRDefault="004968B3" w:rsidP="007F7AD9">
      <w:pPr>
        <w:pStyle w:val="a9"/>
        <w:numPr>
          <w:ilvl w:val="0"/>
          <w:numId w:val="3"/>
        </w:numPr>
        <w:spacing w:before="0" w:beforeAutospacing="0" w:after="0" w:afterAutospacing="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Device类，包含与设备相关的API，例如：设备信息、位置信息等。</w:t>
      </w:r>
    </w:p>
    <w:p w:rsidR="007C6DE6" w:rsidRDefault="007C6DE6" w:rsidP="007C6DE6">
      <w:pPr>
        <w:pStyle w:val="a9"/>
        <w:spacing w:before="0" w:beforeAutospacing="0" w:after="0" w:afterAutospacing="0"/>
        <w:ind w:left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业务能力</w:t>
      </w:r>
      <w:r w:rsidR="002A5ADD">
        <w:rPr>
          <w:rFonts w:ascii="华文细黑" w:eastAsia="华文细黑" w:hAnsi="华文细黑" w:hint="eastAsia"/>
        </w:rPr>
        <w:t>扩展</w:t>
      </w:r>
      <w:r>
        <w:rPr>
          <w:rFonts w:ascii="华文细黑" w:eastAsia="华文细黑" w:hAnsi="华文细黑" w:hint="eastAsia"/>
        </w:rPr>
        <w:t>API目前包括：</w:t>
      </w:r>
    </w:p>
    <w:p w:rsidR="007C6DE6" w:rsidRDefault="007C6DE6" w:rsidP="007F7AD9">
      <w:pPr>
        <w:pStyle w:val="a9"/>
        <w:numPr>
          <w:ilvl w:val="0"/>
          <w:numId w:val="12"/>
        </w:numPr>
        <w:spacing w:before="0" w:beforeAutospacing="0" w:after="0" w:afterAutospacing="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CMap类，包含与定位、地图相关的API。</w:t>
      </w:r>
    </w:p>
    <w:p w:rsidR="007C6DE6" w:rsidRDefault="007C6DE6" w:rsidP="007F7AD9">
      <w:pPr>
        <w:pStyle w:val="a9"/>
        <w:numPr>
          <w:ilvl w:val="0"/>
          <w:numId w:val="12"/>
        </w:numPr>
        <w:spacing w:before="0" w:beforeAutospacing="0" w:after="0" w:afterAutospacing="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CPay类，包含与支付相关的API。</w:t>
      </w:r>
    </w:p>
    <w:p w:rsidR="007C6DE6" w:rsidRPr="007C6DE6" w:rsidRDefault="007C6DE6" w:rsidP="007C6DE6">
      <w:pPr>
        <w:pStyle w:val="a9"/>
        <w:spacing w:before="0" w:beforeAutospacing="0" w:after="0" w:afterAutospacing="0"/>
        <w:ind w:left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业务能力</w:t>
      </w:r>
      <w:r w:rsidR="003A18DA">
        <w:rPr>
          <w:rFonts w:ascii="华文细黑" w:eastAsia="华文细黑" w:hAnsi="华文细黑" w:hint="eastAsia"/>
        </w:rPr>
        <w:t>扩展</w:t>
      </w:r>
      <w:r>
        <w:rPr>
          <w:rFonts w:ascii="华文细黑" w:eastAsia="华文细黑" w:hAnsi="华文细黑" w:hint="eastAsia"/>
        </w:rPr>
        <w:t>API将会在后续持续增加。</w:t>
      </w:r>
    </w:p>
    <w:p w:rsidR="004A50F6" w:rsidRDefault="003A18DA" w:rsidP="00FB35EC">
      <w:pPr>
        <w:pStyle w:val="a9"/>
        <w:spacing w:after="0" w:afterAutospacing="0"/>
        <w:ind w:left="42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能力</w:t>
      </w:r>
      <w:r w:rsidR="002A5ADD" w:rsidRPr="002A5ADD">
        <w:rPr>
          <w:rFonts w:ascii="华文细黑" w:eastAsia="华文细黑" w:hAnsi="华文细黑" w:hint="eastAsia"/>
        </w:rPr>
        <w:t>扩展API</w:t>
      </w:r>
      <w:r>
        <w:rPr>
          <w:rFonts w:ascii="华文细黑" w:eastAsia="华文细黑" w:hAnsi="华文细黑" w:hint="eastAsia"/>
        </w:rPr>
        <w:t>由于</w:t>
      </w:r>
      <w:r w:rsidR="004A50F6">
        <w:rPr>
          <w:rFonts w:ascii="华文细黑" w:eastAsia="华文细黑" w:hAnsi="华文细黑" w:hint="eastAsia"/>
        </w:rPr>
        <w:t>涉及到终端</w:t>
      </w:r>
      <w:r w:rsidR="002A5ADD">
        <w:rPr>
          <w:rFonts w:ascii="华文细黑" w:eastAsia="华文细黑" w:hAnsi="华文细黑" w:hint="eastAsia"/>
        </w:rPr>
        <w:t>和业务</w:t>
      </w:r>
      <w:r w:rsidR="004A50F6">
        <w:rPr>
          <w:rFonts w:ascii="华文细黑" w:eastAsia="华文细黑" w:hAnsi="华文细黑" w:hint="eastAsia"/>
        </w:rPr>
        <w:t>能力</w:t>
      </w:r>
      <w:r w:rsidR="002A5ADD">
        <w:rPr>
          <w:rFonts w:ascii="华文细黑" w:eastAsia="华文细黑" w:hAnsi="华文细黑" w:hint="eastAsia"/>
        </w:rPr>
        <w:t>调用</w:t>
      </w:r>
      <w:r w:rsidR="004A50F6">
        <w:rPr>
          <w:rFonts w:ascii="华文细黑" w:eastAsia="华文细黑" w:hAnsi="华文细黑" w:hint="eastAsia"/>
        </w:rPr>
        <w:t>，基于安全考虑，在使用</w:t>
      </w:r>
      <w:r>
        <w:rPr>
          <w:rFonts w:ascii="华文细黑" w:eastAsia="华文细黑" w:hAnsi="华文细黑" w:hint="eastAsia"/>
        </w:rPr>
        <w:t>这些</w:t>
      </w:r>
      <w:r w:rsidR="00C867BF">
        <w:rPr>
          <w:rFonts w:ascii="华文细黑" w:eastAsia="华文细黑" w:hAnsi="华文细黑" w:hint="eastAsia"/>
        </w:rPr>
        <w:t>API</w:t>
      </w:r>
      <w:r w:rsidR="004A50F6">
        <w:rPr>
          <w:rFonts w:ascii="华文细黑" w:eastAsia="华文细黑" w:hAnsi="华文细黑" w:hint="eastAsia"/>
        </w:rPr>
        <w:t>时需要在</w:t>
      </w:r>
      <w:r w:rsidR="00F74F28">
        <w:rPr>
          <w:rFonts w:ascii="华文细黑" w:eastAsia="华文细黑" w:hAnsi="华文细黑" w:hint="eastAsia"/>
        </w:rPr>
        <w:t>Widget</w:t>
      </w:r>
      <w:r w:rsidR="002A5ADD">
        <w:rPr>
          <w:rFonts w:ascii="华文细黑" w:eastAsia="华文细黑" w:hAnsi="华文细黑" w:hint="eastAsia"/>
        </w:rPr>
        <w:t>应用</w:t>
      </w:r>
      <w:r w:rsidR="004A50F6">
        <w:rPr>
          <w:rFonts w:ascii="华文细黑" w:eastAsia="华文细黑" w:hAnsi="华文细黑" w:hint="eastAsia"/>
        </w:rPr>
        <w:t>配置文件config.xml中通过</w:t>
      </w:r>
      <w:r>
        <w:rPr>
          <w:rFonts w:ascii="华文细黑" w:eastAsia="华文细黑" w:hAnsi="华文细黑" w:hint="eastAsia"/>
        </w:rPr>
        <w:t>&lt;</w:t>
      </w:r>
      <w:r w:rsidR="004A50F6">
        <w:rPr>
          <w:rFonts w:ascii="华文细黑" w:eastAsia="华文细黑" w:hAnsi="华文细黑" w:hint="eastAsia"/>
        </w:rPr>
        <w:t>feature</w:t>
      </w:r>
      <w:r>
        <w:rPr>
          <w:rFonts w:ascii="华文细黑" w:eastAsia="华文细黑" w:hAnsi="华文细黑" w:hint="eastAsia"/>
        </w:rPr>
        <w:t>&gt;</w:t>
      </w:r>
      <w:r w:rsidR="004A50F6">
        <w:rPr>
          <w:rFonts w:ascii="华文细黑" w:eastAsia="华文细黑" w:hAnsi="华文细黑" w:hint="eastAsia"/>
        </w:rPr>
        <w:t>标签声明所要使用的API类型，否则，将不能使用。每个</w:t>
      </w:r>
      <w:r w:rsidR="004A50F6">
        <w:rPr>
          <w:rFonts w:ascii="华文细黑" w:eastAsia="华文细黑" w:hAnsi="华文细黑"/>
        </w:rPr>
        <w:t>F</w:t>
      </w:r>
      <w:r w:rsidR="004A50F6">
        <w:rPr>
          <w:rFonts w:ascii="华文细黑" w:eastAsia="华文细黑" w:hAnsi="华文细黑" w:hint="eastAsia"/>
        </w:rPr>
        <w:t>eature对应的声明信息可参考</w:t>
      </w:r>
      <w:r w:rsidR="00494E18" w:rsidRPr="00672BD4">
        <w:rPr>
          <w:rFonts w:ascii="华文细黑" w:eastAsia="华文细黑" w:hAnsi="华文细黑" w:hint="eastAsia"/>
          <w:b/>
        </w:rPr>
        <w:t>“</w:t>
      </w:r>
      <w:r w:rsidR="004A50F6" w:rsidRPr="00672BD4">
        <w:rPr>
          <w:rFonts w:ascii="华文细黑" w:eastAsia="华文细黑" w:hAnsi="华文细黑" w:hint="eastAsia"/>
          <w:b/>
        </w:rPr>
        <w:t>附录</w:t>
      </w:r>
      <w:r w:rsidR="00494E18" w:rsidRPr="00672BD4">
        <w:rPr>
          <w:rFonts w:ascii="华文细黑" w:eastAsia="华文细黑" w:hAnsi="华文细黑" w:hint="eastAsia"/>
          <w:b/>
        </w:rPr>
        <w:t>：Feature声明信息”</w:t>
      </w:r>
      <w:r w:rsidR="00982D50">
        <w:rPr>
          <w:rFonts w:ascii="华文细黑" w:eastAsia="华文细黑" w:hAnsi="华文细黑" w:hint="eastAsia"/>
        </w:rPr>
        <w:t>。</w:t>
      </w:r>
      <w:r w:rsidR="004A50F6">
        <w:rPr>
          <w:rFonts w:ascii="华文细黑" w:eastAsia="华文细黑" w:hAnsi="华文细黑" w:hint="eastAsia"/>
        </w:rPr>
        <w:t>假设在</w:t>
      </w:r>
      <w:r w:rsidR="00F74F28">
        <w:rPr>
          <w:rFonts w:ascii="华文细黑" w:eastAsia="华文细黑" w:hAnsi="华文细黑" w:hint="eastAsia"/>
        </w:rPr>
        <w:t>Widget</w:t>
      </w:r>
      <w:r w:rsidR="004A50F6">
        <w:rPr>
          <w:rFonts w:ascii="华文细黑" w:eastAsia="华文细黑" w:hAnsi="华文细黑" w:hint="eastAsia"/>
        </w:rPr>
        <w:t>中使用到了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lastRenderedPageBreak/>
        <w:t>类、</w:t>
      </w:r>
      <w:r w:rsidR="00A53BF9">
        <w:rPr>
          <w:rFonts w:ascii="华文细黑" w:eastAsia="华文细黑" w:hAnsi="华文细黑" w:hint="eastAsia"/>
        </w:rPr>
        <w:t>Messaging</w:t>
      </w:r>
      <w:r w:rsidR="004A50F6">
        <w:rPr>
          <w:rFonts w:ascii="华文细黑" w:eastAsia="华文细黑" w:hAnsi="华文细黑" w:hint="eastAsia"/>
        </w:rPr>
        <w:t>类</w:t>
      </w:r>
      <w:r>
        <w:rPr>
          <w:rFonts w:ascii="华文细黑" w:eastAsia="华文细黑" w:hAnsi="华文细黑" w:hint="eastAsia"/>
        </w:rPr>
        <w:t>和CMap类</w:t>
      </w:r>
      <w:r w:rsidR="004A50F6">
        <w:rPr>
          <w:rFonts w:ascii="华文细黑" w:eastAsia="华文细黑" w:hAnsi="华文细黑" w:hint="eastAsia"/>
        </w:rPr>
        <w:t>的API</w:t>
      </w:r>
      <w:r>
        <w:rPr>
          <w:rFonts w:ascii="华文细黑" w:eastAsia="华文细黑" w:hAnsi="华文细黑" w:hint="eastAsia"/>
        </w:rPr>
        <w:t>，</w:t>
      </w:r>
      <w:r w:rsidR="004A50F6">
        <w:rPr>
          <w:rFonts w:ascii="华文细黑" w:eastAsia="华文细黑" w:hAnsi="华文细黑" w:hint="eastAsia"/>
        </w:rPr>
        <w:t>则需要在config.xml中以如下方式声明：</w:t>
      </w:r>
    </w:p>
    <w:p w:rsidR="004A50F6" w:rsidRPr="004A50F6" w:rsidRDefault="004A50F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A50F6">
        <w:rPr>
          <w:rFonts w:ascii="华文细黑" w:eastAsia="华文细黑" w:hAnsi="华文细黑"/>
          <w:sz w:val="21"/>
          <w:szCs w:val="21"/>
        </w:rPr>
        <w:t>&lt;feature name="http://jil.org/jil/api/1.1/</w:t>
      </w:r>
      <w:r w:rsidR="000865FD">
        <w:rPr>
          <w:rFonts w:ascii="华文细黑" w:eastAsia="华文细黑" w:hAnsi="华文细黑" w:hint="eastAsia"/>
          <w:sz w:val="21"/>
          <w:szCs w:val="21"/>
        </w:rPr>
        <w:t>w</w:t>
      </w:r>
      <w:r w:rsidR="00F74F28">
        <w:rPr>
          <w:rFonts w:ascii="华文细黑" w:eastAsia="华文细黑" w:hAnsi="华文细黑" w:hint="eastAsia"/>
          <w:sz w:val="21"/>
          <w:szCs w:val="21"/>
        </w:rPr>
        <w:t>idget</w:t>
      </w:r>
      <w:r w:rsidRPr="004A50F6">
        <w:rPr>
          <w:rFonts w:ascii="华文细黑" w:eastAsia="华文细黑" w:hAnsi="华文细黑"/>
          <w:sz w:val="21"/>
          <w:szCs w:val="21"/>
        </w:rPr>
        <w:t>"/&gt;</w:t>
      </w:r>
    </w:p>
    <w:p w:rsidR="004A50F6" w:rsidRDefault="004A50F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A50F6">
        <w:rPr>
          <w:rFonts w:ascii="华文细黑" w:eastAsia="华文细黑" w:hAnsi="华文细黑"/>
          <w:sz w:val="21"/>
          <w:szCs w:val="21"/>
        </w:rPr>
        <w:t>&lt;feature name="</w:t>
      </w:r>
      <w:r w:rsidR="00A53BF9" w:rsidRPr="00A53BF9">
        <w:rPr>
          <w:rFonts w:ascii="华文细黑" w:eastAsia="华文细黑" w:hAnsi="华文细黑"/>
          <w:sz w:val="21"/>
          <w:szCs w:val="21"/>
        </w:rPr>
        <w:t>http://jil.org/jil/api/1.1/messaging</w:t>
      </w:r>
      <w:r w:rsidRPr="004A50F6">
        <w:rPr>
          <w:rFonts w:ascii="华文细黑" w:eastAsia="华文细黑" w:hAnsi="华文细黑"/>
          <w:sz w:val="21"/>
          <w:szCs w:val="21"/>
        </w:rPr>
        <w:t>"/&gt;</w:t>
      </w:r>
    </w:p>
    <w:p w:rsidR="003A18DA" w:rsidRPr="004A50F6" w:rsidRDefault="003A18DA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A50F6">
        <w:rPr>
          <w:rFonts w:ascii="华文细黑" w:eastAsia="华文细黑" w:hAnsi="华文细黑"/>
          <w:sz w:val="21"/>
          <w:szCs w:val="21"/>
        </w:rPr>
        <w:t>&lt;feature name="</w:t>
      </w:r>
      <w:r>
        <w:rPr>
          <w:rFonts w:ascii="华文细黑" w:eastAsia="华文细黑" w:hAnsi="华文细黑" w:hint="eastAsia"/>
          <w:sz w:val="21"/>
          <w:szCs w:val="21"/>
        </w:rPr>
        <w:t>cmap</w:t>
      </w:r>
      <w:r w:rsidRPr="004A50F6">
        <w:rPr>
          <w:rFonts w:ascii="华文细黑" w:eastAsia="华文细黑" w:hAnsi="华文细黑"/>
          <w:sz w:val="21"/>
          <w:szCs w:val="21"/>
        </w:rPr>
        <w:t>"/&gt;</w:t>
      </w:r>
    </w:p>
    <w:p w:rsidR="004968B3" w:rsidRDefault="004A50F6" w:rsidP="00FB35EC">
      <w:pPr>
        <w:pStyle w:val="a9"/>
        <w:spacing w:after="0" w:afterAutospacing="0"/>
        <w:ind w:left="42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在config.xml中声明过后，就可以在</w:t>
      </w:r>
      <w:r w:rsidR="00A53BF9">
        <w:rPr>
          <w:rFonts w:ascii="华文细黑" w:eastAsia="华文细黑" w:hAnsi="华文细黑" w:hint="eastAsia"/>
        </w:rPr>
        <w:t>Widget应用的</w:t>
      </w:r>
      <w:r>
        <w:rPr>
          <w:rFonts w:ascii="华文细黑" w:eastAsia="华文细黑" w:hAnsi="华文细黑" w:hint="eastAsia"/>
        </w:rPr>
        <w:t>网页中通过</w:t>
      </w:r>
      <w:r w:rsidR="0077762D">
        <w:rPr>
          <w:rFonts w:ascii="华文细黑" w:eastAsia="华文细黑" w:hAnsi="华文细黑" w:hint="eastAsia"/>
        </w:rPr>
        <w:t>JavaScript</w:t>
      </w:r>
      <w:r>
        <w:rPr>
          <w:rFonts w:ascii="华文细黑" w:eastAsia="华文细黑" w:hAnsi="华文细黑" w:hint="eastAsia"/>
        </w:rPr>
        <w:t>调用对应API</w:t>
      </w:r>
      <w:r w:rsidR="00A53BF9">
        <w:rPr>
          <w:rFonts w:ascii="华文细黑" w:eastAsia="华文细黑" w:hAnsi="华文细黑" w:hint="eastAsia"/>
        </w:rPr>
        <w:t>。</w:t>
      </w:r>
      <w:r w:rsidR="00A53BF9" w:rsidRPr="002A5ADD">
        <w:rPr>
          <w:rFonts w:ascii="华文细黑" w:eastAsia="华文细黑" w:hAnsi="华文细黑" w:hint="eastAsia"/>
        </w:rPr>
        <w:t>能力扩展</w:t>
      </w:r>
      <w:r w:rsidR="00C867BF">
        <w:rPr>
          <w:rFonts w:ascii="华文细黑" w:eastAsia="华文细黑" w:hAnsi="华文细黑" w:hint="eastAsia"/>
        </w:rPr>
        <w:t>API</w:t>
      </w:r>
      <w:r w:rsidR="00817152">
        <w:rPr>
          <w:rFonts w:ascii="华文细黑" w:eastAsia="华文细黑" w:hAnsi="华文细黑" w:hint="eastAsia"/>
        </w:rPr>
        <w:t>的调用非常简单，与</w:t>
      </w:r>
      <w:r w:rsidR="0077762D">
        <w:rPr>
          <w:rFonts w:ascii="华文细黑" w:eastAsia="华文细黑" w:hAnsi="华文细黑" w:hint="eastAsia"/>
        </w:rPr>
        <w:t>JavaScript</w:t>
      </w:r>
      <w:r w:rsidR="00817152">
        <w:rPr>
          <w:rFonts w:ascii="华文细黑" w:eastAsia="华文细黑" w:hAnsi="华文细黑" w:hint="eastAsia"/>
        </w:rPr>
        <w:t>中调用普通的API</w:t>
      </w:r>
      <w:r w:rsidR="005766FB">
        <w:rPr>
          <w:rFonts w:ascii="华文细黑" w:eastAsia="华文细黑" w:hAnsi="华文细黑" w:hint="eastAsia"/>
        </w:rPr>
        <w:t>完全相同。</w:t>
      </w:r>
      <w:r w:rsidR="00C867BF">
        <w:rPr>
          <w:rFonts w:ascii="华文细黑" w:eastAsia="华文细黑" w:hAnsi="华文细黑" w:hint="eastAsia"/>
        </w:rPr>
        <w:t>具体实例</w:t>
      </w:r>
      <w:r w:rsidR="00817152">
        <w:rPr>
          <w:rFonts w:ascii="华文细黑" w:eastAsia="华文细黑" w:hAnsi="华文细黑" w:hint="eastAsia"/>
        </w:rPr>
        <w:t>介绍如下：</w:t>
      </w:r>
    </w:p>
    <w:p w:rsidR="00DA4FE0" w:rsidRPr="006969A6" w:rsidRDefault="006969A6" w:rsidP="006955B0">
      <w:pPr>
        <w:pStyle w:val="a9"/>
        <w:spacing w:after="0" w:afterAutospacing="0"/>
        <w:ind w:leftChars="200" w:left="42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Messaging类中包含了管理Message相关的函数，下面以发送一条短消息为例，介绍如何调用创建和发送Message的API，示例如下</w:t>
      </w:r>
      <w:r w:rsidR="0075306B">
        <w:rPr>
          <w:rFonts w:ascii="华文细黑" w:eastAsia="华文细黑" w:hAnsi="华文细黑" w:hint="eastAsia"/>
        </w:rPr>
        <w:t>：</w:t>
      </w:r>
    </w:p>
    <w:p w:rsidR="00C867BF" w:rsidRDefault="00C867BF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创建一条短信</w:t>
      </w:r>
    </w:p>
    <w:p w:rsidR="00C867BF" w:rsidRDefault="00C867BF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var msg</w:t>
      </w:r>
      <w:r w:rsidR="00672BD4">
        <w:rPr>
          <w:rFonts w:ascii="华文细黑" w:eastAsia="华文细黑" w:hAnsi="华文细黑" w:hint="eastAsia"/>
          <w:sz w:val="21"/>
          <w:szCs w:val="21"/>
        </w:rPr>
        <w:t xml:space="preserve"> </w:t>
      </w:r>
      <w:r>
        <w:rPr>
          <w:rFonts w:ascii="华文细黑" w:eastAsia="华文细黑" w:hAnsi="华文细黑" w:hint="eastAsia"/>
          <w:sz w:val="21"/>
          <w:szCs w:val="21"/>
        </w:rPr>
        <w:t>=</w:t>
      </w:r>
      <w:r w:rsidR="00672BD4">
        <w:rPr>
          <w:rFonts w:ascii="华文细黑" w:eastAsia="华文细黑" w:hAnsi="华文细黑" w:hint="eastAsia"/>
          <w:sz w:val="21"/>
          <w:szCs w:val="21"/>
        </w:rPr>
        <w:t xml:space="preserve"> </w:t>
      </w:r>
      <w:r>
        <w:rPr>
          <w:rFonts w:ascii="华文细黑" w:eastAsia="华文细黑" w:hAnsi="华文细黑" w:hint="eastAsia"/>
          <w:sz w:val="21"/>
          <w:szCs w:val="21"/>
        </w:rPr>
        <w:t>Widget.Messaging.createMessage(Widget.MessageTypes.SMSMessage);</w:t>
      </w:r>
    </w:p>
    <w:p w:rsidR="006969A6" w:rsidRPr="006969A6" w:rsidRDefault="006969A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msg.addAddress(</w:t>
      </w:r>
      <w:r w:rsidR="00E236FE" w:rsidRPr="005766FB"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destination</w:t>
      </w:r>
      <w:r w:rsidR="00E236FE" w:rsidRPr="005766FB"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，</w:t>
      </w:r>
      <w:r w:rsidR="00E236FE" w:rsidRPr="005766FB"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13900001111</w:t>
      </w:r>
      <w:r w:rsidR="00E236FE" w:rsidRPr="005766FB"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);</w:t>
      </w:r>
    </w:p>
    <w:p w:rsidR="0075306B" w:rsidRDefault="006969A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msg.body=</w:t>
      </w:r>
      <w:r w:rsidR="00E236FE" w:rsidRPr="005766FB"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Test send SMS</w:t>
      </w:r>
      <w:r w:rsidR="00E236FE" w:rsidRPr="005766FB"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;</w:t>
      </w:r>
    </w:p>
    <w:p w:rsidR="006969A6" w:rsidRDefault="006969A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指定发送失败的回调处理函数</w:t>
      </w:r>
    </w:p>
    <w:p w:rsidR="006969A6" w:rsidRDefault="006969A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Widget.Messaging.onMessageSendingFailure=function myCallBack(msg, error) {</w:t>
      </w:r>
    </w:p>
    <w:p w:rsidR="006969A6" w:rsidRDefault="006969A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错误处理</w:t>
      </w:r>
    </w:p>
    <w:p w:rsidR="006969A6" w:rsidRDefault="006969A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}</w:t>
      </w:r>
    </w:p>
    <w:p w:rsidR="006969A6" w:rsidRDefault="006969A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发送短信</w:t>
      </w:r>
    </w:p>
    <w:p w:rsidR="006969A6" w:rsidRPr="00DA4FE0" w:rsidRDefault="006969A6" w:rsidP="00ED53D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Widget.Messaging.sendMessage(msg);</w:t>
      </w:r>
    </w:p>
    <w:p w:rsidR="00FB35EC" w:rsidRDefault="00FB35EC" w:rsidP="00F8609C">
      <w:pPr>
        <w:pStyle w:val="a9"/>
        <w:ind w:left="42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上面简单介绍了</w:t>
      </w:r>
      <w:r w:rsidR="00672BD4" w:rsidRPr="00672BD4">
        <w:rPr>
          <w:rFonts w:ascii="华文细黑" w:eastAsia="华文细黑" w:hAnsi="华文细黑" w:hint="eastAsia"/>
        </w:rPr>
        <w:t>能力扩展API</w:t>
      </w:r>
      <w:r>
        <w:rPr>
          <w:rFonts w:ascii="华文细黑" w:eastAsia="华文细黑" w:hAnsi="华文细黑" w:hint="eastAsia"/>
        </w:rPr>
        <w:t>的使用，在开发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过程中，如果需要查询详细介绍和使用方法可以参考</w:t>
      </w:r>
      <w:r w:rsidR="00672BD4" w:rsidRPr="00672BD4">
        <w:rPr>
          <w:rFonts w:ascii="华文细黑" w:eastAsia="华文细黑" w:hAnsi="华文细黑" w:hint="eastAsia"/>
          <w:b/>
        </w:rPr>
        <w:t>“附录：Widget能力扩展API文档”</w:t>
      </w:r>
      <w:r>
        <w:rPr>
          <w:rFonts w:ascii="华文细黑" w:eastAsia="华文细黑" w:hAnsi="华文细黑" w:hint="eastAsia"/>
        </w:rPr>
        <w:t>。</w:t>
      </w:r>
    </w:p>
    <w:p w:rsidR="009F0CB2" w:rsidRDefault="009F0CB2" w:rsidP="00F8609C">
      <w:pPr>
        <w:pStyle w:val="a9"/>
        <w:ind w:left="420" w:firstLine="420"/>
        <w:rPr>
          <w:rFonts w:ascii="华文细黑" w:eastAsia="华文细黑" w:hAnsi="华文细黑"/>
        </w:rPr>
      </w:pPr>
    </w:p>
    <w:p w:rsidR="00672BD4" w:rsidRDefault="00672BD4" w:rsidP="00672BD4">
      <w:pPr>
        <w:pStyle w:val="a0"/>
        <w:ind w:right="210"/>
      </w:pPr>
      <w:bookmarkStart w:id="7" w:name="_Toc342666889"/>
      <w:r w:rsidRPr="00E67201">
        <w:rPr>
          <w:rFonts w:hint="eastAsia"/>
        </w:rPr>
        <w:lastRenderedPageBreak/>
        <w:t>开发和调试工具</w:t>
      </w:r>
      <w:bookmarkEnd w:id="7"/>
    </w:p>
    <w:p w:rsidR="00672BD4" w:rsidRDefault="00672BD4" w:rsidP="00A415DE">
      <w:pPr>
        <w:pStyle w:val="a9"/>
        <w:ind w:left="42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虽然Widget是以独立应用的方式运行在手机上，但Widget仍是</w:t>
      </w:r>
      <w:r w:rsidRPr="002F67B6">
        <w:rPr>
          <w:rFonts w:ascii="华文细黑" w:eastAsia="华文细黑" w:hAnsi="华文细黑" w:hint="eastAsia"/>
        </w:rPr>
        <w:t>采用HTML、CSS、</w:t>
      </w:r>
      <w:r>
        <w:rPr>
          <w:rFonts w:ascii="华文细黑" w:eastAsia="华文细黑" w:hAnsi="华文细黑" w:hint="eastAsia"/>
        </w:rPr>
        <w:t>JavaScript</w:t>
      </w:r>
      <w:r w:rsidRPr="002F67B6">
        <w:rPr>
          <w:rFonts w:ascii="华文细黑" w:eastAsia="华文细黑" w:hAnsi="华文细黑" w:hint="eastAsia"/>
        </w:rPr>
        <w:t>编写的Web应用程序</w:t>
      </w:r>
      <w:r>
        <w:rPr>
          <w:rFonts w:ascii="华文细黑" w:eastAsia="华文细黑" w:hAnsi="华文细黑" w:hint="eastAsia"/>
        </w:rPr>
        <w:t>，因此其开发工具与传统的Web开发是一样的。可以根据个人的喜好选择最适合自己工具。</w:t>
      </w:r>
    </w:p>
    <w:p w:rsidR="00672BD4" w:rsidRDefault="00672BD4" w:rsidP="00E92088">
      <w:pPr>
        <w:pStyle w:val="a9"/>
        <w:rPr>
          <w:rFonts w:ascii="华文细黑" w:eastAsia="华文细黑" w:hAnsi="华文细黑"/>
        </w:rPr>
      </w:pPr>
    </w:p>
    <w:p w:rsidR="00F946B5" w:rsidRDefault="00F946B5" w:rsidP="00BF78C1">
      <w:pPr>
        <w:pStyle w:val="a0"/>
        <w:ind w:right="210"/>
      </w:pPr>
      <w:bookmarkStart w:id="8" w:name="_Toc342666890"/>
      <w:r>
        <w:rPr>
          <w:rFonts w:hint="eastAsia"/>
        </w:rPr>
        <w:t>入门</w:t>
      </w:r>
      <w:r w:rsidR="00F74F28">
        <w:rPr>
          <w:rFonts w:hint="eastAsia"/>
        </w:rPr>
        <w:t>Widget</w:t>
      </w:r>
      <w:r>
        <w:rPr>
          <w:rFonts w:hint="eastAsia"/>
        </w:rPr>
        <w:t xml:space="preserve">应用：Hello </w:t>
      </w:r>
      <w:r w:rsidR="00F74F28">
        <w:rPr>
          <w:rFonts w:hint="eastAsia"/>
        </w:rPr>
        <w:t>Widget</w:t>
      </w:r>
      <w:r>
        <w:rPr>
          <w:rFonts w:hint="eastAsia"/>
        </w:rPr>
        <w:t xml:space="preserve"> Example</w:t>
      </w:r>
      <w:bookmarkEnd w:id="8"/>
    </w:p>
    <w:p w:rsidR="00F946B5" w:rsidRDefault="006879AC" w:rsidP="00F8609C">
      <w:pPr>
        <w:pStyle w:val="a9"/>
        <w:ind w:left="42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前几节已经介绍了</w:t>
      </w:r>
      <w:r w:rsidR="00F74F28">
        <w:rPr>
          <w:rFonts w:ascii="华文细黑" w:eastAsia="华文细黑" w:hAnsi="华文细黑" w:hint="eastAsia"/>
        </w:rPr>
        <w:t>Widget</w:t>
      </w:r>
      <w:r w:rsidR="00F23F02">
        <w:rPr>
          <w:rFonts w:ascii="华文细黑" w:eastAsia="华文细黑" w:hAnsi="华文细黑" w:hint="eastAsia"/>
        </w:rPr>
        <w:t>相关的基础知识，现在一切准备工作已经就绪，我们来一起</w:t>
      </w:r>
      <w:r>
        <w:rPr>
          <w:rFonts w:ascii="华文细黑" w:eastAsia="华文细黑" w:hAnsi="华文细黑" w:hint="eastAsia"/>
        </w:rPr>
        <w:t>开发第一个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应用。</w:t>
      </w:r>
      <w:r w:rsidR="00A829E6">
        <w:rPr>
          <w:rFonts w:ascii="华文细黑" w:eastAsia="华文细黑" w:hAnsi="华文细黑" w:hint="eastAsia"/>
        </w:rPr>
        <w:t>通过这个Widget应用的例子，可以学习到开发一个Widget的完整的步骤，在平时的开发中我们也是按照这些步骤最终完成Widget的开发。</w:t>
      </w:r>
    </w:p>
    <w:p w:rsidR="006879AC" w:rsidRDefault="006879AC" w:rsidP="007F7AD9">
      <w:pPr>
        <w:pStyle w:val="a1"/>
        <w:numPr>
          <w:ilvl w:val="0"/>
          <w:numId w:val="5"/>
        </w:numPr>
      </w:pPr>
      <w:bookmarkStart w:id="9" w:name="_Toc342666891"/>
      <w:r>
        <w:rPr>
          <w:rFonts w:hint="eastAsia"/>
        </w:rPr>
        <w:t>创建HTML页面</w:t>
      </w:r>
      <w:bookmarkEnd w:id="9"/>
    </w:p>
    <w:p w:rsidR="006879AC" w:rsidRDefault="006879AC" w:rsidP="00F8609C">
      <w:pPr>
        <w:pStyle w:val="a9"/>
        <w:ind w:left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创建一个Hello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.html文件，文件源代码如下：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>&lt;!DOCTYPE HTML PUBLIC "-//W3C//DTD HTML 4.01 Transitional//EN"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 xml:space="preserve">        "http://www.w3.org/TR/html4/loose.dtd"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>&lt;html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>&lt;head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 xml:space="preserve">    &lt;title&gt;Hello 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Pr="006879AC">
        <w:rPr>
          <w:rFonts w:ascii="华文细黑" w:eastAsia="华文细黑" w:hAnsi="华文细黑"/>
          <w:sz w:val="21"/>
          <w:szCs w:val="21"/>
        </w:rPr>
        <w:t>&lt;/title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 xml:space="preserve">    &lt;link href="Hello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Pr="006879AC">
        <w:rPr>
          <w:rFonts w:ascii="华文细黑" w:eastAsia="华文细黑" w:hAnsi="华文细黑"/>
          <w:sz w:val="21"/>
          <w:szCs w:val="21"/>
        </w:rPr>
        <w:t>.css" rel="stylesheet" type="text/css"/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 xml:space="preserve">    &lt;script type="text/</w:t>
      </w:r>
      <w:r w:rsidR="0077762D">
        <w:rPr>
          <w:rFonts w:ascii="华文细黑" w:eastAsia="华文细黑" w:hAnsi="华文细黑"/>
          <w:sz w:val="21"/>
          <w:szCs w:val="21"/>
        </w:rPr>
        <w:t>JavaScript</w:t>
      </w:r>
      <w:r w:rsidRPr="006879AC">
        <w:rPr>
          <w:rFonts w:ascii="华文细黑" w:eastAsia="华文细黑" w:hAnsi="华文细黑"/>
          <w:sz w:val="21"/>
          <w:szCs w:val="21"/>
        </w:rPr>
        <w:t>" src="Hello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Pr="006879AC">
        <w:rPr>
          <w:rFonts w:ascii="华文细黑" w:eastAsia="华文细黑" w:hAnsi="华文细黑"/>
          <w:sz w:val="21"/>
          <w:szCs w:val="21"/>
        </w:rPr>
        <w:t>.js"&gt;&lt;/script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>&lt;/head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>&lt;body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 xml:space="preserve">    &lt;div id="front" onclick="changeText()"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lastRenderedPageBreak/>
        <w:t xml:space="preserve">        &lt;div id="hello"&gt;Hello 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Pr="006879AC">
        <w:rPr>
          <w:rFonts w:ascii="华文细黑" w:eastAsia="华文细黑" w:hAnsi="华文细黑"/>
          <w:sz w:val="21"/>
          <w:szCs w:val="21"/>
        </w:rPr>
        <w:t>&lt;/div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 xml:space="preserve">    &lt;/div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>&lt;/body&gt;</w:t>
      </w:r>
    </w:p>
    <w:p w:rsidR="006879AC" w:rsidRPr="006879AC" w:rsidRDefault="006879AC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879AC">
        <w:rPr>
          <w:rFonts w:ascii="华文细黑" w:eastAsia="华文细黑" w:hAnsi="华文细黑"/>
          <w:sz w:val="21"/>
          <w:szCs w:val="21"/>
        </w:rPr>
        <w:t>&lt;/html&gt;</w:t>
      </w:r>
    </w:p>
    <w:p w:rsidR="006879AC" w:rsidRDefault="00D8537B" w:rsidP="00F8609C">
      <w:pPr>
        <w:pStyle w:val="a9"/>
        <w:ind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从代码中可以看出与HTML链接的CSS样式文件为Hello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.css, 与HTML链接的</w:t>
      </w:r>
      <w:r w:rsidR="0077762D">
        <w:rPr>
          <w:rFonts w:ascii="华文细黑" w:eastAsia="华文细黑" w:hAnsi="华文细黑" w:hint="eastAsia"/>
        </w:rPr>
        <w:t>JavaScript</w:t>
      </w:r>
      <w:r>
        <w:rPr>
          <w:rFonts w:ascii="华文细黑" w:eastAsia="华文细黑" w:hAnsi="华文细黑" w:hint="eastAsia"/>
        </w:rPr>
        <w:t>文件为Hello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.js。这两个文件的内容在后面将会介绍。</w:t>
      </w:r>
      <w:r w:rsidR="007F42E6">
        <w:rPr>
          <w:rFonts w:ascii="华文细黑" w:eastAsia="华文细黑" w:hAnsi="华文细黑" w:hint="eastAsia"/>
        </w:rPr>
        <w:t>&lt;b</w:t>
      </w:r>
      <w:r w:rsidR="00280665">
        <w:rPr>
          <w:rFonts w:ascii="华文细黑" w:eastAsia="华文细黑" w:hAnsi="华文细黑" w:hint="eastAsia"/>
        </w:rPr>
        <w:t xml:space="preserve">ody&gt;中包含了两个Div，id为“front”的Div中还包含了一个id为“hello”的标签，后者区域内的文字内容为“Hello </w:t>
      </w:r>
      <w:r w:rsidR="00F74F28">
        <w:rPr>
          <w:rFonts w:ascii="华文细黑" w:eastAsia="华文细黑" w:hAnsi="华文细黑" w:hint="eastAsia"/>
        </w:rPr>
        <w:t>Widget</w:t>
      </w:r>
      <w:r w:rsidR="00280665">
        <w:rPr>
          <w:rFonts w:ascii="华文细黑" w:eastAsia="华文细黑" w:hAnsi="华文细黑" w:hint="eastAsia"/>
        </w:rPr>
        <w:t>”；同时</w:t>
      </w:r>
      <w:r w:rsidR="00873E9F">
        <w:rPr>
          <w:rFonts w:ascii="华文细黑" w:eastAsia="华文细黑" w:hAnsi="华文细黑" w:hint="eastAsia"/>
        </w:rPr>
        <w:t xml:space="preserve">Div </w:t>
      </w:r>
      <w:r w:rsidR="00280665">
        <w:rPr>
          <w:rFonts w:ascii="华文细黑" w:eastAsia="华文细黑" w:hAnsi="华文细黑" w:hint="eastAsia"/>
        </w:rPr>
        <w:t>“front”上通过onClick绑定了点击事件，当该Div被点击时，将会调用</w:t>
      </w:r>
      <w:r w:rsidR="00280665" w:rsidRPr="00873E9F">
        <w:rPr>
          <w:rFonts w:ascii="华文细黑" w:eastAsia="华文细黑" w:hAnsi="华文细黑"/>
        </w:rPr>
        <w:t>changeText()</w:t>
      </w:r>
      <w:r w:rsidR="00280665" w:rsidRPr="00873E9F">
        <w:rPr>
          <w:rFonts w:ascii="华文细黑" w:eastAsia="华文细黑" w:hAnsi="华文细黑" w:hint="eastAsia"/>
        </w:rPr>
        <w:t>函数，该函数被定义在Hello</w:t>
      </w:r>
      <w:r w:rsidR="00F74F28">
        <w:rPr>
          <w:rFonts w:ascii="华文细黑" w:eastAsia="华文细黑" w:hAnsi="华文细黑" w:hint="eastAsia"/>
        </w:rPr>
        <w:t>Widget</w:t>
      </w:r>
      <w:r w:rsidR="00280665" w:rsidRPr="00873E9F">
        <w:rPr>
          <w:rFonts w:ascii="华文细黑" w:eastAsia="华文细黑" w:hAnsi="华文细黑" w:hint="eastAsia"/>
        </w:rPr>
        <w:t>.js中。</w:t>
      </w:r>
    </w:p>
    <w:p w:rsidR="006879AC" w:rsidRDefault="006879AC" w:rsidP="00F8609C">
      <w:pPr>
        <w:pStyle w:val="a1"/>
      </w:pPr>
      <w:bookmarkStart w:id="10" w:name="_Toc342666892"/>
      <w:r>
        <w:rPr>
          <w:rFonts w:hint="eastAsia"/>
        </w:rPr>
        <w:t>创建与HTML页面对应的CSS文件</w:t>
      </w:r>
      <w:bookmarkEnd w:id="10"/>
    </w:p>
    <w:p w:rsidR="00280665" w:rsidRDefault="00280665" w:rsidP="00F8609C">
      <w:pPr>
        <w:pStyle w:val="a9"/>
        <w:ind w:left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创建一个Hello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.css文件，文件源代码如下：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>#front {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position: absolute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background-image: url("Default.png")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top: 0px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left: 0px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width: 272px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height: 159px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>}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>#hello {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position: absolute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color:white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top:65px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left:65px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width:180px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lastRenderedPageBreak/>
        <w:t xml:space="preserve">    height: 50px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font:24px "verdana";</w:t>
      </w:r>
    </w:p>
    <w:p w:rsidR="00280665" w:rsidRPr="00280665" w:rsidRDefault="00280665" w:rsidP="00F8609C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>}</w:t>
      </w:r>
    </w:p>
    <w:p w:rsidR="00280665" w:rsidRDefault="00280665" w:rsidP="00A40C68">
      <w:pPr>
        <w:pStyle w:val="a9"/>
        <w:ind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以上两个CSS语句块规定了Html中id为“front”和“hello”的Div的呈现样式，包括：背景图片，位置，字体颜色，字体大小等。</w:t>
      </w:r>
    </w:p>
    <w:p w:rsidR="006879AC" w:rsidRDefault="006879AC" w:rsidP="00A40C68">
      <w:pPr>
        <w:pStyle w:val="a1"/>
      </w:pPr>
      <w:bookmarkStart w:id="11" w:name="_Toc342666893"/>
      <w:r>
        <w:rPr>
          <w:rFonts w:hint="eastAsia"/>
        </w:rPr>
        <w:t>创建与HTML页面对应的JS文件</w:t>
      </w:r>
      <w:bookmarkEnd w:id="11"/>
    </w:p>
    <w:p w:rsidR="00280665" w:rsidRDefault="00280665" w:rsidP="00A40C68">
      <w:pPr>
        <w:pStyle w:val="a9"/>
        <w:ind w:left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创建一个Hello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.js文件，文件源代码如下：</w:t>
      </w:r>
    </w:p>
    <w:p w:rsidR="00280665" w:rsidRPr="00280665" w:rsidRDefault="00280665" w:rsidP="00FA41D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>function changeText(){</w:t>
      </w:r>
    </w:p>
    <w:p w:rsidR="00280665" w:rsidRPr="00280665" w:rsidRDefault="00FA41DF" w:rsidP="00FA41D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   </w:t>
      </w:r>
      <w:r w:rsidR="00280665" w:rsidRPr="00280665">
        <w:rPr>
          <w:rFonts w:ascii="华文细黑" w:eastAsia="华文细黑" w:hAnsi="华文细黑"/>
          <w:sz w:val="21"/>
          <w:szCs w:val="21"/>
        </w:rPr>
        <w:t xml:space="preserve">if(document.getElementById("hello").innerHTML == "Hello 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>
        <w:rPr>
          <w:rFonts w:ascii="华文细黑" w:eastAsia="华文细黑" w:hAnsi="华文细黑" w:hint="eastAsia"/>
          <w:sz w:val="21"/>
          <w:szCs w:val="21"/>
        </w:rPr>
        <w:t>！</w:t>
      </w:r>
      <w:r w:rsidR="00280665" w:rsidRPr="00280665">
        <w:rPr>
          <w:rFonts w:ascii="华文细黑" w:eastAsia="华文细黑" w:hAnsi="华文细黑"/>
          <w:sz w:val="21"/>
          <w:szCs w:val="21"/>
        </w:rPr>
        <w:t>")</w:t>
      </w:r>
    </w:p>
    <w:p w:rsidR="00280665" w:rsidRPr="00280665" w:rsidRDefault="00280665" w:rsidP="00FA41D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</w:t>
      </w:r>
      <w:r w:rsidR="00FA41DF">
        <w:rPr>
          <w:rFonts w:ascii="华文细黑" w:eastAsia="华文细黑" w:hAnsi="华文细黑" w:hint="eastAsia"/>
          <w:sz w:val="21"/>
          <w:szCs w:val="21"/>
        </w:rPr>
        <w:t xml:space="preserve">  </w:t>
      </w:r>
      <w:r w:rsidRPr="00280665">
        <w:rPr>
          <w:rFonts w:ascii="华文细黑" w:eastAsia="华文细黑" w:hAnsi="华文细黑"/>
          <w:sz w:val="21"/>
          <w:szCs w:val="21"/>
        </w:rPr>
        <w:t xml:space="preserve">document.getElementById("hello").innerHTML="I Love 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Pr="00280665">
        <w:rPr>
          <w:rFonts w:ascii="华文细黑" w:eastAsia="华文细黑" w:hAnsi="华文细黑"/>
          <w:sz w:val="21"/>
          <w:szCs w:val="21"/>
        </w:rPr>
        <w:t>!";</w:t>
      </w:r>
    </w:p>
    <w:p w:rsidR="00280665" w:rsidRPr="00280665" w:rsidRDefault="00280665" w:rsidP="00FA41D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else</w:t>
      </w:r>
    </w:p>
    <w:p w:rsidR="00280665" w:rsidRPr="00280665" w:rsidRDefault="00280665" w:rsidP="00FA41D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 xml:space="preserve">    </w:t>
      </w:r>
      <w:r w:rsidR="00FA41DF">
        <w:rPr>
          <w:rFonts w:ascii="华文细黑" w:eastAsia="华文细黑" w:hAnsi="华文细黑" w:hint="eastAsia"/>
          <w:sz w:val="21"/>
          <w:szCs w:val="21"/>
        </w:rPr>
        <w:t xml:space="preserve">  </w:t>
      </w:r>
      <w:r w:rsidRPr="00280665">
        <w:rPr>
          <w:rFonts w:ascii="华文细黑" w:eastAsia="华文细黑" w:hAnsi="华文细黑"/>
          <w:sz w:val="21"/>
          <w:szCs w:val="21"/>
        </w:rPr>
        <w:t xml:space="preserve">document.getElementById("hello").innerHTML="Hello 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="00FA41DF">
        <w:rPr>
          <w:rFonts w:ascii="华文细黑" w:eastAsia="华文细黑" w:hAnsi="华文细黑" w:hint="eastAsia"/>
          <w:sz w:val="21"/>
          <w:szCs w:val="21"/>
        </w:rPr>
        <w:t>！</w:t>
      </w:r>
      <w:r w:rsidRPr="00280665">
        <w:rPr>
          <w:rFonts w:ascii="华文细黑" w:eastAsia="华文细黑" w:hAnsi="华文细黑"/>
          <w:sz w:val="21"/>
          <w:szCs w:val="21"/>
        </w:rPr>
        <w:t>";</w:t>
      </w:r>
    </w:p>
    <w:p w:rsidR="00280665" w:rsidRPr="00280665" w:rsidRDefault="00280665" w:rsidP="00FA41D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80665">
        <w:rPr>
          <w:rFonts w:ascii="华文细黑" w:eastAsia="华文细黑" w:hAnsi="华文细黑"/>
          <w:sz w:val="21"/>
          <w:szCs w:val="21"/>
        </w:rPr>
        <w:t>}</w:t>
      </w:r>
    </w:p>
    <w:p w:rsidR="00280665" w:rsidRDefault="00280665" w:rsidP="00A40C68">
      <w:pPr>
        <w:pStyle w:val="a9"/>
        <w:ind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该段</w:t>
      </w:r>
      <w:r w:rsidR="0077762D">
        <w:rPr>
          <w:rFonts w:ascii="华文细黑" w:eastAsia="华文细黑" w:hAnsi="华文细黑" w:hint="eastAsia"/>
        </w:rPr>
        <w:t>JavaScript</w:t>
      </w:r>
      <w:r>
        <w:rPr>
          <w:rFonts w:ascii="华文细黑" w:eastAsia="华文细黑" w:hAnsi="华文细黑" w:hint="eastAsia"/>
        </w:rPr>
        <w:t>代码定义了一个函数changeText()，该函数</w:t>
      </w:r>
      <w:r w:rsidR="00FA41DF">
        <w:rPr>
          <w:rFonts w:ascii="华文细黑" w:eastAsia="华文细黑" w:hAnsi="华文细黑" w:hint="eastAsia"/>
        </w:rPr>
        <w:t xml:space="preserve">首先检测id为“hello”的元素内容是否为“Hello </w:t>
      </w:r>
      <w:r w:rsidR="00F74F28">
        <w:rPr>
          <w:rFonts w:ascii="华文细黑" w:eastAsia="华文细黑" w:hAnsi="华文细黑" w:hint="eastAsia"/>
        </w:rPr>
        <w:t>Widget</w:t>
      </w:r>
      <w:r w:rsidR="00FA41DF">
        <w:rPr>
          <w:rFonts w:ascii="华文细黑" w:eastAsia="华文细黑" w:hAnsi="华文细黑" w:hint="eastAsia"/>
        </w:rPr>
        <w:t xml:space="preserve">！”，如果是则将文字变为“I Love </w:t>
      </w:r>
      <w:r w:rsidR="00F74F28">
        <w:rPr>
          <w:rFonts w:ascii="华文细黑" w:eastAsia="华文细黑" w:hAnsi="华文细黑" w:hint="eastAsia"/>
        </w:rPr>
        <w:t>Widget</w:t>
      </w:r>
      <w:r w:rsidR="00FA41DF">
        <w:rPr>
          <w:rFonts w:ascii="华文细黑" w:eastAsia="华文细黑" w:hAnsi="华文细黑" w:hint="eastAsia"/>
        </w:rPr>
        <w:t xml:space="preserve">！”，否则重新写为“Hello </w:t>
      </w:r>
      <w:r w:rsidR="00F74F28">
        <w:rPr>
          <w:rFonts w:ascii="华文细黑" w:eastAsia="华文细黑" w:hAnsi="华文细黑" w:hint="eastAsia"/>
        </w:rPr>
        <w:t>Widget</w:t>
      </w:r>
      <w:r w:rsidR="00FA41DF">
        <w:rPr>
          <w:rFonts w:ascii="华文细黑" w:eastAsia="华文细黑" w:hAnsi="华文细黑" w:hint="eastAsia"/>
        </w:rPr>
        <w:t>！”。</w:t>
      </w:r>
    </w:p>
    <w:p w:rsidR="00FA41DF" w:rsidRDefault="00FA41DF" w:rsidP="00A40C68">
      <w:pPr>
        <w:pStyle w:val="a1"/>
      </w:pPr>
      <w:bookmarkStart w:id="12" w:name="_Toc342666894"/>
      <w:r>
        <w:rPr>
          <w:rFonts w:hint="eastAsia"/>
        </w:rPr>
        <w:t>在PC浏览器上查看效果</w:t>
      </w:r>
      <w:bookmarkEnd w:id="12"/>
    </w:p>
    <w:p w:rsidR="00A829E6" w:rsidRPr="0051404E" w:rsidRDefault="00FA41DF" w:rsidP="00D125EC">
      <w:pPr>
        <w:pStyle w:val="a9"/>
        <w:ind w:left="84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在</w:t>
      </w:r>
      <w:r w:rsidR="009E29F7">
        <w:rPr>
          <w:rFonts w:ascii="华文细黑" w:eastAsia="华文细黑" w:hAnsi="华文细黑" w:hint="eastAsia"/>
        </w:rPr>
        <w:t>PC</w:t>
      </w:r>
      <w:r w:rsidR="00A829E6">
        <w:rPr>
          <w:rFonts w:ascii="华文细黑" w:eastAsia="华文细黑" w:hAnsi="华文细黑" w:hint="eastAsia"/>
        </w:rPr>
        <w:t>浏览器</w:t>
      </w:r>
      <w:r>
        <w:rPr>
          <w:rFonts w:ascii="华文细黑" w:eastAsia="华文细黑" w:hAnsi="华文细黑" w:hint="eastAsia"/>
        </w:rPr>
        <w:t>中打开Hello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.html查看效果，点击灰色背景区域，文字内容</w:t>
      </w:r>
      <w:r w:rsidR="00791422">
        <w:rPr>
          <w:rFonts w:ascii="华文细黑" w:eastAsia="华文细黑" w:hAnsi="华文细黑" w:hint="eastAsia"/>
        </w:rPr>
        <w:t>将</w:t>
      </w:r>
      <w:r>
        <w:rPr>
          <w:rFonts w:ascii="华文细黑" w:eastAsia="华文细黑" w:hAnsi="华文细黑" w:hint="eastAsia"/>
        </w:rPr>
        <w:t xml:space="preserve">在“Hello 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 xml:space="preserve">！”和“I Love 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！”</w:t>
      </w:r>
      <w:r w:rsidR="00791422">
        <w:rPr>
          <w:rFonts w:ascii="华文细黑" w:eastAsia="华文细黑" w:hAnsi="华文细黑" w:hint="eastAsia"/>
        </w:rPr>
        <w:t>之间切换</w:t>
      </w:r>
      <w:r>
        <w:rPr>
          <w:rFonts w:ascii="华文细黑" w:eastAsia="华文细黑" w:hAnsi="华文细黑" w:hint="eastAsia"/>
        </w:rPr>
        <w:t>。如果</w:t>
      </w:r>
      <w:r w:rsidR="00880A2A">
        <w:rPr>
          <w:rFonts w:ascii="华文细黑" w:eastAsia="华文细黑" w:hAnsi="华文细黑" w:hint="eastAsia"/>
        </w:rPr>
        <w:t>显示</w:t>
      </w:r>
      <w:r>
        <w:rPr>
          <w:rFonts w:ascii="华文细黑" w:eastAsia="华文细黑" w:hAnsi="华文细黑" w:hint="eastAsia"/>
        </w:rPr>
        <w:t>有问题</w:t>
      </w:r>
      <w:r w:rsidR="00880A2A">
        <w:rPr>
          <w:rFonts w:ascii="华文细黑" w:eastAsia="华文细黑" w:hAnsi="华文细黑" w:hint="eastAsia"/>
        </w:rPr>
        <w:t>或</w:t>
      </w:r>
      <w:r w:rsidR="0077762D">
        <w:rPr>
          <w:rFonts w:ascii="华文细黑" w:eastAsia="华文细黑" w:hAnsi="华文细黑" w:hint="eastAsia"/>
        </w:rPr>
        <w:t>JavaScript</w:t>
      </w:r>
      <w:r w:rsidR="00880A2A">
        <w:rPr>
          <w:rFonts w:ascii="华文细黑" w:eastAsia="华文细黑" w:hAnsi="华文细黑" w:hint="eastAsia"/>
        </w:rPr>
        <w:t>的行为执行不正确</w:t>
      </w:r>
      <w:r>
        <w:rPr>
          <w:rFonts w:ascii="华文细黑" w:eastAsia="华文细黑" w:hAnsi="华文细黑" w:hint="eastAsia"/>
        </w:rPr>
        <w:t>，</w:t>
      </w:r>
      <w:r w:rsidR="00880A2A">
        <w:rPr>
          <w:rFonts w:ascii="华文细黑" w:eastAsia="华文细黑" w:hAnsi="华文细黑" w:hint="eastAsia"/>
        </w:rPr>
        <w:t>可以</w:t>
      </w:r>
      <w:r>
        <w:rPr>
          <w:rFonts w:ascii="华文细黑" w:eastAsia="华文细黑" w:hAnsi="华文细黑" w:hint="eastAsia"/>
        </w:rPr>
        <w:t>使用</w:t>
      </w:r>
      <w:r w:rsidR="007F42E6">
        <w:rPr>
          <w:rFonts w:ascii="华文细黑" w:eastAsia="华文细黑" w:hAnsi="华文细黑" w:hint="eastAsia"/>
        </w:rPr>
        <w:t>Web开发相关的</w:t>
      </w:r>
      <w:r w:rsidR="00880A2A">
        <w:rPr>
          <w:rFonts w:ascii="华文细黑" w:eastAsia="华文细黑" w:hAnsi="华文细黑" w:hint="eastAsia"/>
        </w:rPr>
        <w:t>调试工具跟踪问题的原因，然后修改代码，重新查看效果，直到正常运行。</w:t>
      </w:r>
    </w:p>
    <w:p w:rsidR="006879AC" w:rsidRDefault="006879AC" w:rsidP="00A40C68">
      <w:pPr>
        <w:pStyle w:val="a1"/>
      </w:pPr>
      <w:bookmarkStart w:id="13" w:name="_Toc342666895"/>
      <w:r>
        <w:rPr>
          <w:rFonts w:hint="eastAsia"/>
        </w:rPr>
        <w:lastRenderedPageBreak/>
        <w:t>创建</w:t>
      </w:r>
      <w:r w:rsidR="00F74F28">
        <w:rPr>
          <w:rFonts w:hint="eastAsia"/>
        </w:rPr>
        <w:t>Widget</w:t>
      </w:r>
      <w:r w:rsidR="007F42E6">
        <w:rPr>
          <w:rFonts w:hint="eastAsia"/>
        </w:rPr>
        <w:t>应用config</w:t>
      </w:r>
      <w:r>
        <w:rPr>
          <w:rFonts w:hint="eastAsia"/>
        </w:rPr>
        <w:t>文件</w:t>
      </w:r>
      <w:bookmarkEnd w:id="13"/>
    </w:p>
    <w:p w:rsidR="00880A2A" w:rsidRDefault="00880A2A" w:rsidP="00A40C68">
      <w:pPr>
        <w:pStyle w:val="a9"/>
        <w:ind w:left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Web开发部分已经完成，接下来我们要编写</w:t>
      </w:r>
      <w:r w:rsidR="00F74F28">
        <w:rPr>
          <w:rFonts w:ascii="华文细黑" w:eastAsia="华文细黑" w:hAnsi="华文细黑" w:hint="eastAsia"/>
        </w:rPr>
        <w:t>Widget</w:t>
      </w:r>
      <w:r w:rsidR="007F42E6">
        <w:rPr>
          <w:rFonts w:ascii="华文细黑" w:eastAsia="华文细黑" w:hAnsi="华文细黑" w:hint="eastAsia"/>
        </w:rPr>
        <w:t>应用</w:t>
      </w:r>
      <w:r>
        <w:rPr>
          <w:rFonts w:ascii="华文细黑" w:eastAsia="华文细黑" w:hAnsi="华文细黑" w:hint="eastAsia"/>
        </w:rPr>
        <w:t>的配置文件。</w:t>
      </w:r>
    </w:p>
    <w:p w:rsidR="00A612FD" w:rsidRDefault="00A612FD" w:rsidP="00A40C68">
      <w:pPr>
        <w:pStyle w:val="a9"/>
        <w:ind w:left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创建一个config.xml文件，内容如下：</w:t>
      </w:r>
    </w:p>
    <w:p w:rsidR="00A612FD" w:rsidRPr="00A612FD" w:rsidRDefault="00A612FD" w:rsidP="00A612FD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?xml version="1.0" encoding="UTF-8" ?&gt;</w:t>
      </w:r>
    </w:p>
    <w:p w:rsidR="00104466" w:rsidRDefault="00104466" w:rsidP="0010446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</w:t>
      </w:r>
      <w:r>
        <w:rPr>
          <w:rFonts w:ascii="华文细黑" w:eastAsia="华文细黑" w:hAnsi="华文细黑" w:hint="eastAsia"/>
          <w:sz w:val="21"/>
          <w:szCs w:val="21"/>
        </w:rPr>
        <w:t>w</w:t>
      </w:r>
      <w:r>
        <w:rPr>
          <w:rFonts w:ascii="华文细黑" w:eastAsia="华文细黑" w:hAnsi="华文细黑"/>
          <w:sz w:val="21"/>
          <w:szCs w:val="21"/>
        </w:rPr>
        <w:t>idget</w:t>
      </w:r>
      <w:r w:rsidRPr="00A612FD">
        <w:rPr>
          <w:rFonts w:ascii="华文细黑" w:eastAsia="华文细黑" w:hAnsi="华文细黑"/>
          <w:sz w:val="21"/>
          <w:szCs w:val="21"/>
        </w:rPr>
        <w:t xml:space="preserve"> </w:t>
      </w:r>
      <w:r w:rsidRPr="00F8609C">
        <w:rPr>
          <w:rFonts w:ascii="华文细黑" w:eastAsia="华文细黑" w:hAnsi="华文细黑"/>
          <w:sz w:val="21"/>
          <w:szCs w:val="21"/>
        </w:rPr>
        <w:t>id="</w:t>
      </w:r>
      <w:r>
        <w:rPr>
          <w:rFonts w:ascii="华文细黑" w:eastAsia="华文细黑" w:hAnsi="华文细黑" w:hint="eastAsia"/>
          <w:sz w:val="21"/>
          <w:szCs w:val="21"/>
        </w:rPr>
        <w:t>com.cmcc.</w:t>
      </w:r>
      <w:r w:rsidRPr="00F8609C">
        <w:rPr>
          <w:rFonts w:ascii="华文细黑" w:eastAsia="华文细黑" w:hAnsi="华文细黑"/>
          <w:sz w:val="21"/>
          <w:szCs w:val="21"/>
        </w:rPr>
        <w:t>HelloWidget"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104466" w:rsidRDefault="00104466" w:rsidP="0010446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version="01.00.Beta" 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737513" w:rsidRDefault="00737513" w:rsidP="0010446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>version</w:t>
      </w:r>
      <w:r>
        <w:rPr>
          <w:rFonts w:ascii="华文细黑" w:eastAsia="华文细黑" w:hAnsi="华文细黑" w:hint="eastAsia"/>
          <w:sz w:val="21"/>
          <w:szCs w:val="21"/>
        </w:rPr>
        <w:t>code</w:t>
      </w:r>
      <w:r>
        <w:rPr>
          <w:rFonts w:ascii="华文细黑" w:eastAsia="华文细黑" w:hAnsi="华文细黑"/>
          <w:sz w:val="21"/>
          <w:szCs w:val="21"/>
        </w:rPr>
        <w:t>="</w:t>
      </w:r>
      <w:r>
        <w:rPr>
          <w:rFonts w:ascii="华文细黑" w:eastAsia="华文细黑" w:hAnsi="华文细黑" w:hint="eastAsia"/>
          <w:sz w:val="21"/>
          <w:szCs w:val="21"/>
        </w:rPr>
        <w:t>1</w:t>
      </w:r>
      <w:r>
        <w:rPr>
          <w:rFonts w:ascii="华文细黑" w:eastAsia="华文细黑" w:hAnsi="华文细黑"/>
          <w:sz w:val="21"/>
          <w:szCs w:val="21"/>
        </w:rPr>
        <w:t xml:space="preserve">" 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104466" w:rsidRDefault="00104466" w:rsidP="0010446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 xml:space="preserve">height="200"  </w:t>
      </w:r>
    </w:p>
    <w:p w:rsidR="00A612FD" w:rsidRPr="00A612FD" w:rsidRDefault="00104466" w:rsidP="0010446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width="300"&gt;</w:t>
      </w:r>
    </w:p>
    <w:p w:rsidR="00A612FD" w:rsidRPr="00A612FD" w:rsidRDefault="00A612FD" w:rsidP="00A612FD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name&gt;Hello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Pr="00A612FD">
        <w:rPr>
          <w:rFonts w:ascii="华文细黑" w:eastAsia="华文细黑" w:hAnsi="华文细黑"/>
          <w:sz w:val="21"/>
          <w:szCs w:val="21"/>
        </w:rPr>
        <w:t>&lt;/name&gt;</w:t>
      </w:r>
    </w:p>
    <w:p w:rsidR="00A612FD" w:rsidRPr="00A612FD" w:rsidRDefault="00A612FD" w:rsidP="00A612FD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 xml:space="preserve">&lt;description&gt;An example 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Pr="00A612FD">
        <w:rPr>
          <w:rFonts w:ascii="华文细黑" w:eastAsia="华文细黑" w:hAnsi="华文细黑"/>
          <w:sz w:val="21"/>
          <w:szCs w:val="21"/>
        </w:rPr>
        <w:t>&lt;/description&gt;</w:t>
      </w:r>
    </w:p>
    <w:p w:rsidR="00A612FD" w:rsidRPr="00A612FD" w:rsidRDefault="00A612FD" w:rsidP="00A612FD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author email="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Pr="00A612FD">
        <w:rPr>
          <w:rFonts w:ascii="华文细黑" w:eastAsia="华文细黑" w:hAnsi="华文细黑"/>
          <w:sz w:val="21"/>
          <w:szCs w:val="21"/>
        </w:rPr>
        <w:t>@chinamobile.com"&gt;</w:t>
      </w:r>
      <w:r w:rsidR="00F74F28">
        <w:rPr>
          <w:rFonts w:ascii="华文细黑" w:eastAsia="华文细黑" w:hAnsi="华文细黑"/>
          <w:sz w:val="21"/>
          <w:szCs w:val="21"/>
        </w:rPr>
        <w:t>Widget</w:t>
      </w:r>
      <w:r w:rsidRPr="00A612FD">
        <w:rPr>
          <w:rFonts w:ascii="华文细黑" w:eastAsia="华文细黑" w:hAnsi="华文细黑"/>
          <w:sz w:val="21"/>
          <w:szCs w:val="21"/>
        </w:rPr>
        <w:t>&lt;/author&gt;</w:t>
      </w:r>
    </w:p>
    <w:p w:rsidR="00A612FD" w:rsidRPr="00F8609C" w:rsidRDefault="00A612FD" w:rsidP="00A612FD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F8609C">
        <w:rPr>
          <w:rFonts w:ascii="华文细黑" w:eastAsia="华文细黑" w:hAnsi="华文细黑"/>
          <w:sz w:val="21"/>
          <w:szCs w:val="21"/>
        </w:rPr>
        <w:t>&lt;icon src="icon.png"/&gt;</w:t>
      </w:r>
    </w:p>
    <w:p w:rsidR="00A612FD" w:rsidRPr="00F8609C" w:rsidRDefault="00A612FD" w:rsidP="00A612FD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F8609C">
        <w:rPr>
          <w:rFonts w:ascii="华文细黑" w:eastAsia="华文细黑" w:hAnsi="华文细黑"/>
          <w:sz w:val="21"/>
          <w:szCs w:val="21"/>
        </w:rPr>
        <w:t>&lt;content src="Hello</w:t>
      </w:r>
      <w:r w:rsidR="00F74F28" w:rsidRPr="00F8609C">
        <w:rPr>
          <w:rFonts w:ascii="华文细黑" w:eastAsia="华文细黑" w:hAnsi="华文细黑"/>
          <w:sz w:val="21"/>
          <w:szCs w:val="21"/>
        </w:rPr>
        <w:t>Widget</w:t>
      </w:r>
      <w:r w:rsidRPr="00F8609C">
        <w:rPr>
          <w:rFonts w:ascii="华文细黑" w:eastAsia="华文细黑" w:hAnsi="华文细黑"/>
          <w:sz w:val="21"/>
          <w:szCs w:val="21"/>
        </w:rPr>
        <w:t>.html" encoding="utf-8"/&gt;</w:t>
      </w:r>
    </w:p>
    <w:p w:rsidR="00A612FD" w:rsidRPr="00A612FD" w:rsidRDefault="00A612FD" w:rsidP="00A612FD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/</w:t>
      </w:r>
      <w:r w:rsidR="00044C90">
        <w:rPr>
          <w:rFonts w:ascii="华文细黑" w:eastAsia="华文细黑" w:hAnsi="华文细黑" w:hint="eastAsia"/>
          <w:sz w:val="21"/>
          <w:szCs w:val="21"/>
        </w:rPr>
        <w:t>w</w:t>
      </w:r>
      <w:r w:rsidR="00F74F28">
        <w:rPr>
          <w:rFonts w:ascii="华文细黑" w:eastAsia="华文细黑" w:hAnsi="华文细黑"/>
          <w:sz w:val="21"/>
          <w:szCs w:val="21"/>
        </w:rPr>
        <w:t>idget</w:t>
      </w:r>
      <w:r w:rsidRPr="00A612FD">
        <w:rPr>
          <w:rFonts w:ascii="华文细黑" w:eastAsia="华文细黑" w:hAnsi="华文细黑"/>
          <w:sz w:val="21"/>
          <w:szCs w:val="21"/>
        </w:rPr>
        <w:t>&gt;</w:t>
      </w:r>
    </w:p>
    <w:p w:rsidR="00A612FD" w:rsidRDefault="00A612FD" w:rsidP="00A40C68">
      <w:pPr>
        <w:pStyle w:val="a9"/>
        <w:ind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该配置文件中，特别需要注意的有三个部分：（1）id是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的唯一标识，不能与其他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重复</w:t>
      </w:r>
      <w:r w:rsidR="004D189B">
        <w:rPr>
          <w:rFonts w:ascii="华文细黑" w:eastAsia="华文细黑" w:hAnsi="华文细黑" w:hint="eastAsia"/>
        </w:rPr>
        <w:t>。</w:t>
      </w:r>
      <w:r>
        <w:rPr>
          <w:rFonts w:ascii="华文细黑" w:eastAsia="华文细黑" w:hAnsi="华文细黑" w:hint="eastAsia"/>
        </w:rPr>
        <w:t>（2）icon标签指定了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的图标，一定要保证图标资源文件的名称和大小写正确</w:t>
      </w:r>
      <w:r w:rsidR="004D189B">
        <w:rPr>
          <w:rFonts w:ascii="华文细黑" w:eastAsia="华文细黑" w:hAnsi="华文细黑" w:hint="eastAsia"/>
        </w:rPr>
        <w:t>。</w:t>
      </w:r>
      <w:r>
        <w:rPr>
          <w:rFonts w:ascii="华文细黑" w:eastAsia="华文细黑" w:hAnsi="华文细黑" w:hint="eastAsia"/>
        </w:rPr>
        <w:t>（3）content</w:t>
      </w:r>
      <w:r w:rsidR="00F0334B">
        <w:rPr>
          <w:rFonts w:ascii="华文细黑" w:eastAsia="华文细黑" w:hAnsi="华文细黑" w:hint="eastAsia"/>
        </w:rPr>
        <w:t>标签</w:t>
      </w:r>
      <w:r>
        <w:rPr>
          <w:rFonts w:ascii="华文细黑" w:eastAsia="华文细黑" w:hAnsi="华文细黑" w:hint="eastAsia"/>
        </w:rPr>
        <w:t>指定了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启动时</w:t>
      </w:r>
      <w:r w:rsidR="00F0334B">
        <w:rPr>
          <w:rFonts w:ascii="华文细黑" w:eastAsia="华文细黑" w:hAnsi="华文细黑" w:hint="eastAsia"/>
        </w:rPr>
        <w:t>对应</w:t>
      </w:r>
      <w:r>
        <w:rPr>
          <w:rFonts w:ascii="华文细黑" w:eastAsia="华文细黑" w:hAnsi="华文细黑" w:hint="eastAsia"/>
        </w:rPr>
        <w:t>打开</w:t>
      </w:r>
      <w:r w:rsidR="00F0334B">
        <w:rPr>
          <w:rFonts w:ascii="华文细黑" w:eastAsia="华文细黑" w:hAnsi="华文细黑" w:hint="eastAsia"/>
        </w:rPr>
        <w:t>的</w:t>
      </w:r>
      <w:r>
        <w:rPr>
          <w:rFonts w:ascii="华文细黑" w:eastAsia="华文细黑" w:hAnsi="华文细黑" w:hint="eastAsia"/>
        </w:rPr>
        <w:t>html页面，一定要保证该html文件的名称和大小写正确。</w:t>
      </w:r>
    </w:p>
    <w:p w:rsidR="006879AC" w:rsidRDefault="006879AC" w:rsidP="00A40C68">
      <w:pPr>
        <w:pStyle w:val="a1"/>
      </w:pPr>
      <w:bookmarkStart w:id="14" w:name="_Toc342666896"/>
      <w:r>
        <w:rPr>
          <w:rFonts w:hint="eastAsia"/>
        </w:rPr>
        <w:lastRenderedPageBreak/>
        <w:t>打包</w:t>
      </w:r>
      <w:r w:rsidR="00F74F28">
        <w:rPr>
          <w:rFonts w:hint="eastAsia"/>
        </w:rPr>
        <w:t>Widget</w:t>
      </w:r>
      <w:r>
        <w:rPr>
          <w:rFonts w:hint="eastAsia"/>
        </w:rPr>
        <w:t>应用</w:t>
      </w:r>
      <w:bookmarkEnd w:id="14"/>
    </w:p>
    <w:p w:rsidR="00A612FD" w:rsidRDefault="00A612FD" w:rsidP="00A612FD">
      <w:pPr>
        <w:pStyle w:val="a9"/>
        <w:ind w:left="126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  <w:noProof/>
        </w:rPr>
        <w:drawing>
          <wp:inline distT="0" distB="0" distL="0" distR="0">
            <wp:extent cx="1245235" cy="1216025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5235" cy="121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12FD" w:rsidRDefault="00A612FD" w:rsidP="00A40C68">
      <w:pPr>
        <w:pStyle w:val="a9"/>
        <w:ind w:left="84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将我们创建的文件和图片资源文件用压缩工具打包为Hello</w:t>
      </w:r>
      <w:r w:rsidR="00F74F28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.zip文件，然后将.zip后缀修改为</w:t>
      </w:r>
      <w:r w:rsidR="00A40C68">
        <w:rPr>
          <w:rFonts w:ascii="华文细黑" w:eastAsia="华文细黑" w:hAnsi="华文细黑" w:hint="eastAsia"/>
        </w:rPr>
        <w:t>.wgt，</w:t>
      </w:r>
      <w:r>
        <w:rPr>
          <w:rFonts w:ascii="华文细黑" w:eastAsia="华文细黑" w:hAnsi="华文细黑" w:hint="eastAsia"/>
        </w:rPr>
        <w:t>现在我们已经完成了第一个</w:t>
      </w:r>
      <w:r w:rsidR="00F74F28">
        <w:rPr>
          <w:rFonts w:ascii="华文细黑" w:eastAsia="华文细黑" w:hAnsi="华文细黑" w:hint="eastAsia"/>
        </w:rPr>
        <w:t>Widget</w:t>
      </w:r>
      <w:r w:rsidR="004D189B">
        <w:rPr>
          <w:rFonts w:ascii="华文细黑" w:eastAsia="华文细黑" w:hAnsi="华文细黑" w:hint="eastAsia"/>
        </w:rPr>
        <w:t>应用程序：</w:t>
      </w:r>
      <w:r>
        <w:rPr>
          <w:rFonts w:ascii="华文细黑" w:eastAsia="华文细黑" w:hAnsi="华文细黑" w:hint="eastAsia"/>
        </w:rPr>
        <w:t>Hello</w:t>
      </w:r>
      <w:r w:rsidR="00F74F28">
        <w:rPr>
          <w:rFonts w:ascii="华文细黑" w:eastAsia="华文细黑" w:hAnsi="华文细黑" w:hint="eastAsia"/>
        </w:rPr>
        <w:t>Widget</w:t>
      </w:r>
      <w:r w:rsidR="00A40C68">
        <w:rPr>
          <w:rFonts w:ascii="华文细黑" w:eastAsia="华文细黑" w:hAnsi="华文细黑" w:hint="eastAsia"/>
        </w:rPr>
        <w:t>.wgt</w:t>
      </w:r>
      <w:r w:rsidR="002C539F">
        <w:rPr>
          <w:rFonts w:ascii="华文细黑" w:eastAsia="华文细黑" w:hAnsi="华文细黑" w:hint="eastAsia"/>
        </w:rPr>
        <w:t>（</w:t>
      </w:r>
      <w:hyperlink r:id="rId12" w:history="1">
        <w:r w:rsidR="002C539F" w:rsidRPr="002C539F">
          <w:rPr>
            <w:rStyle w:val="ae"/>
            <w:rFonts w:ascii="华文细黑" w:eastAsia="华文细黑" w:hAnsi="华文细黑" w:hint="eastAsia"/>
          </w:rPr>
          <w:t>点击下载</w:t>
        </w:r>
      </w:hyperlink>
      <w:r w:rsidR="002C539F">
        <w:rPr>
          <w:rFonts w:ascii="华文细黑" w:eastAsia="华文细黑" w:hAnsi="华文细黑" w:hint="eastAsia"/>
        </w:rPr>
        <w:t>）</w:t>
      </w:r>
      <w:r w:rsidR="00A40C68">
        <w:rPr>
          <w:rFonts w:ascii="华文细黑" w:eastAsia="华文细黑" w:hAnsi="华文细黑" w:hint="eastAsia"/>
        </w:rPr>
        <w:t>。</w:t>
      </w:r>
    </w:p>
    <w:p w:rsidR="006879AC" w:rsidRPr="00AE0AC7" w:rsidRDefault="006879AC" w:rsidP="00A40C68">
      <w:pPr>
        <w:pStyle w:val="a1"/>
      </w:pPr>
      <w:bookmarkStart w:id="15" w:name="_Toc342666897"/>
      <w:r>
        <w:rPr>
          <w:rFonts w:hint="eastAsia"/>
        </w:rPr>
        <w:t>在手机上安装</w:t>
      </w:r>
      <w:r w:rsidR="00F74F28">
        <w:rPr>
          <w:rFonts w:hint="eastAsia"/>
        </w:rPr>
        <w:t>Widget</w:t>
      </w:r>
      <w:r>
        <w:rPr>
          <w:rFonts w:hint="eastAsia"/>
        </w:rPr>
        <w:t>并预览效果</w:t>
      </w:r>
      <w:bookmarkEnd w:id="15"/>
    </w:p>
    <w:p w:rsidR="00A612FD" w:rsidRDefault="006747EA" w:rsidP="00A40C68">
      <w:pPr>
        <w:pStyle w:val="a9"/>
        <w:ind w:left="84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以Android平台为例，</w:t>
      </w:r>
      <w:r w:rsidR="009658E7">
        <w:rPr>
          <w:rFonts w:ascii="华文细黑" w:eastAsia="华文细黑" w:hAnsi="华文细黑" w:hint="eastAsia"/>
        </w:rPr>
        <w:t>按以下步骤</w:t>
      </w:r>
      <w:r w:rsidR="0045274F">
        <w:rPr>
          <w:rFonts w:ascii="华文细黑" w:eastAsia="华文细黑" w:hAnsi="华文细黑" w:hint="eastAsia"/>
        </w:rPr>
        <w:t>在</w:t>
      </w:r>
      <w:r w:rsidR="005D6F54">
        <w:rPr>
          <w:rFonts w:ascii="华文细黑" w:eastAsia="华文细黑" w:hAnsi="华文细黑" w:hint="eastAsia"/>
        </w:rPr>
        <w:t>手机上预览效果，</w:t>
      </w:r>
      <w:r w:rsidR="00805FDB">
        <w:rPr>
          <w:rFonts w:ascii="华文细黑" w:eastAsia="华文细黑" w:hAnsi="华文细黑" w:hint="eastAsia"/>
        </w:rPr>
        <w:t>（1）</w:t>
      </w:r>
      <w:r w:rsidR="0045274F">
        <w:rPr>
          <w:rFonts w:ascii="华文细黑" w:eastAsia="华文细黑" w:hAnsi="华文细黑" w:hint="eastAsia"/>
        </w:rPr>
        <w:t>检查</w:t>
      </w:r>
      <w:r w:rsidR="004D189B">
        <w:rPr>
          <w:rFonts w:ascii="华文细黑" w:eastAsia="华文细黑" w:hAnsi="华文细黑" w:hint="eastAsia"/>
        </w:rPr>
        <w:t>手机上</w:t>
      </w:r>
      <w:r w:rsidR="0045274F">
        <w:rPr>
          <w:rFonts w:ascii="华文细黑" w:eastAsia="华文细黑" w:hAnsi="华文细黑" w:hint="eastAsia"/>
        </w:rPr>
        <w:t>是否安装了</w:t>
      </w:r>
      <w:r w:rsidR="004D189B">
        <w:rPr>
          <w:rFonts w:ascii="华文细黑" w:eastAsia="华文细黑" w:hAnsi="华文细黑" w:hint="eastAsia"/>
        </w:rPr>
        <w:t>“</w:t>
      </w:r>
      <w:r w:rsidR="00AE0AC7" w:rsidRPr="004D189B">
        <w:rPr>
          <w:rFonts w:ascii="华文细黑" w:eastAsia="华文细黑" w:hAnsi="华文细黑" w:hint="eastAsia"/>
        </w:rPr>
        <w:t>Widget运行客户端</w:t>
      </w:r>
      <w:r w:rsidR="004D189B">
        <w:rPr>
          <w:rFonts w:ascii="华文细黑" w:eastAsia="华文细黑" w:hAnsi="华文细黑" w:hint="eastAsia"/>
        </w:rPr>
        <w:t>”（</w:t>
      </w:r>
      <w:hyperlink r:id="rId13" w:history="1">
        <w:r w:rsidR="004D189B" w:rsidRPr="002C539F">
          <w:rPr>
            <w:rStyle w:val="ae"/>
            <w:rFonts w:ascii="华文细黑" w:eastAsia="华文细黑" w:hAnsi="华文细黑" w:hint="eastAsia"/>
          </w:rPr>
          <w:t>点击下载</w:t>
        </w:r>
      </w:hyperlink>
      <w:r w:rsidR="004D189B">
        <w:rPr>
          <w:rFonts w:ascii="华文细黑" w:eastAsia="华文细黑" w:hAnsi="华文细黑" w:hint="eastAsia"/>
        </w:rPr>
        <w:t>）</w:t>
      </w:r>
      <w:r w:rsidR="0045274F">
        <w:rPr>
          <w:rFonts w:ascii="华文细黑" w:eastAsia="华文细黑" w:hAnsi="华文细黑" w:hint="eastAsia"/>
        </w:rPr>
        <w:t>，如果没有，请先</w:t>
      </w:r>
      <w:r w:rsidR="004D189B">
        <w:rPr>
          <w:rFonts w:ascii="华文细黑" w:eastAsia="华文细黑" w:hAnsi="华文细黑" w:hint="eastAsia"/>
        </w:rPr>
        <w:t>下载</w:t>
      </w:r>
      <w:r w:rsidR="0045274F">
        <w:rPr>
          <w:rFonts w:ascii="华文细黑" w:eastAsia="华文细黑" w:hAnsi="华文细黑" w:hint="eastAsia"/>
        </w:rPr>
        <w:t>安装。</w:t>
      </w:r>
      <w:r w:rsidR="00805FDB">
        <w:rPr>
          <w:rFonts w:ascii="华文细黑" w:eastAsia="华文细黑" w:hAnsi="华文细黑" w:hint="eastAsia"/>
        </w:rPr>
        <w:t>（2）</w:t>
      </w:r>
      <w:r w:rsidR="00A612FD">
        <w:rPr>
          <w:rFonts w:ascii="华文细黑" w:eastAsia="华文细黑" w:hAnsi="华文细黑" w:hint="eastAsia"/>
        </w:rPr>
        <w:t>将Hello</w:t>
      </w:r>
      <w:r w:rsidR="00F74F28">
        <w:rPr>
          <w:rFonts w:ascii="华文细黑" w:eastAsia="华文细黑" w:hAnsi="华文细黑" w:hint="eastAsia"/>
        </w:rPr>
        <w:t>Widget</w:t>
      </w:r>
      <w:r w:rsidR="00A612FD">
        <w:rPr>
          <w:rFonts w:ascii="华文细黑" w:eastAsia="华文细黑" w:hAnsi="华文细黑" w:hint="eastAsia"/>
        </w:rPr>
        <w:t>.wgt拷贝到手机的</w:t>
      </w:r>
      <w:r w:rsidR="00AE0AC7">
        <w:rPr>
          <w:rFonts w:ascii="华文细黑" w:eastAsia="华文细黑" w:hAnsi="华文细黑" w:hint="eastAsia"/>
        </w:rPr>
        <w:t>SD</w:t>
      </w:r>
      <w:r w:rsidR="004D189B">
        <w:rPr>
          <w:rFonts w:ascii="华文细黑" w:eastAsia="华文细黑" w:hAnsi="华文细黑" w:hint="eastAsia"/>
        </w:rPr>
        <w:t>卡</w:t>
      </w:r>
      <w:r w:rsidR="0045274F">
        <w:rPr>
          <w:rFonts w:ascii="华文细黑" w:eastAsia="华文细黑" w:hAnsi="华文细黑" w:hint="eastAsia"/>
        </w:rPr>
        <w:t>上。</w:t>
      </w:r>
      <w:r w:rsidR="00805FDB">
        <w:rPr>
          <w:rFonts w:ascii="华文细黑" w:eastAsia="华文细黑" w:hAnsi="华文细黑" w:hint="eastAsia"/>
        </w:rPr>
        <w:t>（3）从</w:t>
      </w:r>
      <w:r w:rsidR="004D189B">
        <w:rPr>
          <w:rFonts w:ascii="华文细黑" w:eastAsia="华文细黑" w:hAnsi="华文细黑" w:hint="eastAsia"/>
        </w:rPr>
        <w:t>“</w:t>
      </w:r>
      <w:r w:rsidR="00AE0AC7">
        <w:rPr>
          <w:rFonts w:ascii="华文细黑" w:eastAsia="华文细黑" w:hAnsi="华文细黑" w:hint="eastAsia"/>
        </w:rPr>
        <w:t>Widget运行客户端</w:t>
      </w:r>
      <w:r w:rsidR="004D189B">
        <w:rPr>
          <w:rFonts w:ascii="华文细黑" w:eastAsia="华文细黑" w:hAnsi="华文细黑" w:hint="eastAsia"/>
        </w:rPr>
        <w:t>”</w:t>
      </w:r>
      <w:r w:rsidR="00AE0AC7">
        <w:rPr>
          <w:rFonts w:ascii="华文细黑" w:eastAsia="华文细黑" w:hAnsi="华文细黑" w:hint="eastAsia"/>
        </w:rPr>
        <w:t>中</w:t>
      </w:r>
      <w:r w:rsidR="00805FDB">
        <w:rPr>
          <w:rFonts w:ascii="华文细黑" w:eastAsia="华文细黑" w:hAnsi="华文细黑" w:hint="eastAsia"/>
        </w:rPr>
        <w:t>安装Hello</w:t>
      </w:r>
      <w:r w:rsidR="00F74F28">
        <w:rPr>
          <w:rFonts w:ascii="华文细黑" w:eastAsia="华文细黑" w:hAnsi="华文细黑" w:hint="eastAsia"/>
        </w:rPr>
        <w:t>Widget</w:t>
      </w:r>
      <w:r w:rsidR="00805FDB">
        <w:rPr>
          <w:rFonts w:ascii="华文细黑" w:eastAsia="华文细黑" w:hAnsi="华文细黑" w:hint="eastAsia"/>
        </w:rPr>
        <w:t>.wgt到手机</w:t>
      </w:r>
      <w:r w:rsidR="004F111C">
        <w:rPr>
          <w:rFonts w:ascii="华文细黑" w:eastAsia="华文细黑" w:hAnsi="华文细黑" w:hint="eastAsia"/>
        </w:rPr>
        <w:t>。界面如下：</w:t>
      </w:r>
    </w:p>
    <w:p w:rsidR="00805FDB" w:rsidRDefault="00384311" w:rsidP="00031A44">
      <w:pPr>
        <w:pStyle w:val="a9"/>
        <w:ind w:left="1260"/>
        <w:rPr>
          <w:rFonts w:ascii="华文细黑" w:eastAsia="华文细黑" w:hAnsi="华文细黑"/>
        </w:rPr>
      </w:pPr>
      <w:r>
        <w:rPr>
          <w:rFonts w:ascii="华文细黑" w:eastAsia="华文细黑" w:hAnsi="华文细黑"/>
          <w:noProof/>
        </w:rPr>
        <w:pict>
          <v:rect id="_x0000_s2128" style="position:absolute;left:0;text-align:left;margin-left:65.25pt;margin-top:121.65pt;width:25.65pt;height:35.65pt;z-index:251658240" filled="f" strokecolor="red" strokeweight="1pt">
            <v:shadow color="#868686"/>
          </v:rect>
        </w:pict>
      </w:r>
      <w:r>
        <w:rPr>
          <w:rFonts w:ascii="华文细黑" w:eastAsia="华文细黑" w:hAnsi="华文细黑"/>
          <w:noProof/>
        </w:rPr>
        <w:pict>
          <v:rect id="_x0000_s2129" style="position:absolute;left:0;text-align:left;margin-left:174.8pt;margin-top:25.9pt;width:103.95pt;height:18.1pt;z-index:251659264" filled="f" strokecolor="red" strokeweight="1pt">
            <v:shadow color="#868686"/>
          </v:rect>
        </w:pict>
      </w:r>
      <w:r w:rsidR="00031A44">
        <w:rPr>
          <w:rFonts w:ascii="华文细黑" w:eastAsia="华文细黑" w:hAnsi="华文细黑"/>
          <w:noProof/>
        </w:rPr>
        <w:drawing>
          <wp:inline distT="0" distB="0" distL="0" distR="0">
            <wp:extent cx="1369671" cy="2282025"/>
            <wp:effectExtent l="19050" t="0" r="1929" b="0"/>
            <wp:docPr id="11" name="图片 4" descr="C:\Users\cmcc\Pictures\豌豆荚截屏(1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mcc\Pictures\豌豆荚截屏(18)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891" cy="2285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1A44">
        <w:rPr>
          <w:rFonts w:ascii="华文细黑" w:eastAsia="华文细黑" w:hAnsi="华文细黑"/>
          <w:noProof/>
        </w:rPr>
        <w:drawing>
          <wp:inline distT="0" distB="0" distL="0" distR="0">
            <wp:extent cx="1372428" cy="2286619"/>
            <wp:effectExtent l="19050" t="0" r="0" b="0"/>
            <wp:docPr id="22" name="图片 9" descr="C:\Users\cmcc\Pictures\豌豆荚截屏(2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mcc\Pictures\豌豆荚截屏(24)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4237" cy="2289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1A44">
        <w:rPr>
          <w:rFonts w:ascii="华文细黑" w:eastAsia="华文细黑" w:hAnsi="华文细黑"/>
          <w:noProof/>
        </w:rPr>
        <w:drawing>
          <wp:inline distT="0" distB="0" distL="0" distR="0">
            <wp:extent cx="1367625" cy="2278617"/>
            <wp:effectExtent l="19050" t="0" r="3975" b="0"/>
            <wp:docPr id="7" name="图片 5" descr="C:\Users\cmcc\Pictures\豌豆荚截屏(1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cmcc\Pictures\豌豆荚截屏(19)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93" cy="228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FDB" w:rsidRDefault="00805FDB" w:rsidP="00A612FD">
      <w:pPr>
        <w:pStyle w:val="a9"/>
        <w:ind w:left="126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lastRenderedPageBreak/>
        <w:t>（4）查看运行效果</w:t>
      </w:r>
    </w:p>
    <w:p w:rsidR="002A6B59" w:rsidRDefault="00EE4C30" w:rsidP="002A6B59">
      <w:pPr>
        <w:pStyle w:val="a9"/>
        <w:ind w:left="1260"/>
        <w:rPr>
          <w:rFonts w:ascii="华文细黑" w:eastAsia="华文细黑" w:hAnsi="华文细黑"/>
        </w:rPr>
      </w:pPr>
      <w:r>
        <w:rPr>
          <w:rFonts w:ascii="华文细黑" w:eastAsia="华文细黑" w:hAnsi="华文细黑"/>
          <w:noProof/>
        </w:rPr>
        <w:drawing>
          <wp:inline distT="0" distB="0" distL="0" distR="0">
            <wp:extent cx="1395426" cy="2324934"/>
            <wp:effectExtent l="0" t="19050" r="71424" b="56316"/>
            <wp:docPr id="4" name="图片 4" descr="C:\Users\cmcc\Pictures\豌豆荚截屏(6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mcc\Pictures\豌豆荚截屏(60)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530" cy="233343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 w:rsidR="00031A44" w:rsidRPr="00031A44">
        <w:rPr>
          <w:rFonts w:ascii="华文细黑" w:eastAsia="华文细黑" w:hAnsi="华文细黑"/>
          <w:noProof/>
        </w:rPr>
        <w:drawing>
          <wp:inline distT="0" distB="0" distL="0" distR="0">
            <wp:extent cx="1391478" cy="2318354"/>
            <wp:effectExtent l="0" t="19050" r="75372" b="62896"/>
            <wp:docPr id="18" name="图片 7" descr="C:\Users\cmcc\Pictures\豌豆荚截屏(2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cmcc\Pictures\豌豆荚截屏(21)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6841" cy="232729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 w:rsidR="00031A44" w:rsidRPr="00031A44">
        <w:rPr>
          <w:rFonts w:ascii="华文细黑" w:eastAsia="华文细黑" w:hAnsi="华文细黑"/>
          <w:noProof/>
        </w:rPr>
        <w:drawing>
          <wp:inline distT="0" distB="0" distL="0" distR="0">
            <wp:extent cx="1391478" cy="2318355"/>
            <wp:effectExtent l="0" t="19050" r="75372" b="62895"/>
            <wp:docPr id="19" name="图片 3" descr="C:\Users\cmcc\Pictures\豌豆荚截屏(2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cmcc\Pictures\豌豆荚截屏(22)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4826" cy="23405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C4241" w:rsidRPr="006879AC" w:rsidRDefault="008C4241" w:rsidP="002A6B59">
      <w:pPr>
        <w:pStyle w:val="a9"/>
        <w:ind w:left="1260"/>
        <w:rPr>
          <w:rFonts w:ascii="华文细黑" w:eastAsia="华文细黑" w:hAnsi="华文细黑"/>
        </w:rPr>
      </w:pPr>
    </w:p>
    <w:p w:rsidR="001530E0" w:rsidRDefault="001530E0" w:rsidP="001530E0">
      <w:pPr>
        <w:pStyle w:val="a0"/>
        <w:ind w:right="210"/>
      </w:pPr>
      <w:bookmarkStart w:id="16" w:name="_Toc342666898"/>
      <w:r>
        <w:rPr>
          <w:rFonts w:hint="eastAsia"/>
        </w:rPr>
        <w:t>进阶Widget应用：Message Widget Example</w:t>
      </w:r>
      <w:bookmarkEnd w:id="16"/>
    </w:p>
    <w:p w:rsidR="001530E0" w:rsidRDefault="001530E0" w:rsidP="00B03FBA">
      <w:pPr>
        <w:pStyle w:val="a9"/>
        <w:ind w:left="42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上一节中介绍了开发一个Widget</w:t>
      </w:r>
      <w:r w:rsidR="00CF532A">
        <w:rPr>
          <w:rFonts w:ascii="华文细黑" w:eastAsia="华文细黑" w:hAnsi="华文细黑" w:hint="eastAsia"/>
        </w:rPr>
        <w:t>的具体步骤，按照这些步骤可以完成简单</w:t>
      </w:r>
      <w:r>
        <w:rPr>
          <w:rFonts w:ascii="华文细黑" w:eastAsia="华文细黑" w:hAnsi="华文细黑" w:hint="eastAsia"/>
        </w:rPr>
        <w:t>Widget的开发。在本节中将会介绍一些更高阶的Widget开发内容，</w:t>
      </w:r>
      <w:r w:rsidR="00B22060">
        <w:rPr>
          <w:rFonts w:ascii="华文细黑" w:eastAsia="华文细黑" w:hAnsi="华文细黑" w:hint="eastAsia"/>
        </w:rPr>
        <w:t>下面将结合一个可以读取收件箱短信的Widget</w:t>
      </w:r>
      <w:r w:rsidR="00313841">
        <w:rPr>
          <w:rFonts w:ascii="华文细黑" w:eastAsia="华文细黑" w:hAnsi="华文细黑" w:hint="eastAsia"/>
        </w:rPr>
        <w:t>进行</w:t>
      </w:r>
      <w:r w:rsidR="00B22060">
        <w:rPr>
          <w:rFonts w:ascii="华文细黑" w:eastAsia="华文细黑" w:hAnsi="华文细黑" w:hint="eastAsia"/>
        </w:rPr>
        <w:t>介绍。</w:t>
      </w:r>
    </w:p>
    <w:p w:rsidR="00330E6A" w:rsidRPr="00CA7C11" w:rsidRDefault="00CA7C11" w:rsidP="007F7AD9">
      <w:pPr>
        <w:pStyle w:val="a1"/>
        <w:numPr>
          <w:ilvl w:val="0"/>
          <w:numId w:val="6"/>
        </w:numPr>
      </w:pPr>
      <w:bookmarkStart w:id="17" w:name="_Toc342666899"/>
      <w:r w:rsidRPr="00204A5D">
        <w:rPr>
          <w:rFonts w:hint="eastAsia"/>
        </w:rPr>
        <w:t>创建</w:t>
      </w:r>
      <w:r w:rsidRPr="00204A5D">
        <w:t>MessageSample.html</w:t>
      </w:r>
      <w:r w:rsidRPr="00204A5D">
        <w:rPr>
          <w:rFonts w:hint="eastAsia"/>
        </w:rPr>
        <w:t>文件</w:t>
      </w:r>
      <w:bookmarkEnd w:id="17"/>
    </w:p>
    <w:p w:rsidR="00204A5D" w:rsidRDefault="00204A5D" w:rsidP="00204A5D">
      <w:pPr>
        <w:pStyle w:val="a9"/>
        <w:ind w:left="420" w:firstLine="420"/>
        <w:rPr>
          <w:rFonts w:ascii="华文细黑" w:eastAsia="华文细黑" w:hAnsi="华文细黑"/>
        </w:rPr>
      </w:pPr>
      <w:r w:rsidRPr="00204A5D">
        <w:rPr>
          <w:rFonts w:ascii="华文细黑" w:eastAsia="华文细黑" w:hAnsi="华文细黑" w:hint="eastAsia"/>
        </w:rPr>
        <w:t>创建</w:t>
      </w:r>
      <w:r w:rsidRPr="00204A5D">
        <w:rPr>
          <w:rFonts w:ascii="华文细黑" w:eastAsia="华文细黑" w:hAnsi="华文细黑"/>
        </w:rPr>
        <w:t>MessageSample.html</w:t>
      </w:r>
      <w:r w:rsidRPr="00204A5D">
        <w:rPr>
          <w:rFonts w:ascii="华文细黑" w:eastAsia="华文细黑" w:hAnsi="华文细黑" w:hint="eastAsia"/>
        </w:rPr>
        <w:t>文件，源代码如下：</w:t>
      </w:r>
    </w:p>
    <w:p w:rsidR="00204A5D" w:rsidRPr="00701F15" w:rsidRDefault="00204A5D" w:rsidP="006955B0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!DOCTYPE html PUBLIC "-//W3C//DTD XHTML 1.0 Transitional//EN" "http://www.w3.org/TR/xhtml1/DTD/xhtml1-transitional.dtd"&gt;</w:t>
      </w:r>
    </w:p>
    <w:p w:rsidR="00204A5D" w:rsidRPr="00701F15" w:rsidRDefault="00204A5D" w:rsidP="006955B0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html xmlns="http://www.w3.org/1999/xhtml"&gt;</w:t>
      </w:r>
    </w:p>
    <w:p w:rsidR="00204A5D" w:rsidRPr="00701F15" w:rsidRDefault="00204A5D" w:rsidP="006955B0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head&gt;</w:t>
      </w:r>
    </w:p>
    <w:p w:rsidR="00204A5D" w:rsidRPr="00701F15" w:rsidRDefault="00204A5D" w:rsidP="006955B0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meta http-equiv="Content-Type" content="text/html; charset=utf-8" /&gt;</w:t>
      </w:r>
    </w:p>
    <w:p w:rsidR="00204A5D" w:rsidRPr="00701F15" w:rsidRDefault="00204A5D" w:rsidP="006955B0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lastRenderedPageBreak/>
        <w:t xml:space="preserve">    &lt;meta name="viewport" content="width=device-width, initial-scale=1"&gt;</w:t>
      </w:r>
    </w:p>
    <w:p w:rsidR="00337A59" w:rsidRDefault="00204A5D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title&gt;MessageSample&lt;/title&gt;</w:t>
      </w:r>
    </w:p>
    <w:p w:rsidR="00337A59" w:rsidRDefault="00204A5D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link href="jquery-mobile/jquery.mobile-1.0.css" rel="stylesheet" type="text/css" /&gt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script src="MessageSample.js" type="text/</w:t>
      </w:r>
      <w:r>
        <w:rPr>
          <w:rFonts w:ascii="华文细黑" w:eastAsia="华文细黑" w:hAnsi="华文细黑"/>
          <w:sz w:val="21"/>
          <w:szCs w:val="21"/>
        </w:rPr>
        <w:t>JavaScript</w:t>
      </w:r>
      <w:r w:rsidRPr="00701F15">
        <w:rPr>
          <w:rFonts w:ascii="华文细黑" w:eastAsia="华文细黑" w:hAnsi="华文细黑"/>
          <w:sz w:val="21"/>
          <w:szCs w:val="21"/>
        </w:rPr>
        <w:t>"&gt;&lt;/script&gt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script src="jquery-mobile/jquery-1.7.1.js" type="text/</w:t>
      </w:r>
      <w:r>
        <w:rPr>
          <w:rFonts w:ascii="华文细黑" w:eastAsia="华文细黑" w:hAnsi="华文细黑"/>
          <w:sz w:val="21"/>
          <w:szCs w:val="21"/>
        </w:rPr>
        <w:t>JavaScript</w:t>
      </w:r>
      <w:r w:rsidRPr="00701F15">
        <w:rPr>
          <w:rFonts w:ascii="华文细黑" w:eastAsia="华文细黑" w:hAnsi="华文细黑"/>
          <w:sz w:val="21"/>
          <w:szCs w:val="21"/>
        </w:rPr>
        <w:t>"&gt;&lt;/script&gt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script src="jquery-mobile/jquery.mobile-1.0.js" type="text/</w:t>
      </w:r>
      <w:r>
        <w:rPr>
          <w:rFonts w:ascii="华文细黑" w:eastAsia="华文细黑" w:hAnsi="华文细黑"/>
          <w:sz w:val="21"/>
          <w:szCs w:val="21"/>
        </w:rPr>
        <w:t>JavaScript</w:t>
      </w:r>
      <w:r w:rsidRPr="00701F15">
        <w:rPr>
          <w:rFonts w:ascii="华文细黑" w:eastAsia="华文细黑" w:hAnsi="华文细黑"/>
          <w:sz w:val="21"/>
          <w:szCs w:val="21"/>
        </w:rPr>
        <w:t>"&gt;&lt;/script&gt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style type="text/css"&gt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.pop_box {</w:t>
      </w:r>
      <w:r w:rsidRPr="00337A59"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600" w:firstLine="126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>z-index: 9999; /*这个数值要足够大，才能够显示在最上层*/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600" w:firstLine="126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top:75%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600" w:firstLine="126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display: none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600" w:firstLine="126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position: absolute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600" w:firstLine="126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width:100%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600" w:firstLine="126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height:24px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600" w:firstLine="126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vertical-align:central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600" w:firstLine="126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}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/style&gt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>//实现Toast效果功能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script&gt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$(document).ready(function(){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="1140" w:firstLineChars="400" w:firstLine="8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$("button").click(function(){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0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="1140" w:firstLineChars="600" w:firstLine="126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prompt.init(content)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)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)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var prompt=(function(){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return{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"init":function(con){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var toast = $("#toast_view")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  <w:t>var toast_content = "正在读取第" + getPoisiton() +"条短信内容"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$("#toast_content").html(toast_content)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    toast.fadeIn(400)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setTimeout(function(){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lastRenderedPageBreak/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toast.fadeOut(400)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,1500)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)()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/script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/head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body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div data-role="page" id="MainPage" data-theme="d"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Pr="00DD3DE8">
        <w:rPr>
          <w:rFonts w:ascii="华文细黑" w:eastAsia="华文细黑" w:hAnsi="华文细黑"/>
          <w:sz w:val="21"/>
          <w:szCs w:val="21"/>
        </w:rPr>
        <w:t xml:space="preserve"> style="position:relative;"</w:t>
      </w:r>
      <w:r w:rsidRPr="00701F15">
        <w:rPr>
          <w:rFonts w:ascii="华文细黑" w:eastAsia="华文细黑" w:hAnsi="华文细黑"/>
          <w:sz w:val="21"/>
          <w:szCs w:val="21"/>
        </w:rPr>
        <w:t>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div data-role="footer" data-theme="b"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&lt;h5&gt;Message Sample&lt;/h5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/div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div data-role="content" data-theme="d"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&lt;div data-role="fieldcontain" id="acount_input" style="height:302px"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    &lt;div align="center" data-role="controlgroup"  data-type="horizontal"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        &lt;Button onclick="onGetPreviousSms()" data-theme="b"&gt;&lt;&lt;&lt;/Button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 xml:space="preserve">                &lt;Button onclick="onGetCurrentSms()" data-theme="b" &gt;最新短信&lt;/Button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        &lt;Button onclick="onGetNextSms()" data-theme="b"&gt;&gt;&gt;&lt;/Button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    &lt;/div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 xml:space="preserve">                &lt;textarea  name="textinput" id="textinput" style="height:150px"&gt;显示短信内容...&lt;/textarea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    &lt;p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   &lt;/div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/div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 xml:space="preserve">    &lt;!-显示toast的div-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div id="toast_view" class = "pop_box ui-body ui-body-e" align="center"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fieldset class="ui-grid-a"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&lt;div class="ui-block-b" align="center" id="toast_content" style="text-align:center;width:100%"&gt;&lt;/div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lastRenderedPageBreak/>
        <w:t xml:space="preserve">    &lt;/fieldset&gt;&lt;/div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&lt;div data-role="footer" id="bottom_view" data-theme="b"</w:t>
      </w:r>
      <w:r>
        <w:rPr>
          <w:rFonts w:ascii="华文细黑" w:eastAsia="华文细黑" w:hAnsi="华文细黑" w:hint="eastAsia"/>
          <w:sz w:val="21"/>
          <w:szCs w:val="21"/>
        </w:rPr>
        <w:t xml:space="preserve">  </w:t>
      </w:r>
      <w:r w:rsidRPr="00DD3DE8">
        <w:rPr>
          <w:rFonts w:ascii="华文细黑" w:eastAsia="华文细黑" w:hAnsi="华文细黑"/>
          <w:sz w:val="21"/>
          <w:szCs w:val="21"/>
        </w:rPr>
        <w:t>style="position:absolute;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Pr="00DD3DE8">
        <w:rPr>
          <w:rFonts w:ascii="华文细黑" w:eastAsia="华文细黑" w:hAnsi="华文细黑"/>
          <w:sz w:val="21"/>
          <w:szCs w:val="21"/>
        </w:rPr>
        <w:t>left:0;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Pr="00DD3DE8">
        <w:rPr>
          <w:rFonts w:ascii="华文细黑" w:eastAsia="华文细黑" w:hAnsi="华文细黑"/>
          <w:sz w:val="21"/>
          <w:szCs w:val="21"/>
        </w:rPr>
        <w:t>bottom:0;"</w:t>
      </w:r>
      <w:r w:rsidRPr="00701F15">
        <w:rPr>
          <w:rFonts w:ascii="华文细黑" w:eastAsia="华文细黑" w:hAnsi="华文细黑"/>
          <w:sz w:val="21"/>
          <w:szCs w:val="21"/>
        </w:rPr>
        <w:t>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 xml:space="preserve">        &lt;h5&gt;中国移动研究院版权所有&lt;br /&gt;</w:t>
      </w:r>
      <w:r w:rsidRPr="00701F15">
        <w:rPr>
          <w:rFonts w:ascii="华文细黑" w:eastAsia="华文细黑" w:hAnsi="华文细黑"/>
          <w:sz w:val="21"/>
          <w:szCs w:val="21"/>
        </w:rPr>
        <w:t>&lt;/h5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/div&gt;</w:t>
      </w:r>
    </w:p>
    <w:p w:rsidR="00337A59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/div&gt;</w:t>
      </w:r>
    </w:p>
    <w:p w:rsidR="00337A59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/body&gt;</w:t>
      </w:r>
    </w:p>
    <w:p w:rsidR="00204A5D" w:rsidRPr="00701F15" w:rsidRDefault="00337A59" w:rsidP="00337A5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/html&gt;</w:t>
      </w:r>
    </w:p>
    <w:p w:rsidR="00330E6A" w:rsidRDefault="00330E6A" w:rsidP="00CA7C11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页面中</w:t>
      </w:r>
      <w:r w:rsidR="00CA7C11">
        <w:rPr>
          <w:rFonts w:ascii="华文细黑" w:eastAsia="华文细黑" w:hAnsi="华文细黑" w:hint="eastAsia"/>
        </w:rPr>
        <w:t>主要</w:t>
      </w:r>
      <w:r>
        <w:rPr>
          <w:rFonts w:ascii="华文细黑" w:eastAsia="华文细黑" w:hAnsi="华文细黑" w:hint="eastAsia"/>
        </w:rPr>
        <w:t>包含</w:t>
      </w:r>
      <w:r w:rsidR="00CA7C11">
        <w:rPr>
          <w:rFonts w:ascii="华文细黑" w:eastAsia="华文细黑" w:hAnsi="华文细黑" w:hint="eastAsia"/>
        </w:rPr>
        <w:t>三</w:t>
      </w:r>
      <w:r>
        <w:rPr>
          <w:rFonts w:ascii="华文细黑" w:eastAsia="华文细黑" w:hAnsi="华文细黑" w:hint="eastAsia"/>
        </w:rPr>
        <w:t>个Button</w:t>
      </w:r>
      <w:r w:rsidR="00CA7C11">
        <w:rPr>
          <w:rFonts w:ascii="华文细黑" w:eastAsia="华文细黑" w:hAnsi="华文细黑" w:hint="eastAsia"/>
        </w:rPr>
        <w:t>和一个Textarea</w:t>
      </w:r>
      <w:r>
        <w:rPr>
          <w:rFonts w:ascii="华文细黑" w:eastAsia="华文细黑" w:hAnsi="华文细黑" w:hint="eastAsia"/>
        </w:rPr>
        <w:t>，</w:t>
      </w:r>
      <w:r w:rsidR="00CA7C11">
        <w:rPr>
          <w:rFonts w:ascii="华文细黑" w:eastAsia="华文细黑" w:hAnsi="华文细黑" w:hint="eastAsia"/>
        </w:rPr>
        <w:t xml:space="preserve">三个Button都绑定了事件响应，分别用于读取上一条短信，最新短信和下一条短信，Textarea用于显示读取出来的短信内容。 </w:t>
      </w:r>
      <w:r w:rsidRPr="00B22060">
        <w:rPr>
          <w:rFonts w:ascii="华文细黑" w:eastAsia="华文细黑" w:hAnsi="华文细黑"/>
        </w:rPr>
        <w:t>MessageSample.js</w:t>
      </w:r>
      <w:r>
        <w:rPr>
          <w:rFonts w:ascii="华文细黑" w:eastAsia="华文细黑" w:hAnsi="华文细黑" w:hint="eastAsia"/>
        </w:rPr>
        <w:t>是自己编写的</w:t>
      </w:r>
      <w:r w:rsidR="0077762D">
        <w:rPr>
          <w:rFonts w:ascii="华文细黑" w:eastAsia="华文细黑" w:hAnsi="华文细黑" w:hint="eastAsia"/>
        </w:rPr>
        <w:t>JavaScript</w:t>
      </w:r>
      <w:r>
        <w:rPr>
          <w:rFonts w:ascii="华文细黑" w:eastAsia="华文细黑" w:hAnsi="华文细黑" w:hint="eastAsia"/>
        </w:rPr>
        <w:t>文件，这个文件的内容将在后面介绍。</w:t>
      </w:r>
    </w:p>
    <w:p w:rsidR="00CF532A" w:rsidRPr="00963935" w:rsidRDefault="00CF532A" w:rsidP="00CF532A">
      <w:pPr>
        <w:pStyle w:val="a1"/>
        <w:rPr>
          <w:rFonts w:cstheme="majorBidi"/>
          <w:sz w:val="32"/>
        </w:rPr>
      </w:pPr>
      <w:bookmarkStart w:id="18" w:name="_Toc342666900"/>
      <w:r>
        <w:rPr>
          <w:rFonts w:hint="eastAsia"/>
        </w:rPr>
        <w:t>使用第三方</w:t>
      </w:r>
      <w:r w:rsidR="00115465">
        <w:rPr>
          <w:rFonts w:hint="eastAsia"/>
        </w:rPr>
        <w:t>Web应用</w:t>
      </w:r>
      <w:r w:rsidR="004D189B">
        <w:rPr>
          <w:rFonts w:hint="eastAsia"/>
        </w:rPr>
        <w:t>开发</w:t>
      </w:r>
      <w:r>
        <w:rPr>
          <w:rFonts w:hint="eastAsia"/>
        </w:rPr>
        <w:t>框架</w:t>
      </w:r>
      <w:bookmarkEnd w:id="18"/>
    </w:p>
    <w:p w:rsidR="00CF532A" w:rsidRPr="00963935" w:rsidRDefault="00CF532A" w:rsidP="00DC7FAD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MessageSample.html中的以下代码是为了引用第三方</w:t>
      </w:r>
      <w:r w:rsidR="00115465" w:rsidRPr="00115465">
        <w:rPr>
          <w:rFonts w:ascii="华文细黑" w:eastAsia="华文细黑" w:hAnsi="华文细黑" w:hint="eastAsia"/>
        </w:rPr>
        <w:t>Web应用</w:t>
      </w:r>
      <w:r>
        <w:rPr>
          <w:rFonts w:ascii="华文细黑" w:eastAsia="华文细黑" w:hAnsi="华文细黑" w:hint="eastAsia"/>
        </w:rPr>
        <w:t>框架：</w:t>
      </w:r>
    </w:p>
    <w:p w:rsidR="00CF532A" w:rsidRDefault="00CF532A" w:rsidP="00CF532A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link href="jquery-mobile/</w:t>
      </w:r>
      <w:r w:rsidRPr="00115465">
        <w:rPr>
          <w:rFonts w:ascii="华文细黑" w:eastAsia="华文细黑" w:hAnsi="华文细黑"/>
          <w:b/>
          <w:sz w:val="21"/>
          <w:szCs w:val="21"/>
        </w:rPr>
        <w:t>jquery.mobile-1.0.css</w:t>
      </w:r>
      <w:r w:rsidRPr="00701F15">
        <w:rPr>
          <w:rFonts w:ascii="华文细黑" w:eastAsia="华文细黑" w:hAnsi="华文细黑"/>
          <w:sz w:val="21"/>
          <w:szCs w:val="21"/>
        </w:rPr>
        <w:t>" rel="stylesheet" type="text/css" /&gt;</w:t>
      </w:r>
    </w:p>
    <w:p w:rsidR="00CF532A" w:rsidRPr="00701F15" w:rsidRDefault="00CF532A" w:rsidP="00CF532A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script src="jquery-mobile/</w:t>
      </w:r>
      <w:r w:rsidRPr="00115465">
        <w:rPr>
          <w:rFonts w:ascii="华文细黑" w:eastAsia="华文细黑" w:hAnsi="华文细黑"/>
          <w:b/>
          <w:sz w:val="21"/>
          <w:szCs w:val="21"/>
        </w:rPr>
        <w:t>jquery.mobile-1.0.js</w:t>
      </w:r>
      <w:r w:rsidRPr="00701F15">
        <w:rPr>
          <w:rFonts w:ascii="华文细黑" w:eastAsia="华文细黑" w:hAnsi="华文细黑"/>
          <w:sz w:val="21"/>
          <w:szCs w:val="21"/>
        </w:rPr>
        <w:t>" type="text/</w:t>
      </w:r>
      <w:r w:rsidR="0077762D">
        <w:rPr>
          <w:rFonts w:ascii="华文细黑" w:eastAsia="华文细黑" w:hAnsi="华文细黑"/>
          <w:sz w:val="21"/>
          <w:szCs w:val="21"/>
        </w:rPr>
        <w:t>JavaScript</w:t>
      </w:r>
      <w:r w:rsidRPr="00701F15">
        <w:rPr>
          <w:rFonts w:ascii="华文细黑" w:eastAsia="华文细黑" w:hAnsi="华文细黑"/>
          <w:sz w:val="21"/>
          <w:szCs w:val="21"/>
        </w:rPr>
        <w:t>"&gt;&lt;/script&gt;</w:t>
      </w:r>
    </w:p>
    <w:p w:rsidR="00CF532A" w:rsidRPr="00701F15" w:rsidRDefault="00CF532A" w:rsidP="00CF532A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script src="jquery-mobile/</w:t>
      </w:r>
      <w:r w:rsidRPr="00115465">
        <w:rPr>
          <w:rFonts w:ascii="华文细黑" w:eastAsia="华文细黑" w:hAnsi="华文细黑"/>
          <w:b/>
          <w:sz w:val="21"/>
          <w:szCs w:val="21"/>
        </w:rPr>
        <w:t>jquery-1.7.1.js</w:t>
      </w:r>
      <w:r w:rsidRPr="00701F15">
        <w:rPr>
          <w:rFonts w:ascii="华文细黑" w:eastAsia="华文细黑" w:hAnsi="华文细黑"/>
          <w:sz w:val="21"/>
          <w:szCs w:val="21"/>
        </w:rPr>
        <w:t>" type="text/</w:t>
      </w:r>
      <w:r w:rsidR="0077762D">
        <w:rPr>
          <w:rFonts w:ascii="华文细黑" w:eastAsia="华文细黑" w:hAnsi="华文细黑"/>
          <w:sz w:val="21"/>
          <w:szCs w:val="21"/>
        </w:rPr>
        <w:t>JavaScript</w:t>
      </w:r>
      <w:r w:rsidRPr="00701F15">
        <w:rPr>
          <w:rFonts w:ascii="华文细黑" w:eastAsia="华文细黑" w:hAnsi="华文细黑"/>
          <w:sz w:val="21"/>
          <w:szCs w:val="21"/>
        </w:rPr>
        <w:t>"&gt;&lt;/script&gt;</w:t>
      </w:r>
    </w:p>
    <w:p w:rsidR="00CF532A" w:rsidRDefault="00CF532A" w:rsidP="00CF532A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其中</w:t>
      </w:r>
      <w:r w:rsidRPr="00B22060">
        <w:rPr>
          <w:rFonts w:ascii="华文细黑" w:eastAsia="华文细黑" w:hAnsi="华文细黑"/>
        </w:rPr>
        <w:t>jquery-1.7.1.js</w:t>
      </w:r>
      <w:r w:rsidR="004D189B">
        <w:rPr>
          <w:rFonts w:ascii="华文细黑" w:eastAsia="华文细黑" w:hAnsi="华文细黑" w:hint="eastAsia"/>
        </w:rPr>
        <w:t>对应的</w:t>
      </w:r>
      <w:r>
        <w:rPr>
          <w:rFonts w:ascii="华文细黑" w:eastAsia="华文细黑" w:hAnsi="华文细黑" w:hint="eastAsia"/>
        </w:rPr>
        <w:t>是目前非常流行的</w:t>
      </w:r>
      <w:r w:rsidR="00115465">
        <w:rPr>
          <w:rFonts w:ascii="华文细黑" w:eastAsia="华文细黑" w:hAnsi="华文细黑" w:hint="eastAsia"/>
        </w:rPr>
        <w:t>免费</w:t>
      </w:r>
      <w:r w:rsidR="004D189B">
        <w:rPr>
          <w:rFonts w:ascii="华文细黑" w:eastAsia="华文细黑" w:hAnsi="华文细黑" w:hint="eastAsia"/>
        </w:rPr>
        <w:t>开源</w:t>
      </w:r>
      <w:r w:rsidR="00115465">
        <w:rPr>
          <w:rFonts w:ascii="华文细黑" w:eastAsia="华文细黑" w:hAnsi="华文细黑" w:hint="eastAsia"/>
        </w:rPr>
        <w:t>JavaScript</w:t>
      </w:r>
      <w:r>
        <w:rPr>
          <w:rFonts w:ascii="华文细黑" w:eastAsia="华文细黑" w:hAnsi="华文细黑" w:hint="eastAsia"/>
        </w:rPr>
        <w:t>框架jQuery，该框架比较突出的优势在于</w:t>
      </w:r>
      <w:r w:rsidR="00115465">
        <w:rPr>
          <w:rFonts w:ascii="华文细黑" w:eastAsia="华文细黑" w:hAnsi="华文细黑" w:hint="eastAsia"/>
        </w:rPr>
        <w:t>：</w:t>
      </w:r>
      <w:r>
        <w:rPr>
          <w:rFonts w:ascii="华文细黑" w:eastAsia="华文细黑" w:hAnsi="华文细黑" w:hint="eastAsia"/>
        </w:rPr>
        <w:t>（1）强大的选择器， 通过这些选择器可以用最少的代码做最多的事，提高开发效率</w:t>
      </w:r>
      <w:r w:rsidR="004D189B">
        <w:rPr>
          <w:rFonts w:ascii="华文细黑" w:eastAsia="华文细黑" w:hAnsi="华文细黑" w:hint="eastAsia"/>
        </w:rPr>
        <w:t>。</w:t>
      </w:r>
      <w:r>
        <w:rPr>
          <w:rFonts w:ascii="华文细黑" w:eastAsia="华文细黑" w:hAnsi="华文细黑" w:hint="eastAsia"/>
        </w:rPr>
        <w:t>（2）JS脚本与HTML</w:t>
      </w:r>
      <w:r w:rsidR="004D189B">
        <w:rPr>
          <w:rFonts w:ascii="华文细黑" w:eastAsia="华文细黑" w:hAnsi="华文细黑" w:hint="eastAsia"/>
        </w:rPr>
        <w:t>页面内容分离</w:t>
      </w:r>
      <w:r>
        <w:rPr>
          <w:rFonts w:ascii="华文细黑" w:eastAsia="华文细黑" w:hAnsi="华文细黑" w:hint="eastAsia"/>
        </w:rPr>
        <w:t>，使程序结构更清晰。（3）支持扩展插件，通过借助已经存在的丰富插件，节省开发时间。</w:t>
      </w:r>
    </w:p>
    <w:p w:rsidR="00CF532A" w:rsidRDefault="00CF532A" w:rsidP="00CF532A">
      <w:pPr>
        <w:pStyle w:val="a9"/>
        <w:ind w:leftChars="400" w:left="840" w:firstLineChars="200" w:firstLine="480"/>
        <w:rPr>
          <w:rFonts w:ascii="华文细黑" w:eastAsia="华文细黑" w:hAnsi="华文细黑"/>
        </w:rPr>
      </w:pPr>
      <w:r w:rsidRPr="00A26BA9">
        <w:rPr>
          <w:rFonts w:ascii="华文细黑" w:eastAsia="华文细黑" w:hAnsi="华文细黑"/>
        </w:rPr>
        <w:lastRenderedPageBreak/>
        <w:t>jquery.mobile-1.0.css</w:t>
      </w:r>
      <w:r>
        <w:rPr>
          <w:rFonts w:ascii="华文细黑" w:eastAsia="华文细黑" w:hAnsi="华文细黑" w:hint="eastAsia"/>
        </w:rPr>
        <w:t>和</w:t>
      </w:r>
      <w:r w:rsidRPr="00A26BA9">
        <w:rPr>
          <w:rFonts w:ascii="华文细黑" w:eastAsia="华文细黑" w:hAnsi="华文细黑"/>
        </w:rPr>
        <w:t>jquery.mobile-1.0.js</w:t>
      </w:r>
      <w:r w:rsidR="004D189B">
        <w:rPr>
          <w:rFonts w:ascii="华文细黑" w:eastAsia="华文细黑" w:hAnsi="华文细黑" w:hint="eastAsia"/>
        </w:rPr>
        <w:t>对应的</w:t>
      </w:r>
      <w:r>
        <w:rPr>
          <w:rFonts w:ascii="华文细黑" w:eastAsia="华文细黑" w:hAnsi="华文细黑" w:hint="eastAsia"/>
        </w:rPr>
        <w:t>是</w:t>
      </w:r>
      <w:r w:rsidR="00115465">
        <w:rPr>
          <w:rFonts w:ascii="华文细黑" w:eastAsia="华文细黑" w:hAnsi="华文细黑" w:hint="eastAsia"/>
        </w:rPr>
        <w:t>免费开源Web应用</w:t>
      </w:r>
      <w:r>
        <w:rPr>
          <w:rFonts w:ascii="华文细黑" w:eastAsia="华文细黑" w:hAnsi="华文细黑" w:hint="eastAsia"/>
        </w:rPr>
        <w:t>框架jQueryMoblie。这个框架是包含界面的，在使用时必须依赖于jQuery框架。使用第三方UI框架的优势在于可以快速的开发出漂亮的UI界面，而且框架对平台的兼容性进行了处理，所以几乎不需要考虑分辨率等兼容性问题，这样可以极大提高开发时间。同样适用第三方框架的缺点也很明显，UI框架中的界面样式都是设定好的，只能从提供的几套样式中选择。总体来说，如果对界面有特定的要求，例如：自己设计了一套UI资源，Widget中的界面都要按照这套UI资源实现，在这种情况下，不</w:t>
      </w:r>
      <w:r w:rsidR="00115465">
        <w:rPr>
          <w:rFonts w:ascii="华文细黑" w:eastAsia="华文细黑" w:hAnsi="华文细黑" w:hint="eastAsia"/>
        </w:rPr>
        <w:t>建议</w:t>
      </w:r>
      <w:r>
        <w:rPr>
          <w:rFonts w:ascii="华文细黑" w:eastAsia="华文细黑" w:hAnsi="华文细黑" w:hint="eastAsia"/>
        </w:rPr>
        <w:t>使用jQuery Moblie。否则，如果对界面样式没有特别要求，</w:t>
      </w:r>
      <w:r w:rsidR="00115465">
        <w:rPr>
          <w:rFonts w:ascii="华文细黑" w:eastAsia="华文细黑" w:hAnsi="华文细黑" w:hint="eastAsia"/>
        </w:rPr>
        <w:t>则可以</w:t>
      </w:r>
      <w:r>
        <w:rPr>
          <w:rFonts w:ascii="华文细黑" w:eastAsia="华文细黑" w:hAnsi="华文细黑" w:hint="eastAsia"/>
        </w:rPr>
        <w:t>使用jQuery Moblie</w:t>
      </w:r>
      <w:r w:rsidR="00115465">
        <w:rPr>
          <w:rFonts w:ascii="华文细黑" w:eastAsia="华文细黑" w:hAnsi="华文细黑" w:hint="eastAsia"/>
        </w:rPr>
        <w:t>来</w:t>
      </w:r>
      <w:r>
        <w:rPr>
          <w:rFonts w:ascii="华文细黑" w:eastAsia="华文细黑" w:hAnsi="华文细黑" w:hint="eastAsia"/>
        </w:rPr>
        <w:t>减少界面开发的工作量。</w:t>
      </w:r>
    </w:p>
    <w:p w:rsidR="00CF532A" w:rsidRDefault="00CF532A" w:rsidP="00115465">
      <w:pPr>
        <w:pStyle w:val="a9"/>
        <w:ind w:leftChars="450" w:left="945" w:firstLineChars="150" w:firstLine="36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用PC浏览器查看</w:t>
      </w:r>
      <w:r w:rsidR="00115465">
        <w:rPr>
          <w:rFonts w:ascii="华文细黑" w:eastAsia="华文细黑" w:hAnsi="华文细黑" w:hint="eastAsia"/>
        </w:rPr>
        <w:t>使用了jQuery Moblie的</w:t>
      </w:r>
      <w:r w:rsidRPr="00FB37D4">
        <w:rPr>
          <w:rFonts w:ascii="华文细黑" w:eastAsia="华文细黑" w:hAnsi="华文细黑" w:hint="eastAsia"/>
        </w:rPr>
        <w:t>MessageSample.html</w:t>
      </w:r>
      <w:r w:rsidR="00115465">
        <w:rPr>
          <w:rFonts w:ascii="华文细黑" w:eastAsia="华文细黑" w:hAnsi="华文细黑" w:hint="eastAsia"/>
        </w:rPr>
        <w:t>页面</w:t>
      </w:r>
      <w:r>
        <w:rPr>
          <w:rFonts w:ascii="华文细黑" w:eastAsia="华文细黑" w:hAnsi="华文细黑" w:hint="eastAsia"/>
        </w:rPr>
        <w:t>显示</w:t>
      </w:r>
      <w:r w:rsidRPr="00FB37D4">
        <w:rPr>
          <w:rFonts w:ascii="华文细黑" w:eastAsia="华文细黑" w:hAnsi="华文细黑" w:hint="eastAsia"/>
        </w:rPr>
        <w:t>效果如下：</w:t>
      </w:r>
    </w:p>
    <w:p w:rsidR="00CF532A" w:rsidRPr="00CA7C11" w:rsidRDefault="00CF532A" w:rsidP="00CF532A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  <w:noProof/>
        </w:rPr>
        <w:drawing>
          <wp:inline distT="0" distB="0" distL="0" distR="0">
            <wp:extent cx="1898461" cy="2681341"/>
            <wp:effectExtent l="19050" t="0" r="6539" b="0"/>
            <wp:docPr id="2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99" cy="2681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269B" w:rsidRDefault="00F5269B" w:rsidP="00CA7C11">
      <w:pPr>
        <w:pStyle w:val="a1"/>
      </w:pPr>
      <w:bookmarkStart w:id="19" w:name="_Toc342666901"/>
      <w:r w:rsidRPr="00CA7C11">
        <w:rPr>
          <w:rFonts w:hint="eastAsia"/>
        </w:rPr>
        <w:lastRenderedPageBreak/>
        <w:t>使用</w:t>
      </w:r>
      <w:r w:rsidR="004D189B">
        <w:rPr>
          <w:rFonts w:hint="eastAsia"/>
        </w:rPr>
        <w:t>BAE WebApp开发</w:t>
      </w:r>
      <w:r w:rsidRPr="00CA7C11">
        <w:rPr>
          <w:rFonts w:hint="eastAsia"/>
        </w:rPr>
        <w:t>框架</w:t>
      </w:r>
      <w:bookmarkEnd w:id="19"/>
    </w:p>
    <w:p w:rsidR="00FB37D4" w:rsidRPr="00FB37D4" w:rsidRDefault="007E20AF" w:rsidP="00CF532A">
      <w:pPr>
        <w:pStyle w:val="a9"/>
        <w:ind w:leftChars="400" w:left="840" w:firstLineChars="200" w:firstLine="48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为了</w:t>
      </w:r>
      <w:r w:rsidR="00D72711">
        <w:rPr>
          <w:rFonts w:ascii="华文细黑" w:eastAsia="华文细黑" w:hAnsi="华文细黑" w:hint="eastAsia"/>
        </w:rPr>
        <w:t>在该Widget应用上体现</w:t>
      </w:r>
      <w:r>
        <w:rPr>
          <w:rFonts w:ascii="华文细黑" w:eastAsia="华文细黑" w:hAnsi="华文细黑" w:hint="eastAsia"/>
        </w:rPr>
        <w:t>更好</w:t>
      </w:r>
      <w:r w:rsidR="00D72711">
        <w:rPr>
          <w:rFonts w:ascii="华文细黑" w:eastAsia="华文细黑" w:hAnsi="华文细黑" w:hint="eastAsia"/>
        </w:rPr>
        <w:t>的</w:t>
      </w:r>
      <w:r>
        <w:rPr>
          <w:rFonts w:ascii="华文细黑" w:eastAsia="华文细黑" w:hAnsi="华文细黑" w:hint="eastAsia"/>
        </w:rPr>
        <w:t>用户体验，我们想要在点击读取短信Button时，</w:t>
      </w:r>
      <w:r w:rsidR="00D72711">
        <w:rPr>
          <w:rFonts w:ascii="华文细黑" w:eastAsia="华文细黑" w:hAnsi="华文细黑" w:hint="eastAsia"/>
        </w:rPr>
        <w:t>弹出一个提示，显示几秒后自动消失，告知用户正在读取第几条短信息（即</w:t>
      </w:r>
      <w:r>
        <w:rPr>
          <w:rFonts w:ascii="华文细黑" w:eastAsia="华文细黑" w:hAnsi="华文细黑" w:hint="eastAsia"/>
        </w:rPr>
        <w:t>类似Android手机上的Toast效果</w:t>
      </w:r>
      <w:r w:rsidR="00D72711">
        <w:rPr>
          <w:rFonts w:ascii="华文细黑" w:eastAsia="华文细黑" w:hAnsi="华文细黑" w:hint="eastAsia"/>
        </w:rPr>
        <w:t>）</w:t>
      </w:r>
      <w:r>
        <w:rPr>
          <w:rFonts w:ascii="华文细黑" w:eastAsia="华文细黑" w:hAnsi="华文细黑" w:hint="eastAsia"/>
        </w:rPr>
        <w:t>。</w:t>
      </w:r>
    </w:p>
    <w:p w:rsidR="001E0E31" w:rsidRDefault="007E20AF" w:rsidP="00CA7C11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要实现这样的效果，可以借助</w:t>
      </w:r>
      <w:r w:rsidR="00B40B5E">
        <w:rPr>
          <w:rFonts w:ascii="华文细黑" w:eastAsia="华文细黑" w:hAnsi="华文细黑" w:hint="eastAsia"/>
        </w:rPr>
        <w:t>“</w:t>
      </w:r>
      <w:hyperlink r:id="rId21" w:history="1">
        <w:r w:rsidR="008F1452" w:rsidRPr="004238A7">
          <w:rPr>
            <w:rStyle w:val="ae"/>
            <w:rFonts w:ascii="华文细黑" w:eastAsia="华文细黑" w:hAnsi="华文细黑" w:hint="eastAsia"/>
          </w:rPr>
          <w:t>BAE WebApp开发框架</w:t>
        </w:r>
      </w:hyperlink>
      <w:r w:rsidR="00D872BA" w:rsidRPr="00115465">
        <w:rPr>
          <w:rFonts w:ascii="华文细黑" w:eastAsia="华文细黑" w:hAnsi="华文细黑" w:hint="eastAsia"/>
        </w:rPr>
        <w:t>（请</w:t>
      </w:r>
      <w:r w:rsidR="00030CF7" w:rsidRPr="00115465">
        <w:rPr>
          <w:rFonts w:ascii="华文细黑" w:eastAsia="华文细黑" w:hAnsi="华文细黑" w:hint="eastAsia"/>
        </w:rPr>
        <w:t>使用</w:t>
      </w:r>
      <w:r w:rsidR="00030CF7" w:rsidRPr="00030CF7">
        <w:rPr>
          <w:rFonts w:ascii="华文细黑" w:eastAsia="华文细黑" w:hAnsi="华文细黑" w:hint="eastAsia"/>
        </w:rPr>
        <w:t>Safari或Chrome</w:t>
      </w:r>
      <w:r w:rsidR="00030CF7" w:rsidRPr="00115465">
        <w:rPr>
          <w:rFonts w:ascii="华文细黑" w:eastAsia="华文细黑" w:hAnsi="华文细黑" w:hint="eastAsia"/>
        </w:rPr>
        <w:t>打开）</w:t>
      </w:r>
      <w:r w:rsidR="00B40B5E">
        <w:rPr>
          <w:rFonts w:ascii="华文细黑" w:eastAsia="华文细黑" w:hAnsi="华文细黑" w:hint="eastAsia"/>
        </w:rPr>
        <w:t>”</w:t>
      </w:r>
      <w:r w:rsidR="00D72711">
        <w:rPr>
          <w:rFonts w:ascii="华文细黑" w:eastAsia="华文细黑" w:hAnsi="华文细黑" w:hint="eastAsia"/>
        </w:rPr>
        <w:t>，该框架在jQuery等开源框架基础上</w:t>
      </w:r>
      <w:r>
        <w:rPr>
          <w:rFonts w:ascii="华文细黑" w:eastAsia="华文细黑" w:hAnsi="华文细黑" w:hint="eastAsia"/>
        </w:rPr>
        <w:t>实现了</w:t>
      </w:r>
      <w:r w:rsidR="00CF532A">
        <w:rPr>
          <w:rFonts w:ascii="华文细黑" w:eastAsia="华文细黑" w:hAnsi="华文细黑" w:hint="eastAsia"/>
        </w:rPr>
        <w:t>多</w:t>
      </w:r>
      <w:r>
        <w:rPr>
          <w:rFonts w:ascii="华文细黑" w:eastAsia="华文细黑" w:hAnsi="华文细黑" w:hint="eastAsia"/>
        </w:rPr>
        <w:t>种</w:t>
      </w:r>
      <w:r w:rsidR="00D72711">
        <w:rPr>
          <w:rFonts w:ascii="华文细黑" w:eastAsia="华文细黑" w:hAnsi="华文细黑" w:hint="eastAsia"/>
        </w:rPr>
        <w:t>最常用的</w:t>
      </w:r>
      <w:r w:rsidR="001560F3">
        <w:rPr>
          <w:rFonts w:ascii="华文细黑" w:eastAsia="华文细黑" w:hAnsi="华文细黑" w:hint="eastAsia"/>
        </w:rPr>
        <w:t>Web应用特效</w:t>
      </w:r>
      <w:r w:rsidR="008F1452">
        <w:rPr>
          <w:rFonts w:ascii="华文细黑" w:eastAsia="华文细黑" w:hAnsi="华文细黑" w:hint="eastAsia"/>
        </w:rPr>
        <w:t>控件</w:t>
      </w:r>
      <w:r>
        <w:rPr>
          <w:rFonts w:ascii="华文细黑" w:eastAsia="华文细黑" w:hAnsi="华文细黑" w:hint="eastAsia"/>
        </w:rPr>
        <w:t>和动画效果。根据该框架中提供的示例程序代码，可以很方便的将这些</w:t>
      </w:r>
      <w:r w:rsidR="001560F3">
        <w:rPr>
          <w:rFonts w:ascii="华文细黑" w:eastAsia="华文细黑" w:hAnsi="华文细黑" w:hint="eastAsia"/>
        </w:rPr>
        <w:t>特效</w:t>
      </w:r>
      <w:r w:rsidR="008F1452">
        <w:rPr>
          <w:rFonts w:ascii="华文细黑" w:eastAsia="华文细黑" w:hAnsi="华文细黑" w:hint="eastAsia"/>
        </w:rPr>
        <w:t>控件</w:t>
      </w:r>
      <w:r w:rsidR="001560F3">
        <w:rPr>
          <w:rFonts w:ascii="华文细黑" w:eastAsia="华文细黑" w:hAnsi="华文细黑" w:hint="eastAsia"/>
        </w:rPr>
        <w:t>和</w:t>
      </w:r>
      <w:r>
        <w:rPr>
          <w:rFonts w:ascii="华文细黑" w:eastAsia="华文细黑" w:hAnsi="华文细黑" w:hint="eastAsia"/>
        </w:rPr>
        <w:t>动画效果加入到自己的应用中。</w:t>
      </w:r>
    </w:p>
    <w:p w:rsidR="007E20AF" w:rsidRDefault="007E20AF" w:rsidP="00CA7C11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为了实现Toast效果，可以使用该框架中的消息提示</w:t>
      </w:r>
      <w:r w:rsidR="008F1452">
        <w:rPr>
          <w:rFonts w:ascii="华文细黑" w:eastAsia="华文细黑" w:hAnsi="华文细黑" w:hint="eastAsia"/>
        </w:rPr>
        <w:t>控件</w:t>
      </w:r>
      <w:r>
        <w:rPr>
          <w:rFonts w:ascii="华文细黑" w:eastAsia="华文细黑" w:hAnsi="华文细黑" w:hint="eastAsia"/>
        </w:rPr>
        <w:t>。</w:t>
      </w:r>
      <w:r w:rsidR="00A56556">
        <w:rPr>
          <w:rFonts w:ascii="华文细黑" w:eastAsia="华文细黑" w:hAnsi="华文细黑" w:hint="eastAsia"/>
        </w:rPr>
        <w:t>在</w:t>
      </w:r>
      <w:r>
        <w:rPr>
          <w:rFonts w:ascii="华文细黑" w:eastAsia="华文细黑" w:hAnsi="华文细黑" w:hint="eastAsia"/>
        </w:rPr>
        <w:t>MessageSample.html中对应的代码如下：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>//实现Toast效果功能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&lt;script&gt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$(document).ready(function(){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$("button").click(function(){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prompt.init(content)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)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)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var prompt=(function(){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return{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"init":function(con){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var toast = $("#toast_view")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</w:r>
      <w:r w:rsidRPr="00701F15">
        <w:rPr>
          <w:rFonts w:ascii="华文细黑" w:eastAsia="华文细黑" w:hAnsi="华文细黑" w:hint="eastAsia"/>
          <w:sz w:val="21"/>
          <w:szCs w:val="21"/>
        </w:rPr>
        <w:tab/>
        <w:t>var toast_content = "正在读取第" + getPoisiton() +"条短信内容"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$("#toast_content").html(toast_content)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        toast.fadeIn(400)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lastRenderedPageBreak/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setTimeout(function(){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toast.fadeOut(400)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,1500);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</w:t>
      </w:r>
    </w:p>
    <w:p w:rsidR="00A56556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</w:r>
      <w:r w:rsidRPr="00701F15">
        <w:rPr>
          <w:rFonts w:ascii="华文细黑" w:eastAsia="华文细黑" w:hAnsi="华文细黑"/>
          <w:sz w:val="21"/>
          <w:szCs w:val="21"/>
        </w:rPr>
        <w:tab/>
        <w:t>})();</w:t>
      </w:r>
    </w:p>
    <w:p w:rsidR="007E20AF" w:rsidRPr="00701F15" w:rsidRDefault="00A56556" w:rsidP="00701F1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 xml:space="preserve">    &lt;/script&gt;</w:t>
      </w:r>
    </w:p>
    <w:p w:rsidR="007E20AF" w:rsidRDefault="00A56556" w:rsidP="00CA7C11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首先为三个Button绑定click事件，当任何一个Button被点击时将调用Prompt.init()函数。然后在该init()函数中，为Toast设定文字内容并显示Toast，同时设定一个定时器在1.5s后将隐藏Toast。</w:t>
      </w:r>
    </w:p>
    <w:p w:rsidR="00A56556" w:rsidRDefault="00A56556" w:rsidP="00CA7C11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MessageSample.html中的以下代码就是Toast对应的Div，在该Div上显示Toast的内容。</w:t>
      </w:r>
    </w:p>
    <w:p w:rsidR="00A56556" w:rsidRPr="00701F15" w:rsidRDefault="00A56556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 w:hint="eastAsia"/>
          <w:sz w:val="21"/>
          <w:szCs w:val="21"/>
        </w:rPr>
        <w:t>&lt;!-显示toast的div-&gt;</w:t>
      </w:r>
    </w:p>
    <w:p w:rsidR="00A56556" w:rsidRPr="00701F15" w:rsidRDefault="00A56556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div id="toast_view" class = "pop_box ui-body ui-body-e" align="center"&gt;</w:t>
      </w:r>
    </w:p>
    <w:p w:rsidR="00A56556" w:rsidRPr="00701F15" w:rsidRDefault="00A56556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fieldset class="ui-grid-a"&gt;</w:t>
      </w:r>
    </w:p>
    <w:p w:rsidR="00DC7FAD" w:rsidRDefault="00A56556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="42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div class="ui-block-b" align="center" id="toast_content"</w:t>
      </w:r>
      <w:r w:rsidR="00DC7FAD"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A56556" w:rsidRPr="00701F15" w:rsidRDefault="00A56556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="42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style="text-align:center;width:100%"&gt;&lt;/div&gt;</w:t>
      </w:r>
    </w:p>
    <w:p w:rsidR="00A56556" w:rsidRPr="00701F15" w:rsidRDefault="00A56556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701F15">
        <w:rPr>
          <w:rFonts w:ascii="华文细黑" w:eastAsia="华文细黑" w:hAnsi="华文细黑"/>
          <w:sz w:val="21"/>
          <w:szCs w:val="21"/>
        </w:rPr>
        <w:t>&lt;/fieldset&gt;&lt;/div&gt;</w:t>
      </w:r>
    </w:p>
    <w:p w:rsidR="00FB37D4" w:rsidRDefault="00A56556" w:rsidP="00CA7C11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效果如下：</w:t>
      </w:r>
    </w:p>
    <w:p w:rsidR="00B22060" w:rsidRDefault="00384311" w:rsidP="00CF532A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/>
          <w:noProof/>
        </w:rPr>
        <w:lastRenderedPageBreak/>
        <w:pict>
          <v:rect id="_x0000_s2189" style="position:absolute;left:0;text-align:left;margin-left:57.2pt;margin-top:190.9pt;width:177.85pt;height:29.5pt;z-index:251665408" filled="f" strokecolor="#c0504d [3205]" strokeweight="1pt">
            <v:shadow color="#868686"/>
          </v:rect>
        </w:pict>
      </w:r>
      <w:r w:rsidR="00963935">
        <w:rPr>
          <w:rFonts w:ascii="华文细黑" w:eastAsia="华文细黑" w:hAnsi="华文细黑"/>
          <w:noProof/>
        </w:rPr>
        <w:drawing>
          <wp:inline distT="0" distB="0" distL="0" distR="0">
            <wp:extent cx="2219183" cy="3146874"/>
            <wp:effectExtent l="19050" t="0" r="0" b="0"/>
            <wp:docPr id="1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711" cy="31476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2060" w:rsidRDefault="00CF0A05" w:rsidP="00CA7C11">
      <w:pPr>
        <w:pStyle w:val="a1"/>
      </w:pPr>
      <w:bookmarkStart w:id="20" w:name="_Toc342666902"/>
      <w:r>
        <w:rPr>
          <w:rFonts w:hint="eastAsia"/>
        </w:rPr>
        <w:t>使用</w:t>
      </w:r>
      <w:r w:rsidR="00D72711">
        <w:rPr>
          <w:rFonts w:hint="eastAsia"/>
        </w:rPr>
        <w:t>能力扩展</w:t>
      </w:r>
      <w:r>
        <w:rPr>
          <w:rFonts w:hint="eastAsia"/>
        </w:rPr>
        <w:t>API</w:t>
      </w:r>
      <w:bookmarkEnd w:id="20"/>
    </w:p>
    <w:p w:rsidR="00CF0A05" w:rsidRDefault="00CF0A05" w:rsidP="00B03FBA">
      <w:pPr>
        <w:pStyle w:val="a9"/>
        <w:ind w:left="840"/>
        <w:rPr>
          <w:rFonts w:ascii="华文细黑" w:eastAsia="华文细黑" w:hAnsi="华文细黑"/>
        </w:rPr>
      </w:pPr>
      <w:r w:rsidRPr="00CF0A05">
        <w:rPr>
          <w:rFonts w:ascii="华文细黑" w:eastAsia="华文细黑" w:hAnsi="华文细黑" w:hint="eastAsia"/>
        </w:rPr>
        <w:t>创建</w:t>
      </w:r>
      <w:r w:rsidRPr="00CF0A05">
        <w:rPr>
          <w:rFonts w:ascii="华文细黑" w:eastAsia="华文细黑" w:hAnsi="华文细黑"/>
        </w:rPr>
        <w:t>MessageSample</w:t>
      </w:r>
      <w:r>
        <w:rPr>
          <w:rFonts w:ascii="华文细黑" w:eastAsia="华文细黑" w:hAnsi="华文细黑" w:hint="eastAsia"/>
        </w:rPr>
        <w:t>.js文件，源文件代码如下：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var position=0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function onGetCurrentSms() {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position = 0;</w:t>
      </w:r>
    </w:p>
    <w:p w:rsid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="42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var msg = Widget.Messaging.getMessage(</w:t>
      </w:r>
    </w:p>
    <w:p w:rsid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Chars="700" w:firstLine="147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Widget.Messaging.MessageTypes.SMSMessage,</w:t>
      </w:r>
    </w:p>
    <w:p w:rsid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="42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</w:t>
      </w:r>
      <w:r w:rsidR="00DC7FAD">
        <w:rPr>
          <w:rFonts w:ascii="华文细黑" w:eastAsia="华文细黑" w:hAnsi="华文细黑" w:hint="eastAsia"/>
          <w:sz w:val="21"/>
          <w:szCs w:val="21"/>
        </w:rPr>
        <w:t xml:space="preserve">         </w:t>
      </w:r>
      <w:r w:rsidR="005959BA" w:rsidRPr="0050115D">
        <w:rPr>
          <w:rFonts w:ascii="华文细黑" w:eastAsia="华文细黑" w:hAnsi="华文细黑"/>
          <w:sz w:val="21"/>
          <w:szCs w:val="21"/>
        </w:rPr>
        <w:t>"</w:t>
      </w:r>
      <w:r w:rsidR="005959BA">
        <w:rPr>
          <w:rFonts w:ascii="华文细黑" w:eastAsia="华文细黑" w:hAnsi="华文细黑" w:hint="eastAsia"/>
          <w:sz w:val="21"/>
          <w:szCs w:val="21"/>
        </w:rPr>
        <w:t>inbox</w:t>
      </w:r>
      <w:r w:rsidR="005959BA" w:rsidRPr="0050115D">
        <w:rPr>
          <w:rFonts w:ascii="华文细黑" w:eastAsia="华文细黑" w:hAnsi="华文细黑"/>
          <w:sz w:val="21"/>
          <w:szCs w:val="21"/>
        </w:rPr>
        <w:t>"</w:t>
      </w:r>
      <w:r w:rsidR="005959BA" w:rsidRPr="00E62313">
        <w:rPr>
          <w:rFonts w:ascii="华文细黑" w:eastAsia="华文细黑" w:hAnsi="华文细黑"/>
          <w:sz w:val="21"/>
          <w:szCs w:val="21"/>
        </w:rPr>
        <w:t>,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Chars="700" w:firstLine="147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position)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$("#textinput")[0].value=msg.body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Widget.Device.vibrate(1)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}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function onGetPreviousSms() {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if(--position &lt;= 0) {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    position=0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}</w:t>
      </w:r>
    </w:p>
    <w:p w:rsid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="42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var msg = Widget.Messaging.getMessage(</w:t>
      </w:r>
    </w:p>
    <w:p w:rsid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Chars="700" w:firstLine="147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Widget.Messaging.MessageTypes.SMSMessage, </w:t>
      </w:r>
    </w:p>
    <w:p w:rsidR="00DC7FAD" w:rsidRDefault="005959B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Chars="700" w:firstLine="1470"/>
        <w:rPr>
          <w:rFonts w:ascii="华文细黑" w:eastAsia="华文细黑" w:hAnsi="华文细黑"/>
          <w:sz w:val="21"/>
          <w:szCs w:val="21"/>
        </w:rPr>
      </w:pPr>
      <w:r w:rsidRPr="0050115D"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inbox</w:t>
      </w:r>
      <w:r w:rsidRPr="0050115D">
        <w:rPr>
          <w:rFonts w:ascii="华文细黑" w:eastAsia="华文细黑" w:hAnsi="华文细黑"/>
          <w:sz w:val="21"/>
          <w:szCs w:val="21"/>
        </w:rPr>
        <w:t>"</w:t>
      </w:r>
      <w:r w:rsidRPr="00E62313">
        <w:rPr>
          <w:rFonts w:ascii="华文细黑" w:eastAsia="华文细黑" w:hAnsi="华文细黑"/>
          <w:sz w:val="21"/>
          <w:szCs w:val="21"/>
        </w:rPr>
        <w:t>,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="42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lastRenderedPageBreak/>
        <w:t xml:space="preserve"> </w:t>
      </w:r>
      <w:r w:rsidR="00DC7FAD">
        <w:rPr>
          <w:rFonts w:ascii="华文细黑" w:eastAsia="华文细黑" w:hAnsi="华文细黑" w:hint="eastAsia"/>
          <w:sz w:val="21"/>
          <w:szCs w:val="21"/>
        </w:rPr>
        <w:t xml:space="preserve">         </w:t>
      </w:r>
      <w:r w:rsidRPr="00DC7FAD">
        <w:rPr>
          <w:rFonts w:ascii="华文细黑" w:eastAsia="华文细黑" w:hAnsi="华文细黑"/>
          <w:sz w:val="21"/>
          <w:szCs w:val="21"/>
        </w:rPr>
        <w:t>position)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$("#textinput")[0].value=msg.body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Widget.Device.vibrate(1)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}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function onGetNextSms() {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if(++position &lt;= 0) {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    position=0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}</w:t>
      </w:r>
    </w:p>
    <w:p w:rsid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="42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var msg = Widget.Messaging.getMessage(</w:t>
      </w:r>
    </w:p>
    <w:p w:rsidR="00DC7FAD" w:rsidRDefault="00DC7FAD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Chars="700" w:firstLine="147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Widget.Messaging.MessageTypes.SMSMessage, </w:t>
      </w:r>
    </w:p>
    <w:p w:rsidR="00DC7FAD" w:rsidRDefault="0050115D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Chars="700" w:firstLine="1470"/>
        <w:rPr>
          <w:rFonts w:ascii="华文细黑" w:eastAsia="华文细黑" w:hAnsi="华文细黑"/>
          <w:sz w:val="21"/>
          <w:szCs w:val="21"/>
        </w:rPr>
      </w:pPr>
      <w:r w:rsidRPr="0050115D"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inbox</w:t>
      </w:r>
      <w:r w:rsidRPr="0050115D">
        <w:rPr>
          <w:rFonts w:ascii="华文细黑" w:eastAsia="华文细黑" w:hAnsi="华文细黑"/>
          <w:sz w:val="21"/>
          <w:szCs w:val="21"/>
        </w:rPr>
        <w:t>"</w:t>
      </w:r>
      <w:r w:rsidR="00DC7FAD" w:rsidRPr="00DC7FAD">
        <w:rPr>
          <w:rFonts w:ascii="华文细黑" w:eastAsia="华文细黑" w:hAnsi="华文细黑"/>
          <w:sz w:val="21"/>
          <w:szCs w:val="21"/>
        </w:rPr>
        <w:t>,</w:t>
      </w:r>
    </w:p>
    <w:p w:rsidR="00DC7FAD" w:rsidRPr="00DC7FAD" w:rsidRDefault="00DC7FAD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 w:firstLine="42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</w:t>
      </w:r>
      <w:r>
        <w:rPr>
          <w:rFonts w:ascii="华文细黑" w:eastAsia="华文细黑" w:hAnsi="华文细黑" w:hint="eastAsia"/>
          <w:sz w:val="21"/>
          <w:szCs w:val="21"/>
        </w:rPr>
        <w:t xml:space="preserve">         </w:t>
      </w:r>
      <w:r w:rsidRPr="00DC7FAD">
        <w:rPr>
          <w:rFonts w:ascii="华文细黑" w:eastAsia="华文细黑" w:hAnsi="华文细黑"/>
          <w:sz w:val="21"/>
          <w:szCs w:val="21"/>
        </w:rPr>
        <w:t>position)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$("#textinput")[0].value=msg.body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 xml:space="preserve">    Widget.Device.vibrate(1)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}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function getPoisiton(){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ab/>
        <w:t>return position + 1;</w:t>
      </w:r>
    </w:p>
    <w:p w:rsidR="00330E6A" w:rsidRPr="00DC7FAD" w:rsidRDefault="00330E6A" w:rsidP="00DC7FAD">
      <w:pPr>
        <w:pStyle w:val="a9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400" w:left="840"/>
        <w:rPr>
          <w:rFonts w:ascii="华文细黑" w:eastAsia="华文细黑" w:hAnsi="华文细黑"/>
          <w:sz w:val="21"/>
          <w:szCs w:val="21"/>
        </w:rPr>
      </w:pPr>
      <w:r w:rsidRPr="00DC7FAD">
        <w:rPr>
          <w:rFonts w:ascii="华文细黑" w:eastAsia="华文细黑" w:hAnsi="华文细黑"/>
          <w:sz w:val="21"/>
          <w:szCs w:val="21"/>
        </w:rPr>
        <w:t>}</w:t>
      </w:r>
    </w:p>
    <w:p w:rsidR="008E6181" w:rsidRDefault="008E6181" w:rsidP="00B03FBA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该JS文件中，包含三个函数onGetCurrentSms</w:t>
      </w:r>
      <w:r w:rsidR="00E61230">
        <w:rPr>
          <w:rFonts w:ascii="华文细黑" w:eastAsia="华文细黑" w:hAnsi="华文细黑" w:hint="eastAsia"/>
        </w:rPr>
        <w:t>()</w:t>
      </w:r>
      <w:r>
        <w:rPr>
          <w:rFonts w:ascii="华文细黑" w:eastAsia="华文细黑" w:hAnsi="华文细黑" w:hint="eastAsia"/>
        </w:rPr>
        <w:t>、onGetPreviousSms</w:t>
      </w:r>
      <w:r w:rsidR="00E61230">
        <w:rPr>
          <w:rFonts w:ascii="华文细黑" w:eastAsia="华文细黑" w:hAnsi="华文细黑" w:hint="eastAsia"/>
        </w:rPr>
        <w:t>()</w:t>
      </w:r>
      <w:r>
        <w:rPr>
          <w:rFonts w:ascii="华文细黑" w:eastAsia="华文细黑" w:hAnsi="华文细黑" w:hint="eastAsia"/>
        </w:rPr>
        <w:t>和onGetNextSms</w:t>
      </w:r>
      <w:r w:rsidR="00E61230">
        <w:rPr>
          <w:rFonts w:ascii="华文细黑" w:eastAsia="华文细黑" w:hAnsi="华文细黑" w:hint="eastAsia"/>
        </w:rPr>
        <w:t>()</w:t>
      </w:r>
      <w:r>
        <w:rPr>
          <w:rFonts w:ascii="华文细黑" w:eastAsia="华文细黑" w:hAnsi="华文细黑" w:hint="eastAsia"/>
        </w:rPr>
        <w:t>分别表示获取第一条，前一条，后一条短消息，使用到</w:t>
      </w:r>
      <w:r w:rsidR="00D72711">
        <w:rPr>
          <w:rFonts w:ascii="华文细黑" w:eastAsia="华文细黑" w:hAnsi="华文细黑" w:hint="eastAsia"/>
        </w:rPr>
        <w:t>能力扩展</w:t>
      </w:r>
      <w:r>
        <w:rPr>
          <w:rFonts w:ascii="华文细黑" w:eastAsia="华文细黑" w:hAnsi="华文细黑" w:hint="eastAsia"/>
        </w:rPr>
        <w:t>API中的</w:t>
      </w:r>
      <w:r w:rsidR="003D76CB">
        <w:rPr>
          <w:rFonts w:ascii="华文细黑" w:eastAsia="华文细黑" w:hAnsi="华文细黑" w:hint="eastAsia"/>
        </w:rPr>
        <w:t>Messaging类中的</w:t>
      </w:r>
      <w:r>
        <w:rPr>
          <w:rFonts w:ascii="华文细黑" w:eastAsia="华文细黑" w:hAnsi="华文细黑" w:hint="eastAsia"/>
        </w:rPr>
        <w:t>getMessage()</w:t>
      </w:r>
      <w:r w:rsidR="00D72711">
        <w:rPr>
          <w:rFonts w:ascii="华文细黑" w:eastAsia="华文细黑" w:hAnsi="华文细黑" w:hint="eastAsia"/>
        </w:rPr>
        <w:t>方法</w:t>
      </w:r>
      <w:r>
        <w:rPr>
          <w:rFonts w:ascii="华文细黑" w:eastAsia="华文细黑" w:hAnsi="华文细黑" w:hint="eastAsia"/>
        </w:rPr>
        <w:t>。</w:t>
      </w:r>
    </w:p>
    <w:p w:rsidR="00365F36" w:rsidRPr="00E62313" w:rsidRDefault="00365F36" w:rsidP="00365F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62313">
        <w:rPr>
          <w:rFonts w:ascii="华文细黑" w:eastAsia="华文细黑" w:hAnsi="华文细黑"/>
          <w:sz w:val="21"/>
          <w:szCs w:val="21"/>
        </w:rPr>
        <w:t xml:space="preserve">var msg =             </w:t>
      </w:r>
    </w:p>
    <w:p w:rsidR="00365F36" w:rsidRDefault="00365F36" w:rsidP="00365F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62313">
        <w:rPr>
          <w:rFonts w:ascii="华文细黑" w:eastAsia="华文细黑" w:hAnsi="华文细黑"/>
          <w:sz w:val="21"/>
          <w:szCs w:val="21"/>
        </w:rPr>
        <w:t xml:space="preserve">        Widget.Messaging.getMessage(</w:t>
      </w:r>
    </w:p>
    <w:p w:rsidR="008E6181" w:rsidRPr="00E62313" w:rsidRDefault="008E6181" w:rsidP="00365F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62313">
        <w:rPr>
          <w:rFonts w:ascii="华文细黑" w:eastAsia="华文细黑" w:hAnsi="华文细黑"/>
          <w:sz w:val="21"/>
          <w:szCs w:val="21"/>
        </w:rPr>
        <w:t xml:space="preserve">        </w:t>
      </w:r>
      <w:r>
        <w:rPr>
          <w:rFonts w:ascii="华文细黑" w:eastAsia="华文细黑" w:hAnsi="华文细黑" w:hint="eastAsia"/>
          <w:sz w:val="21"/>
          <w:szCs w:val="21"/>
        </w:rPr>
        <w:t>//消息类型为短消息</w:t>
      </w:r>
    </w:p>
    <w:p w:rsidR="00365F36" w:rsidRDefault="00365F36" w:rsidP="00365F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62313">
        <w:rPr>
          <w:rFonts w:ascii="华文细黑" w:eastAsia="华文细黑" w:hAnsi="华文细黑"/>
          <w:sz w:val="21"/>
          <w:szCs w:val="21"/>
        </w:rPr>
        <w:t xml:space="preserve">        Widget.Messaging.MessageTypes.SMSMessage,</w:t>
      </w:r>
      <w:r w:rsidR="008E6181"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8E6181" w:rsidRPr="00E62313" w:rsidRDefault="008E6181" w:rsidP="00365F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62313">
        <w:rPr>
          <w:rFonts w:ascii="华文细黑" w:eastAsia="华文细黑" w:hAnsi="华文细黑"/>
          <w:sz w:val="21"/>
          <w:szCs w:val="21"/>
        </w:rPr>
        <w:t xml:space="preserve">        </w:t>
      </w:r>
      <w:r>
        <w:rPr>
          <w:rFonts w:ascii="华文细黑" w:eastAsia="华文细黑" w:hAnsi="华文细黑" w:hint="eastAsia"/>
          <w:sz w:val="21"/>
          <w:szCs w:val="21"/>
        </w:rPr>
        <w:t>//从收件箱中读取</w:t>
      </w:r>
    </w:p>
    <w:p w:rsidR="00365F36" w:rsidRDefault="00365F36" w:rsidP="00365F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62313">
        <w:rPr>
          <w:rFonts w:ascii="华文细黑" w:eastAsia="华文细黑" w:hAnsi="华文细黑"/>
          <w:sz w:val="21"/>
          <w:szCs w:val="21"/>
        </w:rPr>
        <w:t xml:space="preserve">        </w:t>
      </w:r>
      <w:r w:rsidR="0050115D" w:rsidRPr="0050115D">
        <w:rPr>
          <w:rFonts w:ascii="华文细黑" w:eastAsia="华文细黑" w:hAnsi="华文细黑"/>
          <w:sz w:val="21"/>
          <w:szCs w:val="21"/>
        </w:rPr>
        <w:t>"</w:t>
      </w:r>
      <w:r w:rsidR="0050115D">
        <w:rPr>
          <w:rFonts w:ascii="华文细黑" w:eastAsia="华文细黑" w:hAnsi="华文细黑" w:hint="eastAsia"/>
          <w:sz w:val="21"/>
          <w:szCs w:val="21"/>
        </w:rPr>
        <w:t>inbox</w:t>
      </w:r>
      <w:r w:rsidR="0050115D" w:rsidRPr="0050115D">
        <w:rPr>
          <w:rFonts w:ascii="华文细黑" w:eastAsia="华文细黑" w:hAnsi="华文细黑"/>
          <w:sz w:val="21"/>
          <w:szCs w:val="21"/>
        </w:rPr>
        <w:t>"</w:t>
      </w:r>
      <w:r w:rsidRPr="00E62313">
        <w:rPr>
          <w:rFonts w:ascii="华文细黑" w:eastAsia="华文细黑" w:hAnsi="华文细黑"/>
          <w:sz w:val="21"/>
          <w:szCs w:val="21"/>
        </w:rPr>
        <w:t xml:space="preserve">, </w:t>
      </w:r>
    </w:p>
    <w:p w:rsidR="008E6181" w:rsidRPr="00E62313" w:rsidRDefault="008E6181" w:rsidP="00365F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62313">
        <w:rPr>
          <w:rFonts w:ascii="华文细黑" w:eastAsia="华文细黑" w:hAnsi="华文细黑"/>
          <w:sz w:val="21"/>
          <w:szCs w:val="21"/>
        </w:rPr>
        <w:t xml:space="preserve">        </w:t>
      </w:r>
      <w:r>
        <w:rPr>
          <w:rFonts w:ascii="华文细黑" w:eastAsia="华文细黑" w:hAnsi="华文细黑" w:hint="eastAsia"/>
          <w:sz w:val="21"/>
          <w:szCs w:val="21"/>
        </w:rPr>
        <w:t>//由Position的值指定读取第几条短消息</w:t>
      </w:r>
    </w:p>
    <w:p w:rsidR="00365F36" w:rsidRPr="00E62313" w:rsidRDefault="00365F36" w:rsidP="00365F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62313">
        <w:rPr>
          <w:rFonts w:ascii="华文细黑" w:eastAsia="华文细黑" w:hAnsi="华文细黑"/>
          <w:sz w:val="21"/>
          <w:szCs w:val="21"/>
        </w:rPr>
        <w:t xml:space="preserve">        position);</w:t>
      </w:r>
      <w:r w:rsidR="008E6181"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365F36" w:rsidRDefault="003D76CB" w:rsidP="00E61230">
      <w:pPr>
        <w:pStyle w:val="a9"/>
        <w:ind w:leftChars="400" w:left="840" w:firstLineChars="100" w:firstLine="2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lastRenderedPageBreak/>
        <w:t>为了在点击读取短信按钮时给用户反馈，调用了Device类中的震动函数vibrate()</w:t>
      </w:r>
      <w:r w:rsidR="00ED5277">
        <w:rPr>
          <w:rFonts w:ascii="华文细黑" w:eastAsia="华文细黑" w:hAnsi="华文细黑" w:hint="eastAsia"/>
        </w:rPr>
        <w:t>。</w:t>
      </w:r>
    </w:p>
    <w:p w:rsidR="004C6EED" w:rsidRDefault="004C6EED" w:rsidP="004C6EED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参数1代表震动持续时间，单位为秒</w:t>
      </w:r>
    </w:p>
    <w:p w:rsidR="004C6EED" w:rsidRPr="00963935" w:rsidRDefault="004C6EED" w:rsidP="00963935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62313">
        <w:rPr>
          <w:rFonts w:ascii="华文细黑" w:eastAsia="华文细黑" w:hAnsi="华文细黑"/>
          <w:sz w:val="21"/>
          <w:szCs w:val="21"/>
        </w:rPr>
        <w:t>Widget.Device.vibrate(1);</w:t>
      </w:r>
    </w:p>
    <w:p w:rsidR="004C6EED" w:rsidRDefault="00964DCC" w:rsidP="004C6EED">
      <w:pPr>
        <w:pStyle w:val="a1"/>
      </w:pPr>
      <w:bookmarkStart w:id="21" w:name="_Toc342666903"/>
      <w:r>
        <w:rPr>
          <w:rFonts w:hint="eastAsia"/>
        </w:rPr>
        <w:t>在手机端调试</w:t>
      </w:r>
      <w:r w:rsidR="00E61230">
        <w:rPr>
          <w:rFonts w:hint="eastAsia"/>
        </w:rPr>
        <w:t>能力扩展API</w:t>
      </w:r>
      <w:bookmarkEnd w:id="21"/>
    </w:p>
    <w:p w:rsidR="00964DCC" w:rsidRDefault="00964DCC" w:rsidP="00ED5277">
      <w:pPr>
        <w:pStyle w:val="a9"/>
        <w:ind w:leftChars="400" w:left="840" w:firstLine="300"/>
        <w:rPr>
          <w:rFonts w:ascii="华文细黑" w:eastAsia="华文细黑" w:hAnsi="华文细黑"/>
        </w:rPr>
      </w:pPr>
      <w:r w:rsidRPr="00964DCC">
        <w:rPr>
          <w:rFonts w:ascii="华文细黑" w:eastAsia="华文细黑" w:hAnsi="华文细黑" w:hint="eastAsia"/>
        </w:rPr>
        <w:t>由于</w:t>
      </w:r>
      <w:r>
        <w:rPr>
          <w:rFonts w:ascii="华文细黑" w:eastAsia="华文细黑" w:hAnsi="华文细黑" w:hint="eastAsia"/>
        </w:rPr>
        <w:t>只有Widget引擎支持</w:t>
      </w:r>
      <w:r w:rsidR="00874C3A" w:rsidRPr="00874C3A">
        <w:rPr>
          <w:rFonts w:ascii="华文细黑" w:eastAsia="华文细黑" w:hAnsi="华文细黑" w:hint="eastAsia"/>
        </w:rPr>
        <w:t>能力扩展API</w:t>
      </w:r>
      <w:r>
        <w:rPr>
          <w:rFonts w:ascii="华文细黑" w:eastAsia="华文细黑" w:hAnsi="华文细黑" w:hint="eastAsia"/>
        </w:rPr>
        <w:t>，因此如果要验证Widget中调用</w:t>
      </w:r>
      <w:r w:rsidR="00874C3A" w:rsidRPr="00874C3A">
        <w:rPr>
          <w:rFonts w:ascii="华文细黑" w:eastAsia="华文细黑" w:hAnsi="华文细黑" w:hint="eastAsia"/>
        </w:rPr>
        <w:t>能力扩展API</w:t>
      </w:r>
      <w:r>
        <w:rPr>
          <w:rFonts w:ascii="华文细黑" w:eastAsia="华文细黑" w:hAnsi="华文细黑" w:hint="eastAsia"/>
        </w:rPr>
        <w:t>的逻辑是否正确，只能将Widget运行在Widget引擎上进行验证。</w:t>
      </w:r>
      <w:r w:rsidR="00954673">
        <w:rPr>
          <w:rFonts w:ascii="华文细黑" w:eastAsia="华文细黑" w:hAnsi="华文细黑" w:hint="eastAsia"/>
        </w:rPr>
        <w:t>根据上一节的介绍，将网页打包成wgt格式需要有config.xml, 因此</w:t>
      </w:r>
      <w:r>
        <w:rPr>
          <w:rFonts w:ascii="华文细黑" w:eastAsia="华文细黑" w:hAnsi="华文细黑" w:hint="eastAsia"/>
        </w:rPr>
        <w:t>接下来我们需要为Widget编写config.xml文件，源代码如下：</w:t>
      </w:r>
    </w:p>
    <w:p w:rsidR="009C7556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?xml version="1.0" encoding="UTF-8" ?&gt;</w:t>
      </w:r>
    </w:p>
    <w:p w:rsidR="00104466" w:rsidRDefault="00104466" w:rsidP="0010446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&lt;</w:t>
      </w:r>
      <w:r>
        <w:rPr>
          <w:rFonts w:ascii="华文细黑" w:eastAsia="华文细黑" w:hAnsi="华文细黑" w:hint="eastAsia"/>
          <w:sz w:val="21"/>
          <w:szCs w:val="21"/>
        </w:rPr>
        <w:t>w</w:t>
      </w:r>
      <w:r>
        <w:rPr>
          <w:rFonts w:ascii="华文细黑" w:eastAsia="华文细黑" w:hAnsi="华文细黑"/>
          <w:sz w:val="21"/>
          <w:szCs w:val="21"/>
        </w:rPr>
        <w:t>idget</w:t>
      </w:r>
      <w:r w:rsidRPr="00A612FD">
        <w:rPr>
          <w:rFonts w:ascii="华文细黑" w:eastAsia="华文细黑" w:hAnsi="华文细黑"/>
          <w:sz w:val="21"/>
          <w:szCs w:val="21"/>
        </w:rPr>
        <w:t xml:space="preserve"> </w:t>
      </w:r>
      <w:r w:rsidRPr="00F8609C">
        <w:rPr>
          <w:rFonts w:ascii="华文细黑" w:eastAsia="华文细黑" w:hAnsi="华文细黑"/>
          <w:sz w:val="21"/>
          <w:szCs w:val="21"/>
        </w:rPr>
        <w:t>id="</w:t>
      </w:r>
      <w:r>
        <w:rPr>
          <w:rFonts w:ascii="华文细黑" w:eastAsia="华文细黑" w:hAnsi="华文细黑" w:hint="eastAsia"/>
          <w:sz w:val="21"/>
          <w:szCs w:val="21"/>
        </w:rPr>
        <w:t>com.cmcc.MessageSample</w:t>
      </w:r>
      <w:r w:rsidRPr="00F8609C"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104466" w:rsidRDefault="00104466" w:rsidP="00544F9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version="01.00.Beta" 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8334C2" w:rsidRDefault="008334C2" w:rsidP="00544F9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versioncode=</w:t>
      </w:r>
      <w:r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1</w:t>
      </w:r>
      <w:r>
        <w:rPr>
          <w:rFonts w:ascii="华文细黑" w:eastAsia="华文细黑" w:hAnsi="华文细黑"/>
          <w:sz w:val="21"/>
          <w:szCs w:val="21"/>
        </w:rPr>
        <w:t>"</w:t>
      </w:r>
    </w:p>
    <w:p w:rsidR="00104466" w:rsidRDefault="00104466" w:rsidP="00544F9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 w:rsidRPr="00A612FD">
        <w:rPr>
          <w:rFonts w:ascii="华文细黑" w:eastAsia="华文细黑" w:hAnsi="华文细黑"/>
          <w:sz w:val="21"/>
          <w:szCs w:val="21"/>
        </w:rPr>
        <w:t>height="</w:t>
      </w:r>
      <w:r w:rsidR="00512ECC">
        <w:rPr>
          <w:rFonts w:ascii="华文细黑" w:eastAsia="华文细黑" w:hAnsi="华文细黑" w:hint="eastAsia"/>
          <w:sz w:val="21"/>
          <w:szCs w:val="21"/>
        </w:rPr>
        <w:t>800</w:t>
      </w:r>
      <w:r w:rsidRPr="00A612FD">
        <w:rPr>
          <w:rFonts w:ascii="华文细黑" w:eastAsia="华文细黑" w:hAnsi="华文细黑"/>
          <w:sz w:val="21"/>
          <w:szCs w:val="21"/>
        </w:rPr>
        <w:t xml:space="preserve">"  </w:t>
      </w:r>
    </w:p>
    <w:p w:rsidR="001560F3" w:rsidRPr="00A612FD" w:rsidRDefault="00512ECC" w:rsidP="00544F9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400" w:firstLine="8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>width="</w:t>
      </w:r>
      <w:r>
        <w:rPr>
          <w:rFonts w:ascii="华文细黑" w:eastAsia="华文细黑" w:hAnsi="华文细黑" w:hint="eastAsia"/>
          <w:sz w:val="21"/>
          <w:szCs w:val="21"/>
        </w:rPr>
        <w:t>48</w:t>
      </w:r>
      <w:r w:rsidR="00104466" w:rsidRPr="00A612FD">
        <w:rPr>
          <w:rFonts w:ascii="华文细黑" w:eastAsia="华文细黑" w:hAnsi="华文细黑"/>
          <w:sz w:val="21"/>
          <w:szCs w:val="21"/>
        </w:rPr>
        <w:t>0"&gt;</w:t>
      </w:r>
    </w:p>
    <w:p w:rsidR="009C7556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name&gt;Message Sample&lt;/name&gt;</w:t>
      </w:r>
    </w:p>
    <w:p w:rsidR="009C7556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description&gt;An example widget&lt;/description&gt;</w:t>
      </w:r>
    </w:p>
    <w:p w:rsidR="009C7556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>&lt;author email="</w:t>
      </w:r>
      <w:r>
        <w:rPr>
          <w:rFonts w:ascii="华文细黑" w:eastAsia="华文细黑" w:hAnsi="华文细黑" w:hint="eastAsia"/>
          <w:sz w:val="21"/>
          <w:szCs w:val="21"/>
        </w:rPr>
        <w:t>widget</w:t>
      </w:r>
      <w:r>
        <w:rPr>
          <w:rFonts w:ascii="华文细黑" w:eastAsia="华文细黑" w:hAnsi="华文细黑"/>
          <w:sz w:val="21"/>
          <w:szCs w:val="21"/>
        </w:rPr>
        <w:t>@chinamobile.com"&gt;</w:t>
      </w:r>
      <w:r>
        <w:rPr>
          <w:rFonts w:ascii="华文细黑" w:eastAsia="华文细黑" w:hAnsi="华文细黑" w:hint="eastAsia"/>
          <w:sz w:val="21"/>
          <w:szCs w:val="21"/>
        </w:rPr>
        <w:t>widget</w:t>
      </w:r>
      <w:r w:rsidRPr="009C7556">
        <w:rPr>
          <w:rFonts w:ascii="华文细黑" w:eastAsia="华文细黑" w:hAnsi="华文细黑"/>
          <w:sz w:val="21"/>
          <w:szCs w:val="21"/>
        </w:rPr>
        <w:t>&lt;/author&gt;</w:t>
      </w:r>
    </w:p>
    <w:p w:rsidR="009C7556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icon src="icon.png"/&gt;</w:t>
      </w:r>
    </w:p>
    <w:p w:rsidR="009C7556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content src="MessageSample.html" encoding="utf-8"/&gt;</w:t>
      </w:r>
    </w:p>
    <w:p w:rsidR="009C7556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feature name="http://jil.org/jil/api/1.1/messagetypes"/&gt;</w:t>
      </w:r>
    </w:p>
    <w:p w:rsidR="009C7556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feature name="http://jil.org/jil/api/1.1/messaging"/&gt;</w:t>
      </w:r>
    </w:p>
    <w:p w:rsidR="009C7556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feature name="http://jil.org/jil/api/1.1/message"/&gt;</w:t>
      </w:r>
    </w:p>
    <w:p w:rsid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feature name="http://jil.org/jil/api/1.1/device"/&gt;</w:t>
      </w:r>
    </w:p>
    <w:p w:rsidR="00964DCC" w:rsidRPr="009C7556" w:rsidRDefault="009C7556" w:rsidP="009C755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/widget&gt;</w:t>
      </w:r>
    </w:p>
    <w:p w:rsidR="00964DCC" w:rsidRDefault="00535D36" w:rsidP="00ED5277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lastRenderedPageBreak/>
        <w:t>按照上节中所介绍的知识，设置</w:t>
      </w:r>
      <w:r w:rsidR="009C7556">
        <w:rPr>
          <w:rFonts w:ascii="华文细黑" w:eastAsia="华文细黑" w:hAnsi="华文细黑" w:hint="eastAsia"/>
        </w:rPr>
        <w:t>配置</w:t>
      </w:r>
      <w:r>
        <w:rPr>
          <w:rFonts w:ascii="华文细黑" w:eastAsia="华文细黑" w:hAnsi="华文细黑" w:hint="eastAsia"/>
        </w:rPr>
        <w:t>文件中id、icon和content标签对应的值。由于在本Widget中调用了</w:t>
      </w:r>
      <w:r w:rsidR="00724690" w:rsidRPr="00724690">
        <w:rPr>
          <w:rFonts w:ascii="华文细黑" w:eastAsia="华文细黑" w:hAnsi="华文细黑" w:hint="eastAsia"/>
        </w:rPr>
        <w:t>能力扩展API</w:t>
      </w:r>
      <w:r>
        <w:rPr>
          <w:rFonts w:ascii="华文细黑" w:eastAsia="华文细黑" w:hAnsi="华文细黑" w:hint="eastAsia"/>
        </w:rPr>
        <w:t>，因此需要在配置文件中通过</w:t>
      </w:r>
      <w:r w:rsidR="00724690">
        <w:rPr>
          <w:rFonts w:ascii="华文细黑" w:eastAsia="华文细黑" w:hAnsi="华文细黑" w:hint="eastAsia"/>
        </w:rPr>
        <w:t>&lt;f</w:t>
      </w:r>
      <w:r>
        <w:rPr>
          <w:rFonts w:ascii="华文细黑" w:eastAsia="华文细黑" w:hAnsi="华文细黑" w:hint="eastAsia"/>
        </w:rPr>
        <w:t>eature</w:t>
      </w:r>
      <w:r w:rsidR="00724690">
        <w:rPr>
          <w:rFonts w:ascii="华文细黑" w:eastAsia="华文细黑" w:hAnsi="华文细黑" w:hint="eastAsia"/>
        </w:rPr>
        <w:t>&gt;</w:t>
      </w:r>
      <w:r>
        <w:rPr>
          <w:rFonts w:ascii="华文细黑" w:eastAsia="华文细黑" w:hAnsi="华文细黑" w:hint="eastAsia"/>
        </w:rPr>
        <w:t>标签声明所使用到的API类。</w:t>
      </w:r>
    </w:p>
    <w:p w:rsidR="00535D36" w:rsidRPr="009C7556" w:rsidRDefault="00535D36" w:rsidP="00535D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feature name="http://jil.org/jil/api/1.1/messagetypes"/&gt;</w:t>
      </w:r>
    </w:p>
    <w:p w:rsidR="00535D36" w:rsidRPr="009C7556" w:rsidRDefault="00535D36" w:rsidP="00535D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feature name="http://jil.org/jil/api/1.1/messaging"/&gt;</w:t>
      </w:r>
    </w:p>
    <w:p w:rsidR="00535D36" w:rsidRPr="009C7556" w:rsidRDefault="00535D36" w:rsidP="00535D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feature name="http://jil.org/jil/api/1.1/message"/&gt;</w:t>
      </w:r>
    </w:p>
    <w:p w:rsidR="00535D36" w:rsidRPr="009C7556" w:rsidRDefault="00535D36" w:rsidP="00535D3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9C7556">
        <w:rPr>
          <w:rFonts w:ascii="华文细黑" w:eastAsia="华文细黑" w:hAnsi="华文细黑"/>
          <w:sz w:val="21"/>
          <w:szCs w:val="21"/>
        </w:rPr>
        <w:t>&lt;feature name="http://jil.org/jil/api/1.1/device"/&gt;</w:t>
      </w:r>
    </w:p>
    <w:p w:rsidR="00535D36" w:rsidRDefault="00535D36" w:rsidP="00ED5277">
      <w:pPr>
        <w:pStyle w:val="a9"/>
        <w:ind w:leftChars="400" w:left="840" w:firstLine="300"/>
        <w:rPr>
          <w:rFonts w:ascii="华文细黑" w:eastAsia="华文细黑" w:hAnsi="华文细黑"/>
        </w:rPr>
      </w:pPr>
      <w:r w:rsidRPr="00954673">
        <w:rPr>
          <w:rFonts w:ascii="华文细黑" w:eastAsia="华文细黑" w:hAnsi="华文细黑" w:hint="eastAsia"/>
        </w:rPr>
        <w:t>从MessageSample.js中可以找到使用</w:t>
      </w:r>
      <w:r w:rsidR="00724690">
        <w:rPr>
          <w:rFonts w:ascii="华文细黑" w:eastAsia="华文细黑" w:hAnsi="华文细黑" w:hint="eastAsia"/>
        </w:rPr>
        <w:t>M</w:t>
      </w:r>
      <w:r w:rsidR="00724690">
        <w:rPr>
          <w:rFonts w:ascii="华文细黑" w:eastAsia="华文细黑" w:hAnsi="华文细黑"/>
        </w:rPr>
        <w:t>essage</w:t>
      </w:r>
      <w:r w:rsidR="00724690">
        <w:rPr>
          <w:rFonts w:ascii="华文细黑" w:eastAsia="华文细黑" w:hAnsi="华文细黑" w:hint="eastAsia"/>
        </w:rPr>
        <w:t>T</w:t>
      </w:r>
      <w:r w:rsidRPr="00954673">
        <w:rPr>
          <w:rFonts w:ascii="华文细黑" w:eastAsia="华文细黑" w:hAnsi="华文细黑"/>
        </w:rPr>
        <w:t>ypes</w:t>
      </w:r>
      <w:r w:rsidRPr="00954673">
        <w:rPr>
          <w:rFonts w:ascii="华文细黑" w:eastAsia="华文细黑" w:hAnsi="华文细黑" w:hint="eastAsia"/>
        </w:rPr>
        <w:t>、</w:t>
      </w:r>
      <w:r w:rsidR="00724690">
        <w:rPr>
          <w:rFonts w:ascii="华文细黑" w:eastAsia="华文细黑" w:hAnsi="华文细黑" w:hint="eastAsia"/>
        </w:rPr>
        <w:t>M</w:t>
      </w:r>
      <w:r w:rsidRPr="00954673">
        <w:rPr>
          <w:rFonts w:ascii="华文细黑" w:eastAsia="华文细黑" w:hAnsi="华文细黑"/>
        </w:rPr>
        <w:t>essaging</w:t>
      </w:r>
      <w:r w:rsidRPr="00954673">
        <w:rPr>
          <w:rFonts w:ascii="华文细黑" w:eastAsia="华文细黑" w:hAnsi="华文细黑" w:hint="eastAsia"/>
        </w:rPr>
        <w:t>和</w:t>
      </w:r>
      <w:r w:rsidR="00724690">
        <w:rPr>
          <w:rFonts w:ascii="华文细黑" w:eastAsia="华文细黑" w:hAnsi="华文细黑" w:hint="eastAsia"/>
        </w:rPr>
        <w:t>D</w:t>
      </w:r>
      <w:r w:rsidRPr="00954673">
        <w:rPr>
          <w:rFonts w:ascii="华文细黑" w:eastAsia="华文细黑" w:hAnsi="华文细黑" w:hint="eastAsia"/>
        </w:rPr>
        <w:t>evice类的代码，</w:t>
      </w:r>
      <w:r w:rsidR="00954673" w:rsidRPr="00954673">
        <w:rPr>
          <w:rFonts w:ascii="华文细黑" w:eastAsia="华文细黑" w:hAnsi="华文细黑" w:hint="eastAsia"/>
        </w:rPr>
        <w:t>很明显</w:t>
      </w:r>
      <w:r w:rsidRPr="00954673">
        <w:rPr>
          <w:rFonts w:ascii="华文细黑" w:eastAsia="华文细黑" w:hAnsi="华文细黑" w:hint="eastAsia"/>
        </w:rPr>
        <w:t>这四个类需要声明。但是</w:t>
      </w:r>
      <w:r w:rsidR="00724690">
        <w:rPr>
          <w:rFonts w:ascii="华文细黑" w:eastAsia="华文细黑" w:hAnsi="华文细黑" w:hint="eastAsia"/>
        </w:rPr>
        <w:t>M</w:t>
      </w:r>
      <w:r w:rsidRPr="00954673">
        <w:rPr>
          <w:rFonts w:ascii="华文细黑" w:eastAsia="华文细黑" w:hAnsi="华文细黑" w:hint="eastAsia"/>
        </w:rPr>
        <w:t>essage类</w:t>
      </w:r>
      <w:r w:rsidR="00954673" w:rsidRPr="00954673">
        <w:rPr>
          <w:rFonts w:ascii="华文细黑" w:eastAsia="华文细黑" w:hAnsi="华文细黑" w:hint="eastAsia"/>
        </w:rPr>
        <w:t>在代码中没有找到为什么还需要声明呢？</w:t>
      </w:r>
      <w:r w:rsidR="00F42B23">
        <w:rPr>
          <w:rFonts w:ascii="华文细黑" w:eastAsia="华文细黑" w:hAnsi="华文细黑" w:hint="eastAsia"/>
        </w:rPr>
        <w:t>是因为</w:t>
      </w:r>
      <w:r w:rsidR="00954673" w:rsidRPr="00954673">
        <w:rPr>
          <w:rFonts w:ascii="华文细黑" w:eastAsia="华文细黑" w:hAnsi="华文细黑"/>
        </w:rPr>
        <w:t>Widget.Messaging.getMessage</w:t>
      </w:r>
      <w:r w:rsidR="00724690">
        <w:rPr>
          <w:rFonts w:ascii="华文细黑" w:eastAsia="华文细黑" w:hAnsi="华文细黑" w:hint="eastAsia"/>
        </w:rPr>
        <w:t>()</w:t>
      </w:r>
      <w:r w:rsidR="00954673">
        <w:rPr>
          <w:rFonts w:ascii="华文细黑" w:eastAsia="华文细黑" w:hAnsi="华文细黑" w:hint="eastAsia"/>
        </w:rPr>
        <w:t>函数的返回值是</w:t>
      </w:r>
      <w:r w:rsidR="00F42B23">
        <w:rPr>
          <w:rFonts w:ascii="华文细黑" w:eastAsia="华文细黑" w:hAnsi="华文细黑" w:hint="eastAsia"/>
        </w:rPr>
        <w:t>一个</w:t>
      </w:r>
      <w:r w:rsidR="00954673">
        <w:rPr>
          <w:rFonts w:ascii="华文细黑" w:eastAsia="华文细黑" w:hAnsi="华文细黑" w:hint="eastAsia"/>
        </w:rPr>
        <w:t>Message</w:t>
      </w:r>
      <w:r w:rsidR="00F42B23">
        <w:rPr>
          <w:rFonts w:ascii="华文细黑" w:eastAsia="华文细黑" w:hAnsi="华文细黑" w:hint="eastAsia"/>
        </w:rPr>
        <w:t>对象</w:t>
      </w:r>
      <w:r w:rsidR="00954673">
        <w:rPr>
          <w:rFonts w:ascii="华文细黑" w:eastAsia="华文细黑" w:hAnsi="华文细黑" w:hint="eastAsia"/>
        </w:rPr>
        <w:t>，因此Message类也需要声明。</w:t>
      </w:r>
    </w:p>
    <w:p w:rsidR="00B93EF3" w:rsidRPr="00B93EF3" w:rsidRDefault="00954673" w:rsidP="00ED5277">
      <w:pPr>
        <w:pStyle w:val="a9"/>
        <w:ind w:leftChars="400" w:left="840" w:firstLine="300"/>
        <w:rPr>
          <w:rFonts w:ascii="华文细黑" w:eastAsia="华文细黑" w:hAnsi="华文细黑"/>
          <w:b/>
        </w:rPr>
      </w:pPr>
      <w:r>
        <w:rPr>
          <w:rFonts w:ascii="华文细黑" w:eastAsia="华文细黑" w:hAnsi="华文细黑" w:hint="eastAsia"/>
        </w:rPr>
        <w:t>将网页内容打包为wgt格式，并安装到Widget运行客户端上查看效果。</w:t>
      </w:r>
      <w:r w:rsidR="00B93EF3">
        <w:rPr>
          <w:rFonts w:ascii="华文细黑" w:eastAsia="华文细黑" w:hAnsi="华文细黑" w:hint="eastAsia"/>
        </w:rPr>
        <w:t>点击网页上的“最新短信”按钮，以及“《”和“》”按钮，查看能否正确显示短信内容，并伴随手机震动。如果工作不正常，需要在网页中增加Log信息，然后重复</w:t>
      </w:r>
      <w:r w:rsidR="00B93EF3" w:rsidRPr="00B93EF3">
        <w:rPr>
          <w:rFonts w:ascii="华文细黑" w:eastAsia="华文细黑" w:hAnsi="华文细黑" w:hint="eastAsia"/>
          <w:b/>
        </w:rPr>
        <w:t>打包</w:t>
      </w:r>
      <w:r w:rsidR="00B93EF3">
        <w:rPr>
          <w:rFonts w:ascii="华文细黑" w:eastAsia="华文细黑" w:hAnsi="华文细黑" w:hint="eastAsia"/>
        </w:rPr>
        <w:t>-&gt;</w:t>
      </w:r>
      <w:r w:rsidR="00B93EF3" w:rsidRPr="00B93EF3">
        <w:rPr>
          <w:rFonts w:ascii="华文细黑" w:eastAsia="华文细黑" w:hAnsi="华文细黑" w:hint="eastAsia"/>
          <w:b/>
        </w:rPr>
        <w:t>安装到手机</w:t>
      </w:r>
      <w:r w:rsidR="00B93EF3">
        <w:rPr>
          <w:rFonts w:ascii="华文细黑" w:eastAsia="华文细黑" w:hAnsi="华文细黑" w:hint="eastAsia"/>
        </w:rPr>
        <w:t>-&gt;</w:t>
      </w:r>
      <w:r w:rsidR="00B93EF3" w:rsidRPr="00B93EF3">
        <w:rPr>
          <w:rFonts w:ascii="华文细黑" w:eastAsia="华文细黑" w:hAnsi="华文细黑" w:hint="eastAsia"/>
          <w:b/>
        </w:rPr>
        <w:t>查看效果</w:t>
      </w:r>
      <w:r w:rsidR="00B93EF3" w:rsidRPr="00B93EF3">
        <w:rPr>
          <w:rFonts w:ascii="华文细黑" w:eastAsia="华文细黑" w:hAnsi="华文细黑" w:hint="eastAsia"/>
        </w:rPr>
        <w:t>三个步骤，</w:t>
      </w:r>
      <w:r w:rsidR="00B93EF3">
        <w:rPr>
          <w:rFonts w:ascii="华文细黑" w:eastAsia="华文细黑" w:hAnsi="华文细黑" w:hint="eastAsia"/>
        </w:rPr>
        <w:t>跟踪问题原因，直到</w:t>
      </w:r>
      <w:r w:rsidR="00B93EF3" w:rsidRPr="00B93EF3">
        <w:rPr>
          <w:rFonts w:ascii="华文细黑" w:eastAsia="华文细黑" w:hAnsi="华文细黑" w:hint="eastAsia"/>
        </w:rPr>
        <w:t>解决。</w:t>
      </w:r>
    </w:p>
    <w:p w:rsidR="00954673" w:rsidRPr="00954673" w:rsidRDefault="00B93EF3" w:rsidP="00724690">
      <w:pPr>
        <w:pStyle w:val="a9"/>
        <w:ind w:leftChars="400" w:left="840" w:firstLineChars="100" w:firstLine="2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最终完成以后，</w:t>
      </w:r>
      <w:r w:rsidR="002C539F">
        <w:rPr>
          <w:rFonts w:ascii="华文细黑" w:eastAsia="华文细黑" w:hAnsi="华文细黑" w:hint="eastAsia"/>
        </w:rPr>
        <w:t>MessageSample.wgt（</w:t>
      </w:r>
      <w:hyperlink r:id="rId23" w:history="1">
        <w:r w:rsidR="002C539F" w:rsidRPr="002C539F">
          <w:rPr>
            <w:rStyle w:val="ae"/>
            <w:rFonts w:ascii="华文细黑" w:eastAsia="华文细黑" w:hAnsi="华文细黑" w:hint="eastAsia"/>
          </w:rPr>
          <w:t>点击下载</w:t>
        </w:r>
      </w:hyperlink>
      <w:r w:rsidR="002C539F">
        <w:rPr>
          <w:rFonts w:ascii="华文细黑" w:eastAsia="华文细黑" w:hAnsi="华文细黑" w:hint="eastAsia"/>
        </w:rPr>
        <w:t>）</w:t>
      </w:r>
      <w:r>
        <w:rPr>
          <w:rFonts w:ascii="华文细黑" w:eastAsia="华文细黑" w:hAnsi="华文细黑" w:hint="eastAsia"/>
        </w:rPr>
        <w:t>的</w:t>
      </w:r>
      <w:r w:rsidR="009E5FB9">
        <w:rPr>
          <w:rFonts w:ascii="华文细黑" w:eastAsia="华文细黑" w:hAnsi="华文细黑" w:hint="eastAsia"/>
        </w:rPr>
        <w:t>效果如下：</w:t>
      </w:r>
    </w:p>
    <w:p w:rsidR="009E5FB9" w:rsidRPr="009E5FB9" w:rsidRDefault="00384311" w:rsidP="009E5FB9">
      <w:pPr>
        <w:ind w:leftChars="600" w:left="1260"/>
      </w:pPr>
      <w:r>
        <w:rPr>
          <w:noProof/>
        </w:rPr>
        <w:lastRenderedPageBreak/>
        <w:pict>
          <v:shape id="_x0000_s2186" type="#_x0000_t32" style="position:absolute;left:0;text-align:left;margin-left:195.5pt;margin-top:112.75pt;width:36.3pt;height:0;z-index:251663360" o:connectortype="straight" strokecolor="#c0504d [3205]" strokeweight="1pt">
            <v:stroke endarrow="block"/>
            <v:shadow color="#868686"/>
          </v:shape>
        </w:pict>
      </w:r>
      <w:r w:rsidR="009E5FB9" w:rsidRPr="009E5FB9">
        <w:rPr>
          <w:noProof/>
        </w:rPr>
        <w:drawing>
          <wp:inline distT="0" distB="0" distL="0" distR="0">
            <wp:extent cx="1649130" cy="2747634"/>
            <wp:effectExtent l="0" t="19050" r="84420" b="52716"/>
            <wp:docPr id="10" name="图片 4" descr="C:\Users\cmcc\Pictures\豌豆荚截屏(3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mcc\Pictures\豌豆荚截屏(34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6572" cy="27600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 w:rsidR="009E5FB9" w:rsidRPr="009E5FB9">
        <w:t xml:space="preserve"> </w:t>
      </w:r>
      <w:r w:rsidR="009E5FB9" w:rsidRPr="009E5FB9">
        <w:rPr>
          <w:rFonts w:hint="eastAsia"/>
        </w:rPr>
        <w:t xml:space="preserve">      </w:t>
      </w:r>
      <w:r w:rsidR="009E5FB9" w:rsidRPr="009E5FB9">
        <w:rPr>
          <w:noProof/>
        </w:rPr>
        <w:drawing>
          <wp:inline distT="0" distB="0" distL="0" distR="0">
            <wp:extent cx="1654203" cy="2756086"/>
            <wp:effectExtent l="0" t="19050" r="79347" b="63314"/>
            <wp:docPr id="20" name="图片 5" descr="C:\Users\cmcc\Pictures\豌豆荚截屏(3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cmcc\Pictures\豌豆荚截屏(33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5054" cy="27575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4DCC" w:rsidRDefault="00384311" w:rsidP="009E5FB9">
      <w:pPr>
        <w:ind w:leftChars="600" w:left="1260"/>
      </w:pPr>
      <w:r>
        <w:rPr>
          <w:noProof/>
        </w:rPr>
        <w:pict>
          <v:shape id="_x0000_s2187" type="#_x0000_t32" style="position:absolute;left:0;text-align:left;margin-left:197.9pt;margin-top:106pt;width:36.3pt;height:0;z-index:251664384" o:connectortype="straight" strokecolor="#c0504d [3205]" strokeweight="1pt">
            <v:stroke endarrow="block"/>
            <v:shadow color="#868686"/>
          </v:shape>
        </w:pict>
      </w:r>
      <w:r>
        <w:rPr>
          <w:noProof/>
        </w:rPr>
        <w:pict>
          <v:roundrect id="_x0000_s2185" style="position:absolute;left:0;text-align:left;margin-left:100.95pt;margin-top:57.85pt;width:54.5pt;height:26.25pt;z-index:251662336" arcsize="10923f" filled="f" strokecolor="#c0504d [3205]" strokeweight="1pt">
            <v:shadow color="#868686"/>
          </v:roundrect>
        </w:pict>
      </w:r>
      <w:r w:rsidR="009E5FB9">
        <w:rPr>
          <w:noProof/>
        </w:rPr>
        <w:drawing>
          <wp:inline distT="0" distB="0" distL="0" distR="0">
            <wp:extent cx="1666627" cy="2776785"/>
            <wp:effectExtent l="0" t="19050" r="66923" b="61665"/>
            <wp:docPr id="26" name="图片 8" descr="C:\Users\cmcc\Pictures\豌豆荚截屏(3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cmcc\Pictures\豌豆荚截屏(31)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4554" cy="2789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 w:rsidR="009E5FB9" w:rsidRPr="009E5FB9">
        <w:rPr>
          <w:rFonts w:hint="eastAsia"/>
        </w:rPr>
        <w:t xml:space="preserve">     </w:t>
      </w:r>
      <w:r w:rsidR="009E5FB9" w:rsidRPr="009E5FB9">
        <w:t xml:space="preserve"> </w:t>
      </w:r>
      <w:r w:rsidR="009E5FB9" w:rsidRPr="009E5FB9">
        <w:rPr>
          <w:rFonts w:hint="eastAsia"/>
        </w:rPr>
        <w:t xml:space="preserve"> </w:t>
      </w:r>
      <w:r w:rsidR="00860EE6">
        <w:rPr>
          <w:noProof/>
        </w:rPr>
        <w:drawing>
          <wp:inline distT="0" distB="0" distL="0" distR="0">
            <wp:extent cx="1669929" cy="2784143"/>
            <wp:effectExtent l="0" t="19050" r="82671" b="54307"/>
            <wp:docPr id="17" name="图片 10" descr="C:\Users\cmcc\Pictures\豌豆荚截屏(3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cmcc\Pictures\豌豆荚截屏(35)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9987" cy="2784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AB0848" w:rsidRDefault="00AB0848" w:rsidP="00AB0848"/>
    <w:p w:rsidR="003A1B29" w:rsidRDefault="00724690" w:rsidP="003A1B29">
      <w:pPr>
        <w:pStyle w:val="a0"/>
        <w:ind w:right="210"/>
      </w:pPr>
      <w:bookmarkStart w:id="22" w:name="_Toc342666904"/>
      <w:r>
        <w:rPr>
          <w:rFonts w:hint="eastAsia"/>
        </w:rPr>
        <w:t>Widget</w:t>
      </w:r>
      <w:r w:rsidR="003A1B29">
        <w:rPr>
          <w:rFonts w:hint="eastAsia"/>
        </w:rPr>
        <w:t>多分辨率适配开发</w:t>
      </w:r>
      <w:bookmarkEnd w:id="22"/>
    </w:p>
    <w:p w:rsidR="003A1B29" w:rsidRDefault="003A1B29" w:rsidP="003A1B29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可通过Widget引擎缩放Widget页面使其匹配不同屏幕分辨率。Widget的config.xml配置文件中有width属性，该属性代表Widget的默认宽度，如果该值大于0并且与屏幕实际宽度值不同，Widget引擎会自动缩放Widget页面大小，从而使得Widget的宽度刚好与屏幕</w:t>
      </w:r>
      <w:r>
        <w:rPr>
          <w:rFonts w:ascii="华文细黑" w:eastAsia="华文细黑" w:hAnsi="华文细黑" w:hint="eastAsia"/>
        </w:rPr>
        <w:lastRenderedPageBreak/>
        <w:t>宽度相适应。假设Widget页面大小为480*320，手机屏幕大小为800*480，</w:t>
      </w:r>
      <w:r>
        <w:rPr>
          <w:rFonts w:ascii="华文细黑" w:eastAsia="华文细黑" w:hAnsi="华文细黑"/>
        </w:rPr>
        <w:t>W</w:t>
      </w:r>
      <w:r>
        <w:rPr>
          <w:rFonts w:ascii="华文细黑" w:eastAsia="华文细黑" w:hAnsi="华文细黑" w:hint="eastAsia"/>
        </w:rPr>
        <w:t>idget引擎将会自动将Widget页面放大1.5倍，放大后的Widget宽度为320*1.5=480刚好与屏幕宽度相同。</w:t>
      </w:r>
    </w:p>
    <w:p w:rsidR="003A1B29" w:rsidRDefault="003A1B29" w:rsidP="003A1B29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由于不同分辨率屏幕的高宽比不一定相同，因此Widget缩放之后有可能会造成宽度已经与屏幕适配但高度仍然不合适。在上面的例子中， Widget页面放大1.5倍后，由于是等比例缩放，高宽比不变，Widget高度也就变为480*1.5=720，而屏幕高度为800，二者高度并不相同。为了解决这种问题，</w:t>
      </w:r>
      <w:r w:rsidRPr="00623FA5">
        <w:rPr>
          <w:rFonts w:ascii="华文细黑" w:eastAsia="华文细黑" w:hAnsi="华文细黑" w:hint="eastAsia"/>
          <w:b/>
        </w:rPr>
        <w:t>在开发Widget时，开发者需要将Widget页面设计成可以根据屏幕高度自动调整布局</w:t>
      </w:r>
      <w:r>
        <w:rPr>
          <w:rFonts w:ascii="华文细黑" w:eastAsia="华文细黑" w:hAnsi="华文细黑" w:hint="eastAsia"/>
        </w:rPr>
        <w:t>，在Web开发中也经常会这样设计。</w:t>
      </w:r>
    </w:p>
    <w:p w:rsidR="003A1B29" w:rsidRDefault="003A1B29" w:rsidP="003A1B29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下面以ScreenAdapt_1.wgt（</w:t>
      </w:r>
      <w:hyperlink r:id="rId28" w:history="1">
        <w:r w:rsidRPr="002C539F">
          <w:rPr>
            <w:rStyle w:val="ae"/>
            <w:rFonts w:ascii="华文细黑" w:eastAsia="华文细黑" w:hAnsi="华文细黑" w:hint="eastAsia"/>
          </w:rPr>
          <w:t>点击下载</w:t>
        </w:r>
      </w:hyperlink>
      <w:r>
        <w:rPr>
          <w:rFonts w:ascii="华文细黑" w:eastAsia="华文细黑" w:hAnsi="华文细黑" w:hint="eastAsia"/>
        </w:rPr>
        <w:t>）为例，介绍具体的实现方法。在不同分辨率下ScreenAdapt_1 Widget的显示效果如下：</w:t>
      </w:r>
    </w:p>
    <w:p w:rsidR="003A1B29" w:rsidRDefault="003A1B29" w:rsidP="003A1B29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/>
          <w:noProof/>
        </w:rPr>
        <w:drawing>
          <wp:inline distT="0" distB="0" distL="0" distR="0">
            <wp:extent cx="1144988" cy="1522840"/>
            <wp:effectExtent l="19050" t="0" r="0" b="0"/>
            <wp:docPr id="16" name="图片 7" descr="C:\Users\cmcc\Pictures\豌豆荚截屏(7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cmcc\Pictures\豌豆荚截屏(71)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6481" cy="1524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华文细黑" w:eastAsia="华文细黑" w:hAnsi="华文细黑" w:hint="eastAsia"/>
        </w:rPr>
        <w:t xml:space="preserve"> </w:t>
      </w:r>
      <w:r w:rsidRPr="00E17586">
        <w:rPr>
          <w:rFonts w:ascii="华文细黑" w:eastAsia="华文细黑" w:hAnsi="华文细黑"/>
          <w:noProof/>
        </w:rPr>
        <w:drawing>
          <wp:inline distT="0" distB="0" distL="0" distR="0">
            <wp:extent cx="1192391" cy="1986656"/>
            <wp:effectExtent l="19050" t="0" r="7759" b="0"/>
            <wp:docPr id="21" name="图片 4" descr="C:\Users\cmcc\Pictures\豌豆荚截屏(7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mcc\Pictures\豌豆荚截屏(70)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4793" cy="19906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华文细黑" w:eastAsia="华文细黑" w:hAnsi="华文细黑" w:hint="eastAsia"/>
        </w:rPr>
        <w:t xml:space="preserve"> </w:t>
      </w:r>
      <w:r>
        <w:rPr>
          <w:rFonts w:ascii="华文细黑" w:eastAsia="华文细黑" w:hAnsi="华文细黑"/>
          <w:noProof/>
        </w:rPr>
        <w:drawing>
          <wp:inline distT="0" distB="0" distL="0" distR="0">
            <wp:extent cx="1646141" cy="2926065"/>
            <wp:effectExtent l="19050" t="0" r="0" b="0"/>
            <wp:docPr id="24" name="图片 6" descr="C:\Users\cmcc\Pictures\豌豆荚截屏(67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mcc\Pictures\豌豆荚截屏(67)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9058" cy="293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1B29" w:rsidRDefault="003A1B29" w:rsidP="003A1B29">
      <w:pPr>
        <w:pStyle w:val="a9"/>
        <w:ind w:leftChars="400" w:left="840" w:firstLineChars="250" w:firstLine="6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lastRenderedPageBreak/>
        <w:t>480*320           800*480             1280*720</w:t>
      </w:r>
    </w:p>
    <w:p w:rsidR="003A1B29" w:rsidRDefault="003A1B29" w:rsidP="003A1B29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样例代码如下：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!doctype html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html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head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&lt;meta charset="utf-8"/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&lt;meta align="center" name="viewport" </w:t>
      </w:r>
      <w:r>
        <w:rPr>
          <w:rFonts w:ascii="华文细黑" w:eastAsia="华文细黑" w:hAnsi="华文细黑" w:hint="eastAsia"/>
          <w:sz w:val="21"/>
          <w:szCs w:val="21"/>
        </w:rPr>
        <w:t>c</w:t>
      </w:r>
      <w:r w:rsidRPr="00437F18">
        <w:rPr>
          <w:rFonts w:ascii="华文细黑" w:eastAsia="华文细黑" w:hAnsi="华文细黑"/>
          <w:sz w:val="21"/>
          <w:szCs w:val="21"/>
        </w:rPr>
        <w:t>ontent="user-scalable=1"/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&lt;style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body, header, footer, section, div, ul, li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margin: 0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padding: 0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body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background: #214CB4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ul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list-style: none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ab/>
      </w:r>
      <w:r>
        <w:rPr>
          <w:rFonts w:ascii="华文细黑" w:eastAsia="华文细黑" w:hAnsi="华文细黑" w:hint="eastAsia"/>
          <w:sz w:val="21"/>
          <w:szCs w:val="21"/>
        </w:rPr>
        <w:tab/>
        <w:t xml:space="preserve">   //网页中使用了绝对宽度，是按照480px为宽度设计的页面。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.ui-header, .ui-section, .ui-footer {</w:t>
      </w:r>
    </w:p>
    <w:p w:rsidR="003A1B29" w:rsidRPr="00A72FAC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color w:val="FF0000"/>
          <w:sz w:val="21"/>
          <w:szCs w:val="21"/>
        </w:rPr>
      </w:pPr>
      <w:r w:rsidRPr="00A72FAC">
        <w:rPr>
          <w:rFonts w:ascii="华文细黑" w:eastAsia="华文细黑" w:hAnsi="华文细黑"/>
          <w:color w:val="FF0000"/>
          <w:sz w:val="21"/>
          <w:szCs w:val="21"/>
        </w:rPr>
        <w:t xml:space="preserve">            width: 460px;</w:t>
      </w:r>
    </w:p>
    <w:p w:rsidR="003A1B29" w:rsidRPr="00A72FAC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color w:val="FF0000"/>
          <w:sz w:val="21"/>
          <w:szCs w:val="21"/>
        </w:rPr>
      </w:pPr>
      <w:r w:rsidRPr="00A72FAC">
        <w:rPr>
          <w:rFonts w:ascii="华文细黑" w:eastAsia="华文细黑" w:hAnsi="华文细黑"/>
          <w:color w:val="FF0000"/>
          <w:sz w:val="21"/>
          <w:szCs w:val="21"/>
        </w:rPr>
        <w:t xml:space="preserve">            position: absolute;</w:t>
      </w:r>
    </w:p>
    <w:p w:rsidR="003A1B29" w:rsidRPr="00A72FAC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color w:val="FF0000"/>
          <w:sz w:val="21"/>
          <w:szCs w:val="21"/>
        </w:rPr>
      </w:pPr>
      <w:r w:rsidRPr="00A72FAC">
        <w:rPr>
          <w:rFonts w:ascii="华文细黑" w:eastAsia="华文细黑" w:hAnsi="华文细黑"/>
          <w:color w:val="FF0000"/>
          <w:sz w:val="21"/>
          <w:szCs w:val="21"/>
        </w:rPr>
        <w:t xml:space="preserve">            left: 10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overflow: hidden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.ui-header, .ui-footer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z-index: 50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background: #231E21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font-size: 30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font-weight: bold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lastRenderedPageBreak/>
        <w:t xml:space="preserve">            color: white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text-align: center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.ui-header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height: 80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top: 5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line-height: 80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.ui-footer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height: 90px;</w:t>
      </w:r>
    </w:p>
    <w:p w:rsidR="003A1B29" w:rsidRPr="00A72FAC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color w:val="000000" w:themeColor="text1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</w:t>
      </w:r>
      <w:r w:rsidRPr="00A72FAC">
        <w:rPr>
          <w:rFonts w:ascii="华文细黑" w:eastAsia="华文细黑" w:hAnsi="华文细黑"/>
          <w:color w:val="000000" w:themeColor="text1"/>
          <w:sz w:val="21"/>
          <w:szCs w:val="21"/>
        </w:rPr>
        <w:t>bottom: 5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line-height: 90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.ui-section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/* top : 100px; */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.ui-list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width: 100%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.ui-list li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margin-bottom: 5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width: 100%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height: 40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background: rgba(255, 255, 255, .2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color: white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line-height: 40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text-indent: 20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font-size: 20px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&lt;/style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/head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lastRenderedPageBreak/>
        <w:t>&lt;body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div class="appScreenAdapt" id="appScreenAdapt"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&lt;header class="ui-header"&gt;webApp Header&lt;/header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&lt;section class="ui-section" id="section"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&lt;ul class="ui-list"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2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3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4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5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6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7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8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9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0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1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2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3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4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5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6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7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8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   &lt;li&gt;19&lt;/li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&lt;/ul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&lt;/section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&lt;footer class="ui-footer"&gt;webApp Footer&lt;/footer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/div&gt;</w:t>
      </w:r>
    </w:p>
    <w:p w:rsidR="003A1B29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script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ab/>
        <w:t xml:space="preserve">   //获取显示网页区域的宽度和高度，单位为像素。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var displayWidth = </w:t>
      </w:r>
      <w:r w:rsidRPr="00AB0848">
        <w:rPr>
          <w:rFonts w:ascii="华文细黑" w:eastAsia="华文细黑" w:hAnsi="华文细黑"/>
          <w:b/>
          <w:color w:val="FF0000"/>
          <w:sz w:val="21"/>
          <w:szCs w:val="21"/>
        </w:rPr>
        <w:t>Widget.getDisplayAreaWidth();</w:t>
      </w:r>
    </w:p>
    <w:p w:rsidR="003A1B29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var displayHeight = </w:t>
      </w:r>
      <w:r w:rsidRPr="00AB0848">
        <w:rPr>
          <w:rFonts w:ascii="华文细黑" w:eastAsia="华文细黑" w:hAnsi="华文细黑"/>
          <w:b/>
          <w:color w:val="FF0000"/>
          <w:sz w:val="21"/>
          <w:szCs w:val="21"/>
        </w:rPr>
        <w:t>Widget.getDisplayAreaHeight(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获取当前页面的缩放比例</w:t>
      </w:r>
    </w:p>
    <w:p w:rsidR="003A1B29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var displayScale = </w:t>
      </w:r>
      <w:r w:rsidRPr="0051693A">
        <w:rPr>
          <w:rFonts w:ascii="华文细黑" w:eastAsia="华文细黑" w:hAnsi="华文细黑"/>
          <w:b/>
          <w:color w:val="FF0000"/>
          <w:sz w:val="21"/>
          <w:szCs w:val="21"/>
        </w:rPr>
        <w:t>Widget.</w:t>
      </w:r>
      <w:r w:rsidRPr="00AB0848">
        <w:rPr>
          <w:rFonts w:ascii="华文细黑" w:eastAsia="华文细黑" w:hAnsi="华文细黑"/>
          <w:b/>
          <w:color w:val="FF0000"/>
          <w:sz w:val="21"/>
          <w:szCs w:val="21"/>
        </w:rPr>
        <w:t>getDisplayScale(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由于页面进行了缩放，需要计算出没有缩放时对应的高度。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var HeightDefaultScale = displayHeight / displayScale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 w:hint="eastAsia"/>
          <w:sz w:val="21"/>
          <w:szCs w:val="21"/>
        </w:rPr>
        <w:t xml:space="preserve">    //根据屏幕尺寸设定应用的高宽,自适应应用的高度,与应用居中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lastRenderedPageBreak/>
        <w:t xml:space="preserve">    (function (screenHeight) {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/*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 w:hint="eastAsia"/>
          <w:sz w:val="21"/>
          <w:szCs w:val="21"/>
        </w:rPr>
        <w:t xml:space="preserve">         * 根据可视区域高度screenHeight计算</w:t>
      </w:r>
      <w:r>
        <w:rPr>
          <w:rFonts w:ascii="华文细黑" w:eastAsia="华文细黑" w:hAnsi="华文细黑" w:hint="eastAsia"/>
          <w:sz w:val="21"/>
          <w:szCs w:val="21"/>
        </w:rPr>
        <w:t>出</w:t>
      </w:r>
      <w:r w:rsidRPr="00437F18">
        <w:rPr>
          <w:rFonts w:ascii="华文细黑" w:eastAsia="华文细黑" w:hAnsi="华文细黑" w:hint="eastAsia"/>
          <w:sz w:val="21"/>
          <w:szCs w:val="21"/>
        </w:rPr>
        <w:t>可显示条数,以及上下空白区的高度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 */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var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        </w:t>
      </w:r>
      <w:r w:rsidRPr="00437F18">
        <w:rPr>
          <w:rFonts w:ascii="华文细黑" w:eastAsia="华文细黑" w:hAnsi="华文细黑"/>
          <w:sz w:val="21"/>
          <w:szCs w:val="21"/>
        </w:rPr>
        <w:t>appScreenAdapt,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        </w:t>
      </w:r>
      <w:r w:rsidRPr="00437F18">
        <w:rPr>
          <w:rFonts w:ascii="华文细黑" w:eastAsia="华文细黑" w:hAnsi="华文细黑"/>
          <w:sz w:val="21"/>
          <w:szCs w:val="21"/>
        </w:rPr>
        <w:t>section,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        </w:t>
      </w:r>
      <w:r w:rsidRPr="00437F18">
        <w:rPr>
          <w:rFonts w:ascii="华文细黑" w:eastAsia="华文细黑" w:hAnsi="华文细黑"/>
          <w:sz w:val="21"/>
          <w:szCs w:val="21"/>
        </w:rPr>
        <w:t>sectionHeight = screenHeight - (80 + 5)/*header height + space height*/ - (90 + 5)/*footer height + space height*/ - (5 + 5)/*above space default height + below space default height*/,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       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Pr="00437F18">
        <w:rPr>
          <w:rFonts w:ascii="华文细黑" w:eastAsia="华文细黑" w:hAnsi="华文细黑"/>
          <w:sz w:val="21"/>
          <w:szCs w:val="21"/>
        </w:rPr>
        <w:t>space = sectionHeight % (40 + 5)/*eache section height + space height*/,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        </w:t>
      </w:r>
      <w:r w:rsidRPr="00437F18">
        <w:rPr>
          <w:rFonts w:ascii="华文细黑" w:eastAsia="华文细黑" w:hAnsi="华文细黑"/>
          <w:sz w:val="21"/>
          <w:szCs w:val="21"/>
        </w:rPr>
        <w:t>top = 85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/*first section position*/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sectionHeight = sectionHeight - space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top = (space + 10) / 2 + 5 + top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appScreenAdapt = document.getElementById('appScreenAdapt'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section = document.getElementById('section'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appScreenAdapt.setAttribute('style', 'display:block; height:' + screenHeight + 'px; </w:t>
      </w:r>
      <w:r w:rsidRPr="00A72FAC">
        <w:rPr>
          <w:rFonts w:ascii="华文细黑" w:eastAsia="华文细黑" w:hAnsi="华文细黑"/>
          <w:color w:val="000000" w:themeColor="text1"/>
          <w:sz w:val="21"/>
          <w:szCs w:val="21"/>
        </w:rPr>
        <w:t>position:relative</w:t>
      </w:r>
      <w:r w:rsidRPr="00437F18">
        <w:rPr>
          <w:rFonts w:ascii="华文细黑" w:eastAsia="华文细黑" w:hAnsi="华文细黑"/>
          <w:sz w:val="21"/>
          <w:szCs w:val="21"/>
        </w:rPr>
        <w:t>'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    section.setAttribute('style', 'display:block; height:' + sectionHeight + 'px; top:' + top + 'px'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})(HeightDefaultScale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/script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/body&gt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>&lt;/html&gt;</w:t>
      </w:r>
    </w:p>
    <w:p w:rsidR="003A1B29" w:rsidRDefault="003A1B29" w:rsidP="003A1B29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该页面的宽度在CSS中已经设定为480px，为了让Widget引擎自动缩放该页面从而自适应不同分辨率，需要在Widget的config.xml中设定width=480。</w:t>
      </w:r>
    </w:p>
    <w:p w:rsidR="003A1B29" w:rsidRPr="00070860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070860">
        <w:rPr>
          <w:rFonts w:ascii="华文细黑" w:eastAsia="华文细黑" w:hAnsi="华文细黑"/>
          <w:sz w:val="21"/>
          <w:szCs w:val="21"/>
        </w:rPr>
        <w:t>&lt;widget xmlns="http://www.jil.org/ns/widgets"</w:t>
      </w:r>
    </w:p>
    <w:p w:rsidR="003A1B29" w:rsidRPr="00070860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070860">
        <w:rPr>
          <w:rFonts w:ascii="华文细黑" w:eastAsia="华文细黑" w:hAnsi="华文细黑"/>
          <w:sz w:val="21"/>
          <w:szCs w:val="21"/>
        </w:rPr>
        <w:t xml:space="preserve">       id="6e18fb5f-</w:t>
      </w:r>
      <w:r>
        <w:rPr>
          <w:rFonts w:ascii="华文细黑" w:eastAsia="华文细黑" w:hAnsi="华文细黑"/>
          <w:sz w:val="21"/>
          <w:szCs w:val="21"/>
        </w:rPr>
        <w:t>cddf-438f-bce1-eafdfa6ad49b/</w:t>
      </w:r>
      <w:r w:rsidRPr="00070860">
        <w:rPr>
          <w:rFonts w:ascii="华文细黑" w:eastAsia="华文细黑" w:hAnsi="华文细黑"/>
          <w:sz w:val="21"/>
          <w:szCs w:val="21"/>
        </w:rPr>
        <w:t>ScreenAdapt</w:t>
      </w:r>
      <w:r>
        <w:rPr>
          <w:rFonts w:ascii="华文细黑" w:eastAsia="华文细黑" w:hAnsi="华文细黑" w:hint="eastAsia"/>
          <w:sz w:val="21"/>
          <w:szCs w:val="21"/>
        </w:rPr>
        <w:t>_1</w:t>
      </w:r>
      <w:r w:rsidRPr="00070860">
        <w:rPr>
          <w:rFonts w:ascii="华文细黑" w:eastAsia="华文细黑" w:hAnsi="华文细黑"/>
          <w:sz w:val="21"/>
          <w:szCs w:val="21"/>
        </w:rPr>
        <w:t>"</w:t>
      </w:r>
    </w:p>
    <w:p w:rsidR="003A1B29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lastRenderedPageBreak/>
        <w:t xml:space="preserve">       </w:t>
      </w:r>
      <w:r w:rsidRPr="00070860">
        <w:rPr>
          <w:rFonts w:ascii="华文细黑" w:eastAsia="华文细黑" w:hAnsi="华文细黑"/>
          <w:sz w:val="21"/>
          <w:szCs w:val="21"/>
        </w:rPr>
        <w:t xml:space="preserve">version="01.00.Beta" </w:t>
      </w:r>
      <w:r>
        <w:rPr>
          <w:rFonts w:ascii="华文细黑" w:eastAsia="华文细黑" w:hAnsi="华文细黑" w:hint="eastAsia"/>
          <w:sz w:val="21"/>
          <w:szCs w:val="21"/>
        </w:rPr>
        <w:t>versioncode=</w:t>
      </w:r>
      <w:r>
        <w:rPr>
          <w:rFonts w:ascii="华文细黑" w:eastAsia="华文细黑" w:hAnsi="华文细黑"/>
          <w:sz w:val="21"/>
          <w:szCs w:val="21"/>
        </w:rPr>
        <w:t>"</w:t>
      </w:r>
      <w:r>
        <w:rPr>
          <w:rFonts w:ascii="华文细黑" w:eastAsia="华文细黑" w:hAnsi="华文细黑" w:hint="eastAsia"/>
          <w:sz w:val="21"/>
          <w:szCs w:val="21"/>
        </w:rPr>
        <w:t>1</w:t>
      </w:r>
      <w:r w:rsidRPr="00070860">
        <w:rPr>
          <w:rFonts w:ascii="华文细黑" w:eastAsia="华文细黑" w:hAnsi="华文细黑"/>
          <w:sz w:val="21"/>
          <w:szCs w:val="21"/>
        </w:rPr>
        <w:t xml:space="preserve">" </w:t>
      </w:r>
    </w:p>
    <w:p w:rsidR="003A1B29" w:rsidRPr="00070860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350" w:firstLine="735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>height="200"</w:t>
      </w:r>
      <w:r w:rsidRPr="00070860">
        <w:rPr>
          <w:rFonts w:ascii="华文细黑" w:eastAsia="华文细黑" w:hAnsi="华文细黑"/>
          <w:sz w:val="21"/>
          <w:szCs w:val="21"/>
        </w:rPr>
        <w:t xml:space="preserve"> </w:t>
      </w:r>
      <w:r w:rsidRPr="00E17586">
        <w:rPr>
          <w:rFonts w:ascii="华文细黑" w:eastAsia="华文细黑" w:hAnsi="华文细黑"/>
          <w:color w:val="FF0000"/>
          <w:sz w:val="21"/>
          <w:szCs w:val="21"/>
        </w:rPr>
        <w:t>width="480"</w:t>
      </w:r>
      <w:r w:rsidRPr="00070860">
        <w:rPr>
          <w:rFonts w:ascii="华文细黑" w:eastAsia="华文细黑" w:hAnsi="华文细黑"/>
          <w:sz w:val="21"/>
          <w:szCs w:val="21"/>
        </w:rPr>
        <w:t>&gt;</w:t>
      </w:r>
    </w:p>
    <w:p w:rsidR="003A1B29" w:rsidRDefault="003A1B29" w:rsidP="003A1B29">
      <w:pPr>
        <w:pStyle w:val="a9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 xml:space="preserve">       为了让WebApp Footer在不同分辨率下始终位于页面最下方，需要采用相对布局。具体方法如下：</w:t>
      </w:r>
    </w:p>
    <w:p w:rsidR="003A1B29" w:rsidRDefault="003A1B29" w:rsidP="007F7AD9">
      <w:pPr>
        <w:pStyle w:val="a9"/>
        <w:numPr>
          <w:ilvl w:val="0"/>
          <w:numId w:val="8"/>
        </w:numPr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在</w:t>
      </w:r>
      <w:r w:rsidRPr="001473A1">
        <w:rPr>
          <w:rFonts w:ascii="华文细黑" w:eastAsia="华文细黑" w:hAnsi="华文细黑"/>
        </w:rPr>
        <w:t>appScreenAdapt</w:t>
      </w:r>
      <w:r>
        <w:rPr>
          <w:rFonts w:ascii="华文细黑" w:eastAsia="华文细黑" w:hAnsi="华文细黑" w:hint="eastAsia"/>
        </w:rPr>
        <w:t>中加入position:relative样式，使得他的子元素以</w:t>
      </w:r>
      <w:r w:rsidRPr="001473A1">
        <w:rPr>
          <w:rFonts w:ascii="华文细黑" w:eastAsia="华文细黑" w:hAnsi="华文细黑"/>
        </w:rPr>
        <w:t>appScreenAdapt</w:t>
      </w:r>
      <w:r>
        <w:rPr>
          <w:rFonts w:ascii="华文细黑" w:eastAsia="华文细黑" w:hAnsi="华文细黑" w:hint="eastAsia"/>
        </w:rPr>
        <w:t>为参考设定相对位置。</w:t>
      </w:r>
    </w:p>
    <w:p w:rsidR="003A1B29" w:rsidRDefault="003A1B29" w:rsidP="007F7AD9">
      <w:pPr>
        <w:pStyle w:val="a9"/>
        <w:numPr>
          <w:ilvl w:val="0"/>
          <w:numId w:val="8"/>
        </w:numPr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在</w:t>
      </w:r>
      <w:r w:rsidRPr="001473A1">
        <w:rPr>
          <w:rFonts w:ascii="华文细黑" w:eastAsia="华文细黑" w:hAnsi="华文细黑"/>
        </w:rPr>
        <w:t>ui-footer</w:t>
      </w:r>
      <w:r>
        <w:rPr>
          <w:rFonts w:ascii="华文细黑" w:eastAsia="华文细黑" w:hAnsi="华文细黑" w:hint="eastAsia"/>
        </w:rPr>
        <w:t>中增加Position</w:t>
      </w:r>
      <w:r w:rsidR="00F45EE9">
        <w:rPr>
          <w:rFonts w:ascii="华文细黑" w:eastAsia="华文细黑" w:hAnsi="华文细黑" w:hint="eastAsia"/>
        </w:rPr>
        <w:t>:</w:t>
      </w:r>
      <w:r>
        <w:rPr>
          <w:rFonts w:ascii="华文细黑" w:eastAsia="华文细黑" w:hAnsi="华文细黑" w:hint="eastAsia"/>
        </w:rPr>
        <w:t>absolute； bottom</w:t>
      </w:r>
      <w:r w:rsidR="00F45EE9">
        <w:rPr>
          <w:rFonts w:ascii="华文细黑" w:eastAsia="华文细黑" w:hAnsi="华文细黑" w:hint="eastAsia"/>
        </w:rPr>
        <w:t>:</w:t>
      </w:r>
      <w:r>
        <w:rPr>
          <w:rFonts w:ascii="华文细黑" w:eastAsia="华文细黑" w:hAnsi="华文细黑" w:hint="eastAsia"/>
        </w:rPr>
        <w:t>5px；样式，让</w:t>
      </w:r>
      <w:r w:rsidRPr="001473A1">
        <w:rPr>
          <w:rFonts w:ascii="华文细黑" w:eastAsia="华文细黑" w:hAnsi="华文细黑"/>
        </w:rPr>
        <w:t>ui-footer</w:t>
      </w:r>
      <w:r>
        <w:rPr>
          <w:rFonts w:ascii="华文细黑" w:eastAsia="华文细黑" w:hAnsi="华文细黑" w:hint="eastAsia"/>
        </w:rPr>
        <w:t>位于距离</w:t>
      </w:r>
      <w:r w:rsidRPr="001473A1">
        <w:rPr>
          <w:rFonts w:ascii="华文细黑" w:eastAsia="华文细黑" w:hAnsi="华文细黑"/>
        </w:rPr>
        <w:t>appScreenAdapt</w:t>
      </w:r>
      <w:r>
        <w:rPr>
          <w:rFonts w:ascii="华文细黑" w:eastAsia="华文细黑" w:hAnsi="华文细黑" w:hint="eastAsia"/>
        </w:rPr>
        <w:t xml:space="preserve"> Div的最底部5px的位置。</w:t>
      </w:r>
    </w:p>
    <w:p w:rsidR="003A1B29" w:rsidRDefault="003A1B29" w:rsidP="003A1B29">
      <w:pPr>
        <w:pStyle w:val="a9"/>
        <w:ind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界面中的</w:t>
      </w:r>
      <w:r w:rsidRPr="00D73D72">
        <w:rPr>
          <w:rFonts w:ascii="华文细黑" w:eastAsia="华文细黑" w:hAnsi="华文细黑"/>
        </w:rPr>
        <w:t>ui-section</w:t>
      </w:r>
      <w:r>
        <w:rPr>
          <w:rFonts w:ascii="华文细黑" w:eastAsia="华文细黑" w:hAnsi="华文细黑" w:hint="eastAsia"/>
        </w:rPr>
        <w:t>高度是不确定的，会随着不同分辨率而改变，这部分内容的布局需要根据具体的高度灵活改变。从UI效果图可以看出，在不同分辨率下，显示条数会有不同。通过</w:t>
      </w:r>
      <w:r w:rsidR="00430273">
        <w:rPr>
          <w:rFonts w:ascii="华文细黑" w:eastAsia="华文细黑" w:hAnsi="华文细黑" w:hint="eastAsia"/>
        </w:rPr>
        <w:t>Widget</w:t>
      </w:r>
      <w:r>
        <w:rPr>
          <w:rFonts w:ascii="华文细黑" w:eastAsia="华文细黑" w:hAnsi="华文细黑" w:hint="eastAsia"/>
        </w:rPr>
        <w:t>引擎提供的接口，可以获取到在不同分辨率下网页显示区域的宽度、高度以及缩放比例，代码如下：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150" w:firstLine="315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获取显示网页区域的宽度和高度，单位为像素。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var displayWidth = </w:t>
      </w:r>
      <w:r w:rsidRPr="0051693A">
        <w:rPr>
          <w:rFonts w:ascii="华文细黑" w:eastAsia="华文细黑" w:hAnsi="华文细黑"/>
          <w:b/>
          <w:color w:val="FF0000"/>
          <w:sz w:val="21"/>
          <w:szCs w:val="21"/>
        </w:rPr>
        <w:t>Widget.getDisplayAreaWidth();</w:t>
      </w:r>
    </w:p>
    <w:p w:rsidR="003A1B29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var displayHeight = </w:t>
      </w:r>
      <w:r w:rsidRPr="0051693A">
        <w:rPr>
          <w:rFonts w:ascii="华文细黑" w:eastAsia="华文细黑" w:hAnsi="华文细黑"/>
          <w:b/>
          <w:color w:val="FF0000"/>
          <w:sz w:val="21"/>
          <w:szCs w:val="21"/>
        </w:rPr>
        <w:t>Widget.getDisplayAreaHeight(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获取当前页面的缩放比例</w:t>
      </w:r>
    </w:p>
    <w:p w:rsidR="003A1B29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var displayScale = </w:t>
      </w:r>
      <w:r w:rsidRPr="0051693A">
        <w:rPr>
          <w:rFonts w:ascii="华文细黑" w:eastAsia="华文细黑" w:hAnsi="华文细黑"/>
          <w:b/>
          <w:color w:val="FF0000"/>
          <w:sz w:val="21"/>
          <w:szCs w:val="21"/>
        </w:rPr>
        <w:t>Widget.getDisplayScale();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由于页面进行了缩放，需要计算出没有缩放时对应的高度。</w:t>
      </w:r>
    </w:p>
    <w:p w:rsidR="003A1B29" w:rsidRPr="00437F18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var HeightDefaultScale = displayHeight / displayScale;</w:t>
      </w:r>
    </w:p>
    <w:p w:rsidR="003A1B29" w:rsidRPr="007E1A80" w:rsidRDefault="003A1B29" w:rsidP="007E1A80">
      <w:pPr>
        <w:pStyle w:val="a9"/>
        <w:ind w:left="840" w:firstLineChars="100" w:firstLine="2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根据这些信息后，就可以计算出</w:t>
      </w:r>
      <w:r w:rsidRPr="00D73D72">
        <w:rPr>
          <w:rFonts w:ascii="华文细黑" w:eastAsia="华文细黑" w:hAnsi="华文细黑"/>
        </w:rPr>
        <w:t>ui-section</w:t>
      </w:r>
      <w:r>
        <w:rPr>
          <w:rFonts w:ascii="华文细黑" w:eastAsia="华文细黑" w:hAnsi="华文细黑" w:hint="eastAsia"/>
        </w:rPr>
        <w:t>在不同屏幕分辨率下的实际高度，然后根据这个高度值对该区域进行布局。通过这样的方法</w:t>
      </w:r>
      <w:r>
        <w:rPr>
          <w:rFonts w:ascii="华文细黑" w:eastAsia="华文细黑" w:hAnsi="华文细黑" w:hint="eastAsia"/>
        </w:rPr>
        <w:lastRenderedPageBreak/>
        <w:t>ui-section的布局是根据不同分辨率灵活改变的，因此可以适应不同的分辨率。</w:t>
      </w:r>
    </w:p>
    <w:p w:rsidR="003A1B29" w:rsidRPr="00AC59E5" w:rsidRDefault="003A1B29" w:rsidP="003A1B29">
      <w:pPr>
        <w:pStyle w:val="a9"/>
        <w:ind w:leftChars="400" w:left="840" w:firstLine="300"/>
        <w:rPr>
          <w:rFonts w:ascii="华文细黑" w:eastAsia="华文细黑" w:hAnsi="华文细黑"/>
          <w:b/>
          <w:color w:val="FF0000"/>
        </w:rPr>
      </w:pPr>
      <w:r w:rsidRPr="00AC59E5">
        <w:rPr>
          <w:rFonts w:ascii="华文细黑" w:eastAsia="华文细黑" w:hAnsi="华文细黑" w:hint="eastAsia"/>
          <w:b/>
          <w:color w:val="FF0000"/>
        </w:rPr>
        <w:t>注：网页的meta中不能指定</w:t>
      </w:r>
      <w:r w:rsidRPr="00AC59E5">
        <w:rPr>
          <w:rFonts w:ascii="华文细黑" w:eastAsia="华文细黑" w:hAnsi="华文细黑"/>
          <w:b/>
          <w:color w:val="FF0000"/>
        </w:rPr>
        <w:t>width</w:t>
      </w:r>
      <w:r w:rsidRPr="00AC59E5">
        <w:rPr>
          <w:rFonts w:ascii="华文细黑" w:eastAsia="华文细黑" w:hAnsi="华文细黑" w:hint="eastAsia"/>
          <w:b/>
          <w:color w:val="FF0000"/>
        </w:rPr>
        <w:t>和</w:t>
      </w:r>
      <w:r w:rsidRPr="00AC59E5">
        <w:rPr>
          <w:rFonts w:ascii="华文细黑" w:eastAsia="华文细黑" w:hAnsi="华文细黑"/>
          <w:b/>
          <w:color w:val="FF0000"/>
        </w:rPr>
        <w:t>initial-scale</w:t>
      </w:r>
      <w:r w:rsidRPr="00AC59E5">
        <w:rPr>
          <w:rFonts w:ascii="华文细黑" w:eastAsia="华文细黑" w:hAnsi="华文细黑" w:hint="eastAsia"/>
          <w:b/>
          <w:color w:val="FF0000"/>
        </w:rPr>
        <w:t>，否则上述自适应方法都可能会失效。</w:t>
      </w:r>
    </w:p>
    <w:p w:rsidR="003A1B29" w:rsidRPr="00B873B4" w:rsidRDefault="003A1B29" w:rsidP="003A1B29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B873B4">
        <w:rPr>
          <w:rFonts w:ascii="华文细黑" w:eastAsia="华文细黑" w:hAnsi="华文细黑"/>
          <w:sz w:val="21"/>
          <w:szCs w:val="21"/>
        </w:rPr>
        <w:t>&lt;meta align="center" name="viewport" content="</w:t>
      </w:r>
      <w:r w:rsidRPr="00B873B4">
        <w:rPr>
          <w:rFonts w:ascii="华文细黑" w:eastAsia="华文细黑" w:hAnsi="华文细黑"/>
          <w:strike/>
          <w:sz w:val="21"/>
          <w:szCs w:val="21"/>
        </w:rPr>
        <w:t>width=device-width, initial-scale=1</w:t>
      </w:r>
      <w:r w:rsidRPr="00B873B4">
        <w:rPr>
          <w:rFonts w:ascii="华文细黑" w:eastAsia="华文细黑" w:hAnsi="华文细黑"/>
          <w:sz w:val="21"/>
          <w:szCs w:val="21"/>
        </w:rPr>
        <w:t>" /&gt;</w:t>
      </w:r>
    </w:p>
    <w:p w:rsidR="003A1B29" w:rsidRDefault="003A1B29" w:rsidP="003A1B29"/>
    <w:p w:rsidR="006A1351" w:rsidRDefault="006A1351" w:rsidP="006A1351">
      <w:pPr>
        <w:pStyle w:val="a9"/>
        <w:ind w:leftChars="400" w:left="840" w:firstLine="300"/>
      </w:pPr>
    </w:p>
    <w:p w:rsidR="003A1B29" w:rsidRDefault="003A1B29" w:rsidP="00152393">
      <w:pPr>
        <w:pStyle w:val="a0"/>
        <w:ind w:right="210"/>
      </w:pPr>
      <w:bookmarkStart w:id="23" w:name="_Toc342666905"/>
      <w:r>
        <w:rPr>
          <w:rFonts w:hint="eastAsia"/>
        </w:rPr>
        <w:t>无线城市</w:t>
      </w:r>
      <w:r w:rsidR="0034092A">
        <w:rPr>
          <w:rFonts w:hint="eastAsia"/>
        </w:rPr>
        <w:t>Widget</w:t>
      </w:r>
      <w:r>
        <w:rPr>
          <w:rFonts w:hint="eastAsia"/>
        </w:rPr>
        <w:t>应用开发</w:t>
      </w:r>
      <w:bookmarkEnd w:id="23"/>
    </w:p>
    <w:p w:rsidR="00152393" w:rsidRDefault="00152393" w:rsidP="007F7AD9">
      <w:pPr>
        <w:pStyle w:val="a1"/>
        <w:numPr>
          <w:ilvl w:val="0"/>
          <w:numId w:val="11"/>
        </w:numPr>
      </w:pPr>
      <w:bookmarkStart w:id="24" w:name="_Toc342666906"/>
      <w:r>
        <w:rPr>
          <w:rFonts w:hint="eastAsia"/>
        </w:rPr>
        <w:t>Widget单点登录功能开发</w:t>
      </w:r>
      <w:bookmarkEnd w:id="24"/>
    </w:p>
    <w:p w:rsidR="00CD3958" w:rsidRDefault="00CD3958" w:rsidP="00174551">
      <w:pPr>
        <w:ind w:leftChars="405" w:left="850" w:firstLineChars="218" w:firstLine="523"/>
        <w:rPr>
          <w:rFonts w:ascii="华文细黑" w:eastAsia="华文细黑" w:hAnsi="华文细黑" w:cs="宋体"/>
          <w:kern w:val="0"/>
          <w:sz w:val="24"/>
          <w:szCs w:val="24"/>
        </w:rPr>
      </w:pPr>
      <w:r w:rsidRPr="00114248">
        <w:rPr>
          <w:rFonts w:ascii="华文细黑" w:eastAsia="华文细黑" w:hAnsi="华文细黑" w:cs="宋体"/>
          <w:kern w:val="0"/>
          <w:sz w:val="24"/>
          <w:szCs w:val="24"/>
        </w:rPr>
        <w:t>单点登录（Single Sign On</w:t>
      </w:r>
      <w:r>
        <w:rPr>
          <w:rFonts w:ascii="华文细黑" w:eastAsia="华文细黑" w:hAnsi="华文细黑" w:cs="宋体"/>
          <w:kern w:val="0"/>
          <w:sz w:val="24"/>
          <w:szCs w:val="24"/>
        </w:rPr>
        <w:t>）</w:t>
      </w:r>
      <w:r w:rsidR="006B0337">
        <w:rPr>
          <w:rFonts w:ascii="华文细黑" w:eastAsia="华文细黑" w:hAnsi="华文细黑" w:cs="宋体"/>
          <w:kern w:val="0"/>
          <w:sz w:val="24"/>
          <w:szCs w:val="24"/>
        </w:rPr>
        <w:t>是</w:t>
      </w:r>
      <w:r w:rsidR="006B0337">
        <w:rPr>
          <w:rFonts w:ascii="华文细黑" w:eastAsia="华文细黑" w:hAnsi="华文细黑" w:cs="宋体" w:hint="eastAsia"/>
          <w:kern w:val="0"/>
          <w:sz w:val="24"/>
          <w:szCs w:val="24"/>
        </w:rPr>
        <w:t>针对</w:t>
      </w:r>
      <w:r w:rsidR="006B0337">
        <w:rPr>
          <w:rFonts w:ascii="华文细黑" w:eastAsia="华文细黑" w:hAnsi="华文细黑" w:cs="宋体"/>
          <w:kern w:val="0"/>
          <w:sz w:val="24"/>
          <w:szCs w:val="24"/>
        </w:rPr>
        <w:t>多个应用，用户只需要登录一次就可以访问所有相互信任的应用</w:t>
      </w:r>
      <w:r w:rsidRPr="00114248">
        <w:rPr>
          <w:rFonts w:ascii="华文细黑" w:eastAsia="华文细黑" w:hAnsi="华文细黑" w:cs="宋体"/>
          <w:kern w:val="0"/>
          <w:sz w:val="24"/>
          <w:szCs w:val="24"/>
        </w:rPr>
        <w:t>。</w:t>
      </w:r>
    </w:p>
    <w:p w:rsidR="00CD3958" w:rsidRDefault="006B0337" w:rsidP="00174551">
      <w:pPr>
        <w:ind w:leftChars="405" w:left="850" w:firstLineChars="218" w:firstLine="523"/>
        <w:rPr>
          <w:rFonts w:ascii="华文细黑" w:eastAsia="华文细黑" w:hAnsi="华文细黑" w:cs="宋体"/>
          <w:kern w:val="0"/>
          <w:sz w:val="24"/>
          <w:szCs w:val="24"/>
        </w:rPr>
      </w:pPr>
      <w:r>
        <w:rPr>
          <w:rFonts w:ascii="华文细黑" w:eastAsia="华文细黑" w:hAnsi="华文细黑" w:cs="宋体" w:hint="eastAsia"/>
          <w:kern w:val="0"/>
          <w:sz w:val="24"/>
          <w:szCs w:val="24"/>
        </w:rPr>
        <w:t>对于无线城市客户端的</w:t>
      </w:r>
      <w:r w:rsidR="00CD3958" w:rsidRPr="00114248">
        <w:rPr>
          <w:rFonts w:ascii="华文细黑" w:eastAsia="华文细黑" w:hAnsi="华文细黑" w:cs="宋体" w:hint="eastAsia"/>
          <w:kern w:val="0"/>
          <w:sz w:val="24"/>
          <w:szCs w:val="24"/>
        </w:rPr>
        <w:t>单点登录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，客户端在</w:t>
      </w:r>
      <w:r w:rsidR="00CD3958">
        <w:rPr>
          <w:rFonts w:ascii="华文细黑" w:eastAsia="华文细黑" w:hAnsi="华文细黑" w:cs="宋体" w:hint="eastAsia"/>
          <w:kern w:val="0"/>
          <w:sz w:val="24"/>
          <w:szCs w:val="24"/>
        </w:rPr>
        <w:t>登录后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可以</w:t>
      </w:r>
      <w:r w:rsidR="00CD3958">
        <w:rPr>
          <w:rFonts w:ascii="华文细黑" w:eastAsia="华文细黑" w:hAnsi="华文细黑" w:cs="宋体" w:hint="eastAsia"/>
          <w:kern w:val="0"/>
          <w:sz w:val="24"/>
          <w:szCs w:val="24"/>
        </w:rPr>
        <w:t>获得用户信息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并可以生成T-Ticket</w:t>
      </w:r>
      <w:r w:rsidRPr="006B0337">
        <w:rPr>
          <w:rFonts w:ascii="华文细黑" w:eastAsia="华文细黑" w:hAnsi="华文细黑" w:cs="宋体" w:hint="eastAsia"/>
          <w:kern w:val="0"/>
          <w:sz w:val="24"/>
          <w:szCs w:val="24"/>
        </w:rPr>
        <w:t>身份凭证</w:t>
      </w:r>
      <w:r w:rsidR="00CD3958">
        <w:rPr>
          <w:rFonts w:ascii="华文细黑" w:eastAsia="华文细黑" w:hAnsi="华文细黑" w:cs="宋体" w:hint="eastAsia"/>
          <w:kern w:val="0"/>
          <w:sz w:val="24"/>
          <w:szCs w:val="24"/>
        </w:rPr>
        <w:t>，Widget应用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在需要单点登录时，可以在</w:t>
      </w:r>
      <w:r w:rsidRPr="006B0337">
        <w:rPr>
          <w:rFonts w:ascii="华文细黑" w:eastAsia="华文细黑" w:hAnsi="华文细黑" w:cs="宋体" w:hint="eastAsia"/>
          <w:kern w:val="0"/>
          <w:sz w:val="24"/>
          <w:szCs w:val="24"/>
        </w:rPr>
        <w:t>config.xml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文件中做出声明，并</w:t>
      </w:r>
      <w:r w:rsidRPr="006B0337">
        <w:rPr>
          <w:rFonts w:ascii="华文细黑" w:eastAsia="华文细黑" w:hAnsi="华文细黑" w:cs="宋体" w:hint="eastAsia"/>
          <w:kern w:val="0"/>
          <w:sz w:val="24"/>
          <w:szCs w:val="24"/>
        </w:rPr>
        <w:t>通过</w:t>
      </w:r>
      <w:r w:rsidR="00EB186A">
        <w:rPr>
          <w:rFonts w:ascii="华文细黑" w:eastAsia="华文细黑" w:hAnsi="华文细黑" w:cs="宋体" w:hint="eastAsia"/>
          <w:kern w:val="0"/>
          <w:sz w:val="24"/>
          <w:szCs w:val="24"/>
        </w:rPr>
        <w:t>Widget引擎提供的单点登录</w:t>
      </w:r>
      <w:r w:rsidRPr="006B0337">
        <w:rPr>
          <w:rFonts w:ascii="华文细黑" w:eastAsia="华文细黑" w:hAnsi="华文细黑" w:cs="宋体" w:hint="eastAsia"/>
          <w:kern w:val="0"/>
          <w:sz w:val="24"/>
          <w:szCs w:val="24"/>
        </w:rPr>
        <w:t>JavaScript API获取用户信息</w:t>
      </w:r>
      <w:r w:rsidR="0051517A">
        <w:rPr>
          <w:rFonts w:ascii="华文细黑" w:eastAsia="华文细黑" w:hAnsi="华文细黑" w:cs="宋体" w:hint="eastAsia"/>
          <w:kern w:val="0"/>
          <w:sz w:val="24"/>
          <w:szCs w:val="24"/>
        </w:rPr>
        <w:t>，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或者</w:t>
      </w:r>
      <w:r w:rsidR="0051517A">
        <w:rPr>
          <w:rFonts w:ascii="华文细黑" w:eastAsia="华文细黑" w:hAnsi="华文细黑" w:cs="宋体" w:hint="eastAsia"/>
          <w:kern w:val="0"/>
          <w:sz w:val="24"/>
          <w:szCs w:val="24"/>
        </w:rPr>
        <w:t>获取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T-Ticket</w:t>
      </w:r>
      <w:r w:rsidR="0051517A" w:rsidRPr="0051517A">
        <w:rPr>
          <w:rFonts w:ascii="华文细黑" w:eastAsia="华文细黑" w:hAnsi="华文细黑" w:cs="宋体" w:hint="eastAsia"/>
          <w:kern w:val="0"/>
          <w:sz w:val="24"/>
          <w:szCs w:val="24"/>
        </w:rPr>
        <w:t>身份凭证</w:t>
      </w:r>
      <w:r w:rsidR="00CD3958">
        <w:rPr>
          <w:rFonts w:ascii="华文细黑" w:eastAsia="华文细黑" w:hAnsi="华文细黑" w:cs="宋体" w:hint="eastAsia"/>
          <w:kern w:val="0"/>
          <w:sz w:val="24"/>
          <w:szCs w:val="24"/>
        </w:rPr>
        <w:t>。</w:t>
      </w:r>
    </w:p>
    <w:p w:rsidR="00EB186A" w:rsidRPr="00EB186A" w:rsidRDefault="00EB186A" w:rsidP="00EB186A">
      <w:pPr>
        <w:ind w:leftChars="405" w:left="850" w:firstLineChars="218" w:firstLine="524"/>
        <w:rPr>
          <w:rFonts w:ascii="华文细黑" w:eastAsia="华文细黑" w:hAnsi="华文细黑" w:cs="宋体"/>
          <w:b/>
          <w:color w:val="FF0000"/>
          <w:kern w:val="0"/>
          <w:sz w:val="24"/>
          <w:szCs w:val="24"/>
        </w:rPr>
      </w:pPr>
      <w:r w:rsidRPr="00EB186A">
        <w:rPr>
          <w:rFonts w:ascii="华文细黑" w:eastAsia="华文细黑" w:hAnsi="华文细黑" w:cs="宋体" w:hint="eastAsia"/>
          <w:b/>
          <w:color w:val="FF0000"/>
          <w:kern w:val="0"/>
          <w:sz w:val="24"/>
          <w:szCs w:val="24"/>
        </w:rPr>
        <w:t>注：Widget引擎提供的单点登录API仅能在无线城市客户端上使用。</w:t>
      </w:r>
    </w:p>
    <w:p w:rsidR="00CD3958" w:rsidRPr="007B4EAE" w:rsidRDefault="003A1B29" w:rsidP="007B4EAE">
      <w:pPr>
        <w:ind w:left="420" w:firstLine="420"/>
        <w:rPr>
          <w:rFonts w:ascii="华文细黑" w:eastAsia="华文细黑" w:hAnsi="华文细黑" w:cs="宋体"/>
          <w:b/>
          <w:kern w:val="0"/>
          <w:sz w:val="24"/>
          <w:szCs w:val="24"/>
        </w:rPr>
      </w:pPr>
      <w:r w:rsidRPr="007B4EAE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 xml:space="preserve">a) </w:t>
      </w:r>
      <w:r w:rsidR="00CD3958" w:rsidRPr="007B4EAE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>Widget</w:t>
      </w:r>
      <w:r w:rsidR="00A82D98" w:rsidRPr="007B4EAE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>应用</w:t>
      </w:r>
      <w:r w:rsidR="002322FC" w:rsidRPr="007B4EAE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>单点登录流程</w:t>
      </w:r>
    </w:p>
    <w:p w:rsidR="00B758D0" w:rsidRPr="001A463A" w:rsidRDefault="00384311" w:rsidP="00B758D0">
      <w:pPr>
        <w:jc w:val="left"/>
        <w:rPr>
          <w:rFonts w:ascii="华文细黑" w:eastAsia="华文细黑" w:hAnsi="华文细黑" w:cs="宋体"/>
          <w:kern w:val="0"/>
          <w:sz w:val="24"/>
          <w:szCs w:val="24"/>
        </w:rPr>
      </w:pPr>
      <w:r>
        <w:rPr>
          <w:rFonts w:ascii="华文细黑" w:eastAsia="华文细黑" w:hAnsi="华文细黑" w:cs="宋体"/>
          <w:kern w:val="0"/>
          <w:sz w:val="24"/>
          <w:szCs w:val="24"/>
        </w:rPr>
      </w:r>
      <w:r>
        <w:rPr>
          <w:rFonts w:ascii="华文细黑" w:eastAsia="华文细黑" w:hAnsi="华文细黑" w:cs="宋体"/>
          <w:kern w:val="0"/>
          <w:sz w:val="24"/>
          <w:szCs w:val="24"/>
        </w:rPr>
        <w:pict>
          <v:group id="_x0000_s2191" editas="canvas" style="width:458.95pt;height:343.7pt;mso-position-horizontal-relative:char;mso-position-vertical-relative:line" coordorigin="421,1671" coordsize="9179,6874">
            <o:lock v:ext="edit" aspectratio="t"/>
            <v:shape id="_x0000_s2192" type="#_x0000_t75" style="position:absolute;left:421;top:1671;width:9179;height:6874" o:preferrelative="f">
              <v:fill o:detectmouseclick="t"/>
              <v:path o:extrusionok="t" o:connecttype="none"/>
              <o:lock v:ext="edit" text="t"/>
            </v:shape>
            <v:shape id="_x0000_s2221" type="#_x0000_t202" style="position:absolute;left:1095;top:4463;width:2228;height:717" stroked="f">
              <v:textbox style="mso-next-textbox:#_x0000_s2221">
                <w:txbxContent>
                  <w:p w:rsidR="003A1FA9" w:rsidRPr="009D7236" w:rsidRDefault="003A1FA9" w:rsidP="00957630">
                    <w:pPr>
                      <w:adjustRightInd w:val="0"/>
                      <w:snapToGrid w:val="0"/>
                      <w:jc w:val="left"/>
                      <w:rPr>
                        <w:sz w:val="16"/>
                      </w:rPr>
                    </w:pPr>
                    <w:r>
                      <w:rPr>
                        <w:rFonts w:hint="eastAsia"/>
                        <w:sz w:val="16"/>
                      </w:rPr>
                      <w:t>如果</w:t>
                    </w:r>
                    <w:r w:rsidRPr="009D7236">
                      <w:rPr>
                        <w:rFonts w:hint="eastAsia"/>
                        <w:sz w:val="16"/>
                      </w:rPr>
                      <w:t>Widget</w:t>
                    </w:r>
                    <w:r w:rsidRPr="009D7236">
                      <w:rPr>
                        <w:rFonts w:hint="eastAsia"/>
                        <w:sz w:val="16"/>
                      </w:rPr>
                      <w:t>应用</w:t>
                    </w:r>
                    <w:r>
                      <w:rPr>
                        <w:rFonts w:hint="eastAsia"/>
                        <w:sz w:val="16"/>
                      </w:rPr>
                      <w:t>只需获取用户信息，</w:t>
                    </w:r>
                    <w:r w:rsidRPr="009D7236">
                      <w:rPr>
                        <w:rFonts w:hint="eastAsia"/>
                        <w:sz w:val="16"/>
                      </w:rPr>
                      <w:t>不需登录应用服务器平台</w:t>
                    </w:r>
                    <w:r>
                      <w:rPr>
                        <w:rFonts w:hint="eastAsia"/>
                        <w:sz w:val="16"/>
                      </w:rPr>
                      <w:t>进行身份验证</w:t>
                    </w:r>
                  </w:p>
                </w:txbxContent>
              </v:textbox>
            </v:shape>
            <v:shape id="_x0000_s2222" type="#_x0000_t202" style="position:absolute;left:5852;top:4523;width:1693;height:780" stroked="f">
              <v:textbox style="mso-next-textbox:#_x0000_s2222">
                <w:txbxContent>
                  <w:p w:rsidR="003A1FA9" w:rsidRPr="009D7236" w:rsidRDefault="003A1FA9" w:rsidP="00957630">
                    <w:pPr>
                      <w:adjustRightInd w:val="0"/>
                      <w:snapToGrid w:val="0"/>
                      <w:jc w:val="left"/>
                      <w:rPr>
                        <w:sz w:val="16"/>
                      </w:rPr>
                    </w:pPr>
                    <w:r>
                      <w:rPr>
                        <w:rFonts w:hint="eastAsia"/>
                        <w:sz w:val="16"/>
                      </w:rPr>
                      <w:t>如果</w:t>
                    </w:r>
                    <w:r w:rsidRPr="009D7236">
                      <w:rPr>
                        <w:rFonts w:hint="eastAsia"/>
                        <w:sz w:val="16"/>
                      </w:rPr>
                      <w:t>Widget</w:t>
                    </w:r>
                    <w:r>
                      <w:rPr>
                        <w:rFonts w:hint="eastAsia"/>
                        <w:sz w:val="16"/>
                      </w:rPr>
                      <w:t>应用</w:t>
                    </w:r>
                    <w:r w:rsidRPr="009D7236">
                      <w:rPr>
                        <w:rFonts w:hint="eastAsia"/>
                        <w:sz w:val="16"/>
                      </w:rPr>
                      <w:t>需</w:t>
                    </w:r>
                    <w:r>
                      <w:rPr>
                        <w:rFonts w:hint="eastAsia"/>
                        <w:sz w:val="16"/>
                      </w:rPr>
                      <w:t>要</w:t>
                    </w:r>
                    <w:r w:rsidRPr="009D7236">
                      <w:rPr>
                        <w:rFonts w:hint="eastAsia"/>
                        <w:sz w:val="16"/>
                      </w:rPr>
                      <w:t>登录应用服务器平台</w:t>
                    </w:r>
                    <w:r>
                      <w:rPr>
                        <w:rFonts w:hint="eastAsia"/>
                        <w:sz w:val="16"/>
                      </w:rPr>
                      <w:t>进行身份验证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_x0000_s2193" type="#_x0000_t116" style="position:absolute;left:4219;top:1815;width:1440;height:553">
              <v:textbox style="mso-next-textbox:#_x0000_s2193">
                <w:txbxContent>
                  <w:p w:rsidR="003A1FA9" w:rsidRDefault="003A1FA9" w:rsidP="00957630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开始</w:t>
                    </w:r>
                  </w:p>
                </w:txbxContent>
              </v:textbox>
            </v:shape>
            <v:shape id="_x0000_s2194" type="#_x0000_t32" style="position:absolute;left:4939;top:2368;width:4;height:250" o:connectortype="straight">
              <v:stroke endarrow="block"/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2195" type="#_x0000_t109" style="position:absolute;left:4034;top:2618;width:1818;height:467">
              <v:textbox style="mso-next-textbox:#_x0000_s2195">
                <w:txbxContent>
                  <w:p w:rsidR="003A1FA9" w:rsidRPr="00B72730" w:rsidRDefault="003A1FA9" w:rsidP="00957630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B72730">
                      <w:rPr>
                        <w:rFonts w:hint="eastAsia"/>
                        <w:sz w:val="18"/>
                        <w:szCs w:val="18"/>
                      </w:rPr>
                      <w:t>用户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客户端</w:t>
                    </w:r>
                    <w:r w:rsidRPr="00B72730">
                      <w:rPr>
                        <w:rFonts w:hint="eastAsia"/>
                        <w:sz w:val="18"/>
                        <w:szCs w:val="18"/>
                      </w:rPr>
                      <w:t>登录</w:t>
                    </w:r>
                  </w:p>
                </w:txbxContent>
              </v:textbox>
            </v:shape>
            <v:shape id="_x0000_s2196" type="#_x0000_t32" style="position:absolute;left:4943;top:3085;width:1;height:313" o:connectortype="straight">
              <v:stroke endarrow="block"/>
            </v:shape>
            <v:shape id="_x0000_s2197" type="#_x0000_t109" style="position:absolute;left:4124;top:3398;width:1638;height:626">
              <v:textbox style="mso-next-textbox:#_x0000_s2197">
                <w:txbxContent>
                  <w:p w:rsidR="003A1FA9" w:rsidRPr="002129E6" w:rsidRDefault="003A1FA9" w:rsidP="00957630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客户端</w:t>
                    </w:r>
                    <w:r w:rsidRPr="002129E6">
                      <w:rPr>
                        <w:rFonts w:hint="eastAsia"/>
                        <w:sz w:val="18"/>
                        <w:szCs w:val="18"/>
                      </w:rPr>
                      <w:t>存储</w:t>
                    </w:r>
                    <w:r w:rsidRPr="002129E6">
                      <w:rPr>
                        <w:rFonts w:hint="eastAsia"/>
                        <w:sz w:val="18"/>
                        <w:szCs w:val="18"/>
                      </w:rPr>
                      <w:t>ticket</w:t>
                    </w:r>
                    <w:r w:rsidRPr="002129E6">
                      <w:rPr>
                        <w:rFonts w:hint="eastAsia"/>
                        <w:sz w:val="18"/>
                        <w:szCs w:val="18"/>
                      </w:rPr>
                      <w:t>和用户信息</w:t>
                    </w:r>
                  </w:p>
                </w:txbxContent>
              </v:textbox>
            </v:shape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_x0000_s2198" type="#_x0000_t110" style="position:absolute;left:2003;top:5159;width:2474;height:1224">
              <v:textbox style="mso-next-textbox:#_x0000_s2198">
                <w:txbxContent>
                  <w:p w:rsidR="003A1FA9" w:rsidRPr="00957630" w:rsidRDefault="003A1FA9" w:rsidP="00957630">
                    <w:pPr>
                      <w:rPr>
                        <w:sz w:val="15"/>
                      </w:rPr>
                    </w:pPr>
                  </w:p>
                </w:txbxContent>
              </v:textbox>
            </v:shape>
            <v:shape id="_x0000_s2199" type="#_x0000_t110" style="position:absolute;left:6343;top:5172;width:2404;height:1323">
              <v:textbox style="mso-next-textbox:#_x0000_s2199">
                <w:txbxContent>
                  <w:p w:rsidR="003A1FA9" w:rsidRPr="00957630" w:rsidRDefault="003A1FA9" w:rsidP="00957630">
                    <w:pPr>
                      <w:jc w:val="center"/>
                      <w:rPr>
                        <w:sz w:val="16"/>
                        <w:szCs w:val="18"/>
                      </w:rPr>
                    </w:pPr>
                  </w:p>
                </w:txbxContent>
              </v:textbox>
            </v:shape>
            <v:shape id="_x0000_s2200" type="#_x0000_t32" style="position:absolute;left:4943;top:4024;width:1;height:289" o:connectortype="straight">
              <v:stroke endarrow="block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2201" type="#_x0000_t33" style="position:absolute;left:5762;top:4545;width:1783;height:627" o:connectortype="elbow" adj="-86509,-153818,-86509">
              <v:stroke endarrow="block"/>
            </v:shape>
            <v:shape id="_x0000_s2202" type="#_x0000_t34" style="position:absolute;left:5852;top:2852;width:2895;height:2982;flip:x y" o:connectortype="elbow" adj="-2686,41679,75552">
              <v:stroke endarrow="block"/>
            </v:shape>
            <v:shape id="_x0000_s2203" type="#_x0000_t109" style="position:absolute;left:434;top:6735;width:1453;height:626">
              <v:textbox style="mso-next-textbox:#_x0000_s2203">
                <w:txbxContent>
                  <w:p w:rsidR="003A1FA9" w:rsidRPr="002129E6" w:rsidRDefault="003A1FA9" w:rsidP="00957630">
                    <w:pPr>
                      <w:spacing w:line="360" w:lineRule="auto"/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匿名用户</w:t>
                    </w:r>
                  </w:p>
                </w:txbxContent>
              </v:textbox>
            </v:shape>
            <v:shape id="_x0000_s2204" type="#_x0000_t32" style="position:absolute;left:3236;top:6383;width:4;height:374;flip:x" o:connectortype="straight">
              <v:stroke endarrow="block"/>
            </v:shape>
            <v:shape id="_x0000_s2205" type="#_x0000_t109" style="position:absolute;left:2509;top:6757;width:1453;height:626">
              <v:textbox style="mso-next-textbox:#_x0000_s2205">
                <w:txbxContent>
                  <w:p w:rsidR="003A1FA9" w:rsidRPr="002129E6" w:rsidRDefault="003A1FA9" w:rsidP="00957630">
                    <w:pPr>
                      <w:spacing w:line="360" w:lineRule="auto"/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登录用户</w:t>
                    </w:r>
                  </w:p>
                </w:txbxContent>
              </v:textbox>
            </v:shape>
            <v:shape id="_x0000_s2206" type="#_x0000_t32" style="position:absolute;left:7545;top:6495;width:9;height:236" o:connectortype="straight">
              <v:stroke endarrow="block"/>
            </v:shape>
            <v:shape id="_x0000_s2207" type="#_x0000_t109" style="position:absolute;left:6420;top:6731;width:2267;height:626">
              <v:textbox style="mso-next-textbox:#_x0000_s2207">
                <w:txbxContent>
                  <w:p w:rsidR="003A1FA9" w:rsidRPr="002129E6" w:rsidRDefault="003A1FA9" w:rsidP="00957630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登录</w:t>
                    </w:r>
                    <w:r w:rsidRPr="009D7236">
                      <w:rPr>
                        <w:rFonts w:hint="eastAsia"/>
                        <w:sz w:val="18"/>
                        <w:szCs w:val="18"/>
                      </w:rPr>
                      <w:t>应用服务器平台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,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请求中携带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t-ticket</w:t>
                    </w:r>
                  </w:p>
                </w:txbxContent>
              </v:textbox>
            </v:shape>
            <v:shape id="_x0000_s2208" type="#_x0000_t33" style="position:absolute;left:1161;top:5771;width:842;height:964;rotation:180;flip:y" o:connectortype="elbow" adj="-86759,127516,-86759">
              <v:stroke endarrow="block"/>
            </v:shape>
            <v:shape id="_x0000_s2209" type="#_x0000_t116" style="position:absolute;left:6835;top:7808;width:1440;height:476">
              <v:textbox style="mso-next-textbox:#_x0000_s2209">
                <w:txbxContent>
                  <w:p w:rsidR="003A1FA9" w:rsidRDefault="003A1FA9" w:rsidP="00957630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结束</w:t>
                    </w:r>
                  </w:p>
                </w:txbxContent>
              </v:textbox>
            </v:shape>
            <v:shape id="_x0000_s2210" type="#_x0000_t32" style="position:absolute;left:7554;top:7357;width:1;height:451" o:connectortype="straight">
              <v:stroke endarrow="block"/>
            </v:shape>
            <v:shape id="_x0000_s2211" type="#_x0000_t33" style="position:absolute;left:3655;top:4867;width:685;height:5674;rotation:90;flip:x" o:connectortype="elbow" adj="-80093,27718,-80093">
              <v:stroke endarrow="block"/>
            </v:shape>
            <v:shape id="_x0000_s2212" type="#_x0000_t32" style="position:absolute;left:3236;top:7383;width:4;height:663" o:connectortype="straight"/>
            <v:shape id="_x0000_s2213" type="#_x0000_t202" style="position:absolute;left:8852;top:5318;width:476;height:351">
              <v:textbox style="mso-next-textbox:#_x0000_s2213">
                <w:txbxContent>
                  <w:p w:rsidR="003A1FA9" w:rsidRDefault="003A1FA9" w:rsidP="00957630">
                    <w:pPr>
                      <w:adjustRightInd w:val="0"/>
                      <w:snapToGrid w:val="0"/>
                      <w:jc w:val="left"/>
                    </w:pPr>
                    <w:r>
                      <w:rPr>
                        <w:rFonts w:hint="eastAsia"/>
                      </w:rPr>
                      <w:t>N</w:t>
                    </w:r>
                  </w:p>
                </w:txbxContent>
              </v:textbox>
            </v:shape>
            <v:shape id="_x0000_s2214" type="#_x0000_t202" style="position:absolute;left:1346;top:5558;width:476;height:351" stroked="f">
              <v:textbox style="mso-next-textbox:#_x0000_s2214">
                <w:txbxContent>
                  <w:p w:rsidR="003A1FA9" w:rsidRDefault="003A1FA9" w:rsidP="00957630">
                    <w:pPr>
                      <w:adjustRightInd w:val="0"/>
                      <w:snapToGrid w:val="0"/>
                      <w:jc w:val="left"/>
                    </w:pPr>
                    <w:r>
                      <w:rPr>
                        <w:rFonts w:hint="eastAsia"/>
                      </w:rPr>
                      <w:t>N</w:t>
                    </w:r>
                  </w:p>
                </w:txbxContent>
              </v:textbox>
            </v:shape>
            <v:shape id="_x0000_s2215" type="#_x0000_t202" style="position:absolute;left:2693;top:6347;width:476;height:351" stroked="f">
              <v:textbox style="mso-next-textbox:#_x0000_s2215">
                <w:txbxContent>
                  <w:p w:rsidR="003A1FA9" w:rsidRDefault="003A1FA9" w:rsidP="00957630">
                    <w:pPr>
                      <w:adjustRightInd w:val="0"/>
                      <w:snapToGrid w:val="0"/>
                      <w:jc w:val="left"/>
                    </w:pPr>
                    <w:r>
                      <w:rPr>
                        <w:rFonts w:hint="eastAsia"/>
                      </w:rPr>
                      <w:t>Y</w:t>
                    </w:r>
                  </w:p>
                </w:txbxContent>
              </v:textbox>
            </v:shape>
            <v:shape id="_x0000_s2216" type="#_x0000_t202" style="position:absolute;left:6700;top:6302;width:476;height:351" stroked="f">
              <v:textbox style="mso-next-textbox:#_x0000_s2216">
                <w:txbxContent>
                  <w:p w:rsidR="003A1FA9" w:rsidRDefault="003A1FA9" w:rsidP="00957630">
                    <w:pPr>
                      <w:adjustRightInd w:val="0"/>
                      <w:snapToGrid w:val="0"/>
                      <w:jc w:val="left"/>
                    </w:pPr>
                    <w:r>
                      <w:rPr>
                        <w:rFonts w:hint="eastAsia"/>
                      </w:rPr>
                      <w:t>Y</w:t>
                    </w:r>
                  </w:p>
                </w:txbxContent>
              </v:textbox>
            </v:shape>
            <v:shape id="_x0000_s2218" type="#_x0000_t109" style="position:absolute;left:4124;top:4313;width:1638;height:463">
              <v:textbox style="mso-next-textbox:#_x0000_s2218">
                <w:txbxContent>
                  <w:p w:rsidR="003A1FA9" w:rsidRPr="002129E6" w:rsidRDefault="003A1FA9" w:rsidP="00957630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启动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Widget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应用</w:t>
                    </w:r>
                  </w:p>
                </w:txbxContent>
              </v:textbox>
            </v:shape>
            <v:shape id="_x0000_s2423" type="#_x0000_t33" style="position:absolute;left:3240;top:4545;width:884;height:614;rotation:180;flip:y" o:connectortype="elbow" adj="-134462,157075,-134462">
              <v:stroke endarrow="block"/>
            </v:shape>
            <v:shape id="_x0000_s2424" type="#_x0000_t202" style="position:absolute;left:2461;top:5333;width:1636;height:980" filled="f" stroked="f">
              <v:textbox style="mso-next-textbox:#_x0000_s2424">
                <w:txbxContent>
                  <w:p w:rsidR="003A1FA9" w:rsidRPr="00957630" w:rsidRDefault="003A1FA9" w:rsidP="00957630">
                    <w:pPr>
                      <w:spacing w:line="240" w:lineRule="exact"/>
                    </w:pPr>
                    <w:r w:rsidRPr="00957630">
                      <w:rPr>
                        <w:rFonts w:hint="eastAsia"/>
                        <w:sz w:val="16"/>
                      </w:rPr>
                      <w:t>通过</w:t>
                    </w:r>
                    <w:r w:rsidRPr="00957630">
                      <w:rPr>
                        <w:rFonts w:hint="eastAsia"/>
                        <w:sz w:val="16"/>
                      </w:rPr>
                      <w:t>getSSOData()</w:t>
                    </w:r>
                    <w:r w:rsidRPr="00957630">
                      <w:rPr>
                        <w:rFonts w:hint="eastAsia"/>
                        <w:sz w:val="16"/>
                      </w:rPr>
                      <w:t>方法</w:t>
                    </w:r>
                    <w:r w:rsidRPr="00957630">
                      <w:rPr>
                        <w:rFonts w:hint="eastAsia"/>
                        <w:sz w:val="16"/>
                      </w:rPr>
                      <w:t>Widget</w:t>
                    </w:r>
                    <w:r w:rsidRPr="00957630">
                      <w:rPr>
                        <w:rFonts w:hint="eastAsia"/>
                        <w:sz w:val="16"/>
                      </w:rPr>
                      <w:t>获取用户信息成功？</w:t>
                    </w:r>
                  </w:p>
                </w:txbxContent>
              </v:textbox>
            </v:shape>
            <v:shape id="_x0000_s2427" type="#_x0000_t202" style="position:absolute;left:6734;top:5366;width:1636;height:980" filled="f" stroked="f">
              <v:textbox style="mso-next-textbox:#_x0000_s2427">
                <w:txbxContent>
                  <w:p w:rsidR="003A1FA9" w:rsidRPr="00957630" w:rsidRDefault="003A1FA9" w:rsidP="00957630">
                    <w:pPr>
                      <w:spacing w:line="240" w:lineRule="exact"/>
                    </w:pPr>
                    <w:r w:rsidRPr="00957630">
                      <w:rPr>
                        <w:rFonts w:hint="eastAsia"/>
                        <w:sz w:val="16"/>
                      </w:rPr>
                      <w:t>通过</w:t>
                    </w:r>
                    <w:r w:rsidRPr="00957630">
                      <w:rPr>
                        <w:rFonts w:hint="eastAsia"/>
                        <w:sz w:val="16"/>
                      </w:rPr>
                      <w:t>getTicket()</w:t>
                    </w:r>
                    <w:r w:rsidRPr="00957630">
                      <w:rPr>
                        <w:rFonts w:hint="eastAsia"/>
                        <w:sz w:val="16"/>
                      </w:rPr>
                      <w:t>方法</w:t>
                    </w:r>
                    <w:r w:rsidRPr="00957630">
                      <w:rPr>
                        <w:rFonts w:hint="eastAsia"/>
                        <w:sz w:val="16"/>
                      </w:rPr>
                      <w:t>Widget</w:t>
                    </w:r>
                    <w:r w:rsidRPr="00957630">
                      <w:rPr>
                        <w:rFonts w:hint="eastAsia"/>
                        <w:sz w:val="16"/>
                      </w:rPr>
                      <w:t>获取</w:t>
                    </w:r>
                    <w:r w:rsidRPr="00957630">
                      <w:rPr>
                        <w:rFonts w:hint="eastAsia"/>
                        <w:sz w:val="16"/>
                      </w:rPr>
                      <w:t>T-Ticket</w:t>
                    </w:r>
                    <w:r w:rsidRPr="00957630">
                      <w:rPr>
                        <w:rFonts w:hint="eastAsia"/>
                        <w:sz w:val="16"/>
                      </w:rPr>
                      <w:t>身份凭证成功？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152393" w:rsidRPr="003A1B29" w:rsidRDefault="00A9129D" w:rsidP="007B4EAE">
      <w:pPr>
        <w:ind w:left="420" w:firstLine="420"/>
        <w:rPr>
          <w:rFonts w:ascii="华文细黑" w:eastAsia="华文细黑" w:hAnsi="华文细黑" w:cs="宋体"/>
          <w:b/>
          <w:kern w:val="0"/>
          <w:sz w:val="24"/>
          <w:szCs w:val="24"/>
        </w:rPr>
      </w:pPr>
      <w:r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>b</w:t>
      </w:r>
      <w:r w:rsidR="003A1B29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 xml:space="preserve">) </w:t>
      </w:r>
      <w:r w:rsidR="00773BD5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>使</w:t>
      </w:r>
      <w:r w:rsidR="00A82D98" w:rsidRPr="003A1B29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>用单点登录示例</w:t>
      </w:r>
    </w:p>
    <w:p w:rsidR="00A82D98" w:rsidRDefault="00A82D98" w:rsidP="00312636">
      <w:pPr>
        <w:pStyle w:val="a9"/>
        <w:ind w:leftChars="400" w:left="840" w:firstLineChars="200" w:firstLine="48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若Widget应用在需要单点登录，首先要在</w:t>
      </w:r>
      <w:r w:rsidRPr="006B0337">
        <w:rPr>
          <w:rFonts w:ascii="华文细黑" w:eastAsia="华文细黑" w:hAnsi="华文细黑" w:hint="eastAsia"/>
        </w:rPr>
        <w:t>config.xml</w:t>
      </w:r>
      <w:r w:rsidR="00B94888">
        <w:rPr>
          <w:rFonts w:ascii="华文细黑" w:eastAsia="华文细黑" w:hAnsi="华文细黑" w:hint="eastAsia"/>
        </w:rPr>
        <w:t>文件中做出</w:t>
      </w:r>
      <w:r w:rsidR="00412C65">
        <w:rPr>
          <w:rFonts w:ascii="华文细黑" w:eastAsia="华文细黑" w:hAnsi="华文细黑" w:hint="eastAsia"/>
        </w:rPr>
        <w:t>feature</w:t>
      </w:r>
      <w:r w:rsidR="00B94888">
        <w:rPr>
          <w:rFonts w:ascii="华文细黑" w:eastAsia="华文细黑" w:hAnsi="华文细黑" w:hint="eastAsia"/>
        </w:rPr>
        <w:t>声明</w:t>
      </w:r>
      <w:r w:rsidR="00412C65">
        <w:rPr>
          <w:rFonts w:ascii="华文细黑" w:eastAsia="华文细黑" w:hAnsi="华文细黑" w:hint="eastAsia"/>
        </w:rPr>
        <w:t>并设置</w:t>
      </w:r>
      <w:r w:rsidR="005B2961" w:rsidRPr="005B2961">
        <w:rPr>
          <w:rFonts w:ascii="华文细黑" w:eastAsia="华文细黑" w:hAnsi="华文细黑"/>
        </w:rPr>
        <w:t>&lt;needwcitySSO&gt;</w:t>
      </w:r>
      <w:r w:rsidR="005B2961">
        <w:rPr>
          <w:rFonts w:ascii="华文细黑" w:eastAsia="华文细黑" w:hAnsi="华文细黑" w:hint="eastAsia"/>
        </w:rPr>
        <w:t>标签</w:t>
      </w:r>
      <w:r w:rsidR="00B94888">
        <w:rPr>
          <w:rFonts w:ascii="华文细黑" w:eastAsia="华文细黑" w:hAnsi="华文细黑" w:hint="eastAsia"/>
        </w:rPr>
        <w:t>，示例如下:</w:t>
      </w:r>
    </w:p>
    <w:p w:rsidR="00E46C48" w:rsidRDefault="00E46C48" w:rsidP="00A82D98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46C48">
        <w:rPr>
          <w:rFonts w:ascii="华文细黑" w:eastAsia="华文细黑" w:hAnsi="华文细黑"/>
          <w:sz w:val="21"/>
          <w:szCs w:val="21"/>
        </w:rPr>
        <w:t>&lt;feature name="singlesign"/&gt;</w:t>
      </w:r>
    </w:p>
    <w:p w:rsidR="00412C65" w:rsidRDefault="00412C65" w:rsidP="00A82D98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</w:p>
    <w:p w:rsidR="00A82D98" w:rsidRPr="009C7556" w:rsidRDefault="00A82D98" w:rsidP="00A82D98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82D98">
        <w:rPr>
          <w:rFonts w:ascii="华文细黑" w:eastAsia="华文细黑" w:hAnsi="华文细黑"/>
          <w:sz w:val="21"/>
          <w:szCs w:val="21"/>
        </w:rPr>
        <w:t>&lt;needwcitySSO&gt;true&lt;/ needwcitySSO&gt;</w:t>
      </w:r>
    </w:p>
    <w:p w:rsidR="0051517A" w:rsidRDefault="00A82D98" w:rsidP="00DD63D5">
      <w:pPr>
        <w:pStyle w:val="a9"/>
        <w:ind w:leftChars="400" w:left="840" w:firstLineChars="200" w:firstLine="48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之后在JavaScript代码中，可使用</w:t>
      </w:r>
      <w:r w:rsidR="0051517A">
        <w:rPr>
          <w:rFonts w:ascii="华文细黑" w:eastAsia="华文细黑" w:hAnsi="华文细黑" w:hint="eastAsia"/>
        </w:rPr>
        <w:t>两种方法来进行单点登录：</w:t>
      </w:r>
    </w:p>
    <w:p w:rsidR="0051517A" w:rsidRDefault="0051517A" w:rsidP="00DD63D5">
      <w:pPr>
        <w:pStyle w:val="a9"/>
        <w:ind w:leftChars="400" w:left="840" w:firstLineChars="200" w:firstLine="480"/>
        <w:rPr>
          <w:rFonts w:ascii="华文细黑" w:eastAsia="华文细黑" w:hAnsi="华文细黑"/>
        </w:rPr>
      </w:pPr>
      <w:r w:rsidRPr="00285CE8">
        <w:rPr>
          <w:rFonts w:ascii="华文细黑" w:eastAsia="华文细黑" w:hAnsi="华文细黑" w:hint="eastAsia"/>
          <w:b/>
        </w:rPr>
        <w:t>方法一</w:t>
      </w:r>
      <w:r>
        <w:rPr>
          <w:rFonts w:ascii="华文细黑" w:eastAsia="华文细黑" w:hAnsi="华文细黑" w:hint="eastAsia"/>
        </w:rPr>
        <w:t>：适用于</w:t>
      </w:r>
      <w:r w:rsidR="00285CE8">
        <w:rPr>
          <w:rFonts w:ascii="华文细黑" w:eastAsia="华文细黑" w:hAnsi="华文细黑" w:hint="eastAsia"/>
        </w:rPr>
        <w:t>Widget应用</w:t>
      </w:r>
      <w:r w:rsidRPr="0051517A">
        <w:rPr>
          <w:rFonts w:ascii="华文细黑" w:eastAsia="华文细黑" w:hAnsi="华文细黑" w:hint="eastAsia"/>
        </w:rPr>
        <w:t>只需获取用户信息</w:t>
      </w:r>
      <w:r>
        <w:rPr>
          <w:rFonts w:ascii="华文细黑" w:eastAsia="华文细黑" w:hAnsi="华文细黑" w:hint="eastAsia"/>
        </w:rPr>
        <w:t>，不需跟应用服务器进行用户鉴权认证的情况。</w:t>
      </w:r>
    </w:p>
    <w:p w:rsidR="00A82D98" w:rsidRPr="00DA4FE0" w:rsidRDefault="00285CE8" w:rsidP="00DD63D5">
      <w:pPr>
        <w:pStyle w:val="a9"/>
        <w:ind w:leftChars="400" w:left="840" w:firstLineChars="200" w:firstLine="48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lastRenderedPageBreak/>
        <w:t>使用</w:t>
      </w:r>
      <w:r w:rsidR="0022503B">
        <w:rPr>
          <w:rFonts w:ascii="华文细黑" w:eastAsia="华文细黑" w:hAnsi="华文细黑" w:hint="eastAsia"/>
        </w:rPr>
        <w:t>getSSOData函数获取用户信息。</w:t>
      </w:r>
      <w:r w:rsidR="000A7673">
        <w:rPr>
          <w:rFonts w:ascii="华文细黑" w:eastAsia="华文细黑" w:hAnsi="华文细黑" w:hint="eastAsia"/>
        </w:rPr>
        <w:t>比如获取用户信息“</w:t>
      </w:r>
      <w:r w:rsidR="009F7BDF" w:rsidRPr="009F7BDF">
        <w:rPr>
          <w:rFonts w:ascii="华文细黑" w:eastAsia="华文细黑" w:hAnsi="华文细黑"/>
        </w:rPr>
        <w:t>name</w:t>
      </w:r>
      <w:r w:rsidR="00762DF7">
        <w:rPr>
          <w:rFonts w:ascii="华文细黑" w:eastAsia="华文细黑" w:hAnsi="华文细黑" w:hint="eastAsia"/>
        </w:rPr>
        <w:t>”</w:t>
      </w:r>
      <w:r w:rsidR="00FC49BB">
        <w:rPr>
          <w:rFonts w:ascii="华文细黑" w:eastAsia="华文细黑" w:hAnsi="华文细黑" w:hint="eastAsia"/>
        </w:rPr>
        <w:t>的JavaScript</w:t>
      </w:r>
      <w:r w:rsidR="0075617E">
        <w:rPr>
          <w:rFonts w:ascii="华文细黑" w:eastAsia="华文细黑" w:hAnsi="华文细黑" w:hint="eastAsia"/>
        </w:rPr>
        <w:t>代码</w:t>
      </w:r>
      <w:r w:rsidR="00FC49BB">
        <w:rPr>
          <w:rFonts w:ascii="华文细黑" w:eastAsia="华文细黑" w:hAnsi="华文细黑" w:hint="eastAsia"/>
        </w:rPr>
        <w:t>如下</w:t>
      </w:r>
      <w:r w:rsidR="00762DF7">
        <w:rPr>
          <w:rFonts w:ascii="华文细黑" w:eastAsia="华文细黑" w:hAnsi="华文细黑" w:hint="eastAsia"/>
        </w:rPr>
        <w:t>：</w:t>
      </w:r>
    </w:p>
    <w:p w:rsidR="00A82D98" w:rsidRPr="00863DFF" w:rsidRDefault="007C610C" w:rsidP="00863DF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863DFF">
        <w:rPr>
          <w:rFonts w:ascii="华文细黑" w:eastAsia="华文细黑" w:hAnsi="华文细黑"/>
          <w:sz w:val="21"/>
          <w:szCs w:val="21"/>
        </w:rPr>
        <w:t xml:space="preserve">var username </w:t>
      </w:r>
      <w:r w:rsidRPr="00863DFF">
        <w:rPr>
          <w:rFonts w:ascii="华文细黑" w:eastAsia="华文细黑" w:hAnsi="华文细黑" w:hint="eastAsia"/>
          <w:sz w:val="21"/>
          <w:szCs w:val="21"/>
        </w:rPr>
        <w:t xml:space="preserve">= </w:t>
      </w:r>
      <w:r w:rsidRPr="00957630">
        <w:rPr>
          <w:rFonts w:ascii="华文细黑" w:eastAsia="华文细黑" w:hAnsi="华文细黑" w:hint="eastAsia"/>
          <w:b/>
          <w:color w:val="FF0000"/>
          <w:sz w:val="21"/>
          <w:szCs w:val="21"/>
        </w:rPr>
        <w:t>Widget</w:t>
      </w:r>
      <w:r w:rsidR="00941951" w:rsidRPr="00957630">
        <w:rPr>
          <w:rFonts w:ascii="华文细黑" w:eastAsia="华文细黑" w:hAnsi="华文细黑" w:hint="eastAsia"/>
          <w:b/>
          <w:color w:val="FF0000"/>
          <w:sz w:val="21"/>
          <w:szCs w:val="21"/>
        </w:rPr>
        <w:t>.getSSOData</w:t>
      </w:r>
      <w:r w:rsidRPr="00863DFF">
        <w:rPr>
          <w:rFonts w:ascii="华文细黑" w:eastAsia="华文细黑" w:hAnsi="华文细黑" w:hint="eastAsia"/>
          <w:sz w:val="21"/>
          <w:szCs w:val="21"/>
        </w:rPr>
        <w:t>(</w:t>
      </w:r>
      <w:r w:rsidR="00D83E47" w:rsidRPr="009C7556">
        <w:rPr>
          <w:rFonts w:ascii="华文细黑" w:eastAsia="华文细黑" w:hAnsi="华文细黑"/>
          <w:sz w:val="21"/>
          <w:szCs w:val="21"/>
        </w:rPr>
        <w:t>"</w:t>
      </w:r>
      <w:r w:rsidR="0075617E" w:rsidRPr="00F45416">
        <w:rPr>
          <w:rFonts w:ascii="华文细黑" w:eastAsia="华文细黑" w:hAnsi="华文细黑"/>
          <w:sz w:val="22"/>
        </w:rPr>
        <w:t>name</w:t>
      </w:r>
      <w:r w:rsidR="00D83E47" w:rsidRPr="009C7556">
        <w:rPr>
          <w:rFonts w:ascii="华文细黑" w:eastAsia="华文细黑" w:hAnsi="华文细黑"/>
          <w:sz w:val="21"/>
          <w:szCs w:val="21"/>
        </w:rPr>
        <w:t>"</w:t>
      </w:r>
      <w:r w:rsidRPr="00863DFF">
        <w:rPr>
          <w:rFonts w:ascii="华文细黑" w:eastAsia="华文细黑" w:hAnsi="华文细黑" w:hint="eastAsia"/>
          <w:sz w:val="21"/>
          <w:szCs w:val="21"/>
        </w:rPr>
        <w:t>)</w:t>
      </w:r>
      <w:r w:rsidR="00D83E47">
        <w:rPr>
          <w:rFonts w:ascii="华文细黑" w:eastAsia="华文细黑" w:hAnsi="华文细黑" w:hint="eastAsia"/>
          <w:sz w:val="21"/>
          <w:szCs w:val="21"/>
        </w:rPr>
        <w:t>;</w:t>
      </w:r>
    </w:p>
    <w:p w:rsidR="00285CE8" w:rsidRDefault="00285CE8" w:rsidP="00285CE8">
      <w:pPr>
        <w:pStyle w:val="a9"/>
        <w:ind w:leftChars="400" w:left="840" w:firstLineChars="250" w:firstLine="601"/>
        <w:rPr>
          <w:rFonts w:ascii="华文细黑" w:eastAsia="华文细黑" w:hAnsi="华文细黑"/>
        </w:rPr>
      </w:pPr>
      <w:r w:rsidRPr="00285CE8">
        <w:rPr>
          <w:rFonts w:ascii="华文细黑" w:eastAsia="华文细黑" w:hAnsi="华文细黑" w:hint="eastAsia"/>
          <w:b/>
        </w:rPr>
        <w:t>方法二</w:t>
      </w:r>
      <w:r>
        <w:rPr>
          <w:rFonts w:ascii="华文细黑" w:eastAsia="华文细黑" w:hAnsi="华文细黑" w:hint="eastAsia"/>
        </w:rPr>
        <w:t>：适用于Widget应用需要跟应用服务器进行用户鉴权认证的情况。</w:t>
      </w:r>
    </w:p>
    <w:p w:rsidR="0022503B" w:rsidRPr="00DA4FE0" w:rsidRDefault="0022503B" w:rsidP="00D83E47">
      <w:pPr>
        <w:pStyle w:val="a9"/>
        <w:ind w:leftChars="400" w:left="840" w:firstLineChars="250" w:firstLine="6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使用getTicket函数获取T-Ticket</w:t>
      </w:r>
      <w:r w:rsidRPr="006B0337">
        <w:rPr>
          <w:rFonts w:ascii="华文细黑" w:eastAsia="华文细黑" w:hAnsi="华文细黑" w:hint="eastAsia"/>
        </w:rPr>
        <w:t>身份凭证</w:t>
      </w:r>
      <w:r>
        <w:rPr>
          <w:rFonts w:ascii="华文细黑" w:eastAsia="华文细黑" w:hAnsi="华文细黑" w:hint="eastAsia"/>
        </w:rPr>
        <w:t>，</w:t>
      </w:r>
      <w:r w:rsidR="003552CD">
        <w:rPr>
          <w:rFonts w:ascii="华文细黑" w:eastAsia="华文细黑" w:hAnsi="华文细黑" w:hint="eastAsia"/>
        </w:rPr>
        <w:t>在</w:t>
      </w:r>
      <w:r>
        <w:rPr>
          <w:rFonts w:ascii="华文细黑" w:eastAsia="华文细黑" w:hAnsi="华文细黑" w:hint="eastAsia"/>
        </w:rPr>
        <w:t>向应用服务器平台发起</w:t>
      </w:r>
      <w:r w:rsidR="003552CD">
        <w:rPr>
          <w:rFonts w:ascii="华文细黑" w:eastAsia="华文细黑" w:hAnsi="华文细黑" w:hint="eastAsia"/>
        </w:rPr>
        <w:t>身份验证的</w:t>
      </w:r>
      <w:r>
        <w:rPr>
          <w:rFonts w:ascii="华文细黑" w:eastAsia="华文细黑" w:hAnsi="华文细黑" w:hint="eastAsia"/>
        </w:rPr>
        <w:t>请求</w:t>
      </w:r>
      <w:r w:rsidR="003552CD">
        <w:rPr>
          <w:rFonts w:ascii="华文细黑" w:eastAsia="华文细黑" w:hAnsi="华文细黑" w:hint="eastAsia"/>
        </w:rPr>
        <w:t>中</w:t>
      </w:r>
      <w:r w:rsidR="008E7FCC">
        <w:rPr>
          <w:rFonts w:ascii="华文细黑" w:eastAsia="华文细黑" w:hAnsi="华文细黑" w:hint="eastAsia"/>
        </w:rPr>
        <w:t>以</w:t>
      </w:r>
      <w:r w:rsidR="00452731">
        <w:rPr>
          <w:rFonts w:ascii="华文细黑" w:eastAsia="华文细黑" w:hAnsi="华文细黑" w:hint="eastAsia"/>
        </w:rPr>
        <w:t>地址</w:t>
      </w:r>
      <w:r w:rsidR="008E7FCC">
        <w:rPr>
          <w:rFonts w:ascii="华文细黑" w:eastAsia="华文细黑" w:hAnsi="华文细黑" w:hint="eastAsia"/>
        </w:rPr>
        <w:t>参数形式</w:t>
      </w:r>
      <w:r w:rsidR="003552CD">
        <w:rPr>
          <w:rFonts w:ascii="华文细黑" w:eastAsia="华文细黑" w:hAnsi="华文细黑" w:hint="eastAsia"/>
        </w:rPr>
        <w:t>带上T-Ticket</w:t>
      </w:r>
      <w:r w:rsidR="003552CD" w:rsidRPr="006B0337">
        <w:rPr>
          <w:rFonts w:ascii="华文细黑" w:eastAsia="华文细黑" w:hAnsi="华文细黑" w:hint="eastAsia"/>
        </w:rPr>
        <w:t>身份凭证</w:t>
      </w:r>
      <w:r>
        <w:rPr>
          <w:rFonts w:ascii="华文细黑" w:eastAsia="华文细黑" w:hAnsi="华文细黑" w:hint="eastAsia"/>
        </w:rPr>
        <w:t>。</w:t>
      </w:r>
      <w:r w:rsidR="00146ED4">
        <w:rPr>
          <w:rFonts w:ascii="华文细黑" w:eastAsia="华文细黑" w:hAnsi="华文细黑" w:hint="eastAsia"/>
        </w:rPr>
        <w:t>如</w:t>
      </w:r>
      <w:r w:rsidR="00C22E30">
        <w:rPr>
          <w:rFonts w:ascii="华文细黑" w:eastAsia="华文细黑" w:hAnsi="华文细黑" w:hint="eastAsia"/>
        </w:rPr>
        <w:t>原始</w:t>
      </w:r>
      <w:r w:rsidR="00146ED4">
        <w:rPr>
          <w:rFonts w:ascii="华文细黑" w:eastAsia="华文细黑" w:hAnsi="华文细黑" w:hint="eastAsia"/>
        </w:rPr>
        <w:t>请求地址</w:t>
      </w:r>
      <w:hyperlink r:id="rId32" w:history="1">
        <w:r w:rsidR="009D0A7D" w:rsidRPr="001A4CA7">
          <w:rPr>
            <w:rFonts w:ascii="华文细黑" w:eastAsia="华文细黑" w:hAnsi="华文细黑" w:hint="eastAsia"/>
          </w:rPr>
          <w:t>http://www.xxx</w:t>
        </w:r>
        <w:r w:rsidR="00146ED4" w:rsidRPr="001A4CA7">
          <w:rPr>
            <w:rFonts w:ascii="华文细黑" w:eastAsia="华文细黑" w:hAnsi="华文细黑" w:hint="eastAsia"/>
          </w:rPr>
          <w:t>.com</w:t>
        </w:r>
      </w:hyperlink>
      <w:r w:rsidR="00146ED4">
        <w:rPr>
          <w:rFonts w:ascii="华文细黑" w:eastAsia="华文细黑" w:hAnsi="华文细黑" w:hint="eastAsia"/>
        </w:rPr>
        <w:t>，带上T-Ticket</w:t>
      </w:r>
      <w:r w:rsidR="00B67C13">
        <w:rPr>
          <w:rFonts w:ascii="华文细黑" w:eastAsia="华文细黑" w:hAnsi="华文细黑" w:hint="eastAsia"/>
        </w:rPr>
        <w:t>后为</w:t>
      </w:r>
      <w:hyperlink r:id="rId33" w:history="1">
        <w:r w:rsidR="009D0A7D" w:rsidRPr="001A4CA7">
          <w:rPr>
            <w:rFonts w:ascii="华文细黑" w:eastAsia="华文细黑" w:hAnsi="华文细黑"/>
          </w:rPr>
          <w:t>http://www.xx</w:t>
        </w:r>
        <w:r w:rsidR="00146ED4" w:rsidRPr="001A4CA7">
          <w:rPr>
            <w:rFonts w:ascii="华文细黑" w:eastAsia="华文细黑" w:hAnsi="华文细黑"/>
          </w:rPr>
          <w:t>x.com</w:t>
        </w:r>
      </w:hyperlink>
      <w:r w:rsidR="009260C5" w:rsidRPr="001A4CA7">
        <w:rPr>
          <w:rFonts w:ascii="华文细黑" w:eastAsia="华文细黑" w:hAnsi="华文细黑"/>
        </w:rPr>
        <w:t>?</w:t>
      </w:r>
      <w:r w:rsidR="001033C7">
        <w:rPr>
          <w:rFonts w:ascii="华文细黑" w:eastAsia="华文细黑" w:hAnsi="华文细黑"/>
        </w:rPr>
        <w:t>t_ticket=</w:t>
      </w:r>
      <w:r w:rsidR="00146ED4" w:rsidRPr="001A4CA7">
        <w:rPr>
          <w:rFonts w:ascii="华文细黑" w:eastAsia="华文细黑" w:hAnsi="华文细黑"/>
        </w:rPr>
        <w:t>myTicket</w:t>
      </w:r>
      <w:r w:rsidR="00146ED4" w:rsidRPr="001A4CA7">
        <w:rPr>
          <w:rFonts w:ascii="华文细黑" w:eastAsia="华文细黑" w:hAnsi="华文细黑" w:hint="eastAsia"/>
        </w:rPr>
        <w:t>。</w:t>
      </w:r>
      <w:r w:rsidR="006560D9">
        <w:rPr>
          <w:rFonts w:ascii="华文细黑" w:eastAsia="华文细黑" w:hAnsi="华文细黑" w:hint="eastAsia"/>
        </w:rPr>
        <w:t>下面以使用jQuery框架的JavaScript代码片段为例，发送一个带T-Ticket身份凭证的</w:t>
      </w:r>
      <w:r w:rsidR="001B44D2">
        <w:rPr>
          <w:rFonts w:ascii="华文细黑" w:eastAsia="华文细黑" w:hAnsi="华文细黑" w:hint="eastAsia"/>
        </w:rPr>
        <w:t>登录</w:t>
      </w:r>
      <w:r w:rsidR="006560D9">
        <w:rPr>
          <w:rFonts w:ascii="华文细黑" w:eastAsia="华文细黑" w:hAnsi="华文细黑" w:hint="eastAsia"/>
        </w:rPr>
        <w:t>请求：</w:t>
      </w:r>
    </w:p>
    <w:p w:rsidR="0022503B" w:rsidRDefault="00571F5C" w:rsidP="00863DF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var </w:t>
      </w:r>
      <w:r w:rsidR="000B292F">
        <w:rPr>
          <w:rFonts w:ascii="华文细黑" w:eastAsia="华文细黑" w:hAnsi="华文细黑" w:hint="eastAsia"/>
          <w:sz w:val="21"/>
          <w:szCs w:val="21"/>
        </w:rPr>
        <w:t>myT</w:t>
      </w:r>
      <w:r>
        <w:rPr>
          <w:rFonts w:ascii="华文细黑" w:eastAsia="华文细黑" w:hAnsi="华文细黑"/>
          <w:sz w:val="21"/>
          <w:szCs w:val="21"/>
        </w:rPr>
        <w:t xml:space="preserve">icket = </w:t>
      </w:r>
      <w:r w:rsidRPr="00957630">
        <w:rPr>
          <w:rFonts w:ascii="华文细黑" w:eastAsia="华文细黑" w:hAnsi="华文细黑"/>
          <w:b/>
          <w:color w:val="FF0000"/>
          <w:sz w:val="21"/>
          <w:szCs w:val="21"/>
        </w:rPr>
        <w:t>Widget.getTicket();</w:t>
      </w:r>
    </w:p>
    <w:p w:rsidR="002E5B89" w:rsidRPr="002E5B89" w:rsidRDefault="002E5B89" w:rsidP="002E5B8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E5B89">
        <w:rPr>
          <w:rFonts w:ascii="华文细黑" w:eastAsia="华文细黑" w:hAnsi="华文细黑"/>
          <w:sz w:val="21"/>
          <w:szCs w:val="21"/>
        </w:rPr>
        <w:t>$.ajax( {</w:t>
      </w:r>
    </w:p>
    <w:p w:rsidR="002E5B89" w:rsidRPr="00806815" w:rsidRDefault="002E5B89" w:rsidP="006560D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2E5B89">
        <w:rPr>
          <w:rFonts w:ascii="华文细黑" w:eastAsia="华文细黑" w:hAnsi="华文细黑"/>
          <w:sz w:val="21"/>
          <w:szCs w:val="21"/>
        </w:rPr>
        <w:t>type: "GE</w:t>
      </w:r>
      <w:r w:rsidRPr="00806815">
        <w:rPr>
          <w:rFonts w:ascii="华文细黑" w:eastAsia="华文细黑" w:hAnsi="华文细黑"/>
          <w:sz w:val="21"/>
          <w:szCs w:val="21"/>
        </w:rPr>
        <w:t>T",</w:t>
      </w:r>
    </w:p>
    <w:p w:rsidR="002E5B89" w:rsidRPr="002E5B89" w:rsidRDefault="002E5B89" w:rsidP="002E5B8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E5B89">
        <w:rPr>
          <w:rFonts w:ascii="华文细黑" w:eastAsia="华文细黑" w:hAnsi="华文细黑"/>
          <w:sz w:val="21"/>
          <w:szCs w:val="21"/>
        </w:rPr>
        <w:t xml:space="preserve">    url: requestUrl,</w:t>
      </w:r>
    </w:p>
    <w:p w:rsidR="002E5B89" w:rsidRDefault="002E5B89" w:rsidP="00702F1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2E5B89">
        <w:rPr>
          <w:rFonts w:ascii="华文细黑" w:eastAsia="华文细黑" w:hAnsi="华文细黑"/>
          <w:sz w:val="21"/>
          <w:szCs w:val="21"/>
        </w:rPr>
        <w:t>cache: false,</w:t>
      </w:r>
    </w:p>
    <w:p w:rsidR="00702F16" w:rsidRPr="002E5B89" w:rsidRDefault="00702F16" w:rsidP="00702F16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以参数形式带上Ticket</w:t>
      </w:r>
      <w:r w:rsidR="00232233">
        <w:rPr>
          <w:rFonts w:ascii="华文细黑" w:eastAsia="华文细黑" w:hAnsi="华文细黑" w:hint="eastAsia"/>
          <w:sz w:val="21"/>
          <w:szCs w:val="21"/>
        </w:rPr>
        <w:t>身份</w:t>
      </w:r>
      <w:r>
        <w:rPr>
          <w:rFonts w:ascii="华文细黑" w:eastAsia="华文细黑" w:hAnsi="华文细黑" w:hint="eastAsia"/>
          <w:sz w:val="21"/>
          <w:szCs w:val="21"/>
        </w:rPr>
        <w:t>凭证</w:t>
      </w:r>
    </w:p>
    <w:p w:rsidR="002E5B89" w:rsidRPr="002E5B89" w:rsidRDefault="00A56FA6" w:rsidP="002E5B8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    </w:t>
      </w:r>
      <w:r w:rsidR="002E5B89" w:rsidRPr="002E5B89">
        <w:rPr>
          <w:rFonts w:ascii="华文细黑" w:eastAsia="华文细黑" w:hAnsi="华文细黑"/>
          <w:sz w:val="21"/>
          <w:szCs w:val="21"/>
        </w:rPr>
        <w:t>data: {</w:t>
      </w:r>
      <w:r w:rsidR="00D415AD" w:rsidRPr="00D415AD">
        <w:rPr>
          <w:rFonts w:ascii="华文细黑" w:eastAsia="华文细黑" w:hAnsi="华文细黑"/>
          <w:sz w:val="21"/>
          <w:szCs w:val="21"/>
        </w:rPr>
        <w:t>t_ticket</w:t>
      </w:r>
      <w:r w:rsidR="002E5B89" w:rsidRPr="002E5B89">
        <w:rPr>
          <w:rFonts w:ascii="华文细黑" w:eastAsia="华文细黑" w:hAnsi="华文细黑"/>
          <w:sz w:val="21"/>
          <w:szCs w:val="21"/>
        </w:rPr>
        <w:t>:</w:t>
      </w:r>
      <w:r w:rsidR="000B292F" w:rsidRPr="000B292F"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="000B292F">
        <w:rPr>
          <w:rFonts w:ascii="华文细黑" w:eastAsia="华文细黑" w:hAnsi="华文细黑" w:hint="eastAsia"/>
          <w:sz w:val="21"/>
          <w:szCs w:val="21"/>
        </w:rPr>
        <w:t>myT</w:t>
      </w:r>
      <w:r w:rsidR="000B292F">
        <w:rPr>
          <w:rFonts w:ascii="华文细黑" w:eastAsia="华文细黑" w:hAnsi="华文细黑"/>
          <w:sz w:val="21"/>
          <w:szCs w:val="21"/>
        </w:rPr>
        <w:t>icket</w:t>
      </w:r>
      <w:r w:rsidR="00D415AD" w:rsidRPr="002E5B89">
        <w:rPr>
          <w:rFonts w:ascii="华文细黑" w:eastAsia="华文细黑" w:hAnsi="华文细黑"/>
          <w:sz w:val="21"/>
          <w:szCs w:val="21"/>
        </w:rPr>
        <w:t xml:space="preserve"> </w:t>
      </w:r>
      <w:r w:rsidR="002E5B89" w:rsidRPr="002E5B89">
        <w:rPr>
          <w:rFonts w:ascii="华文细黑" w:eastAsia="华文细黑" w:hAnsi="华文细黑"/>
          <w:sz w:val="21"/>
          <w:szCs w:val="21"/>
        </w:rPr>
        <w:t>},</w:t>
      </w:r>
    </w:p>
    <w:p w:rsidR="002E5B89" w:rsidRPr="002E5B89" w:rsidRDefault="002E5B89" w:rsidP="002E5B8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E5B89">
        <w:rPr>
          <w:rFonts w:ascii="华文细黑" w:eastAsia="华文细黑" w:hAnsi="华文细黑"/>
          <w:sz w:val="21"/>
          <w:szCs w:val="21"/>
        </w:rPr>
        <w:t xml:space="preserve">    dataType: "json",</w:t>
      </w:r>
    </w:p>
    <w:p w:rsidR="002E5B89" w:rsidRPr="002E5B89" w:rsidRDefault="002E5B89" w:rsidP="002E5B8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E5B89">
        <w:rPr>
          <w:rFonts w:ascii="华文细黑" w:eastAsia="华文细黑" w:hAnsi="华文细黑"/>
          <w:sz w:val="21"/>
          <w:szCs w:val="21"/>
        </w:rPr>
        <w:t xml:space="preserve">    timeout: 25000,</w:t>
      </w:r>
    </w:p>
    <w:p w:rsidR="002E5B89" w:rsidRPr="002E5B89" w:rsidRDefault="002E5B89" w:rsidP="001E1553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E5B89">
        <w:rPr>
          <w:rFonts w:ascii="华文细黑" w:eastAsia="华文细黑" w:hAnsi="华文细黑"/>
          <w:sz w:val="21"/>
          <w:szCs w:val="21"/>
        </w:rPr>
        <w:t xml:space="preserve">    success: function (data) {</w:t>
      </w:r>
      <w:r w:rsidR="001E1553"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="001E1553">
        <w:rPr>
          <w:rFonts w:ascii="华文细黑" w:eastAsia="华文细黑" w:hAnsi="华文细黑"/>
          <w:sz w:val="21"/>
          <w:szCs w:val="21"/>
        </w:rPr>
        <w:t>…</w:t>
      </w:r>
      <w:r w:rsidR="001E1553"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Pr="002E5B89">
        <w:rPr>
          <w:rFonts w:ascii="华文细黑" w:eastAsia="华文细黑" w:hAnsi="华文细黑"/>
          <w:sz w:val="21"/>
          <w:szCs w:val="21"/>
        </w:rPr>
        <w:t>},</w:t>
      </w:r>
    </w:p>
    <w:p w:rsidR="002E5B89" w:rsidRPr="002E5B89" w:rsidRDefault="002E5B89" w:rsidP="001E1553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E5B89">
        <w:rPr>
          <w:rFonts w:ascii="华文细黑" w:eastAsia="华文细黑" w:hAnsi="华文细黑" w:hint="eastAsia"/>
          <w:sz w:val="21"/>
          <w:szCs w:val="21"/>
        </w:rPr>
        <w:lastRenderedPageBreak/>
        <w:t xml:space="preserve">  </w:t>
      </w:r>
      <w:r w:rsidR="001E1553">
        <w:rPr>
          <w:rFonts w:ascii="华文细黑" w:eastAsia="华文细黑" w:hAnsi="华文细黑"/>
          <w:sz w:val="21"/>
          <w:szCs w:val="21"/>
        </w:rPr>
        <w:t xml:space="preserve">  </w:t>
      </w:r>
      <w:r w:rsidRPr="002E5B89">
        <w:rPr>
          <w:rFonts w:ascii="华文细黑" w:eastAsia="华文细黑" w:hAnsi="华文细黑"/>
          <w:sz w:val="21"/>
          <w:szCs w:val="21"/>
        </w:rPr>
        <w:t>error: function(){</w:t>
      </w:r>
      <w:r w:rsidR="001A5D5D"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="001E1553">
        <w:rPr>
          <w:rFonts w:ascii="华文细黑" w:eastAsia="华文细黑" w:hAnsi="华文细黑"/>
          <w:sz w:val="21"/>
          <w:szCs w:val="21"/>
        </w:rPr>
        <w:t>…</w:t>
      </w:r>
      <w:r w:rsidR="001E1553"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Pr="002E5B89">
        <w:rPr>
          <w:rFonts w:ascii="华文细黑" w:eastAsia="华文细黑" w:hAnsi="华文细黑"/>
          <w:sz w:val="21"/>
          <w:szCs w:val="21"/>
        </w:rPr>
        <w:t>}</w:t>
      </w:r>
    </w:p>
    <w:p w:rsidR="00571F5C" w:rsidRDefault="002E5B89" w:rsidP="002E5B8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E5B89">
        <w:rPr>
          <w:rFonts w:ascii="华文细黑" w:eastAsia="华文细黑" w:hAnsi="华文细黑"/>
          <w:sz w:val="21"/>
          <w:szCs w:val="21"/>
        </w:rPr>
        <w:t>});</w:t>
      </w:r>
    </w:p>
    <w:p w:rsidR="0022503B" w:rsidRDefault="00285CE8" w:rsidP="00285CE8">
      <w:pPr>
        <w:pStyle w:val="a9"/>
        <w:ind w:left="720" w:firstLine="42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应用服务器收到应用发送过来的</w:t>
      </w:r>
      <w:r w:rsidRPr="00285CE8">
        <w:rPr>
          <w:rFonts w:ascii="华文细黑" w:eastAsia="华文细黑" w:hAnsi="华文细黑"/>
        </w:rPr>
        <w:t>T-Ticket</w:t>
      </w:r>
      <w:r>
        <w:rPr>
          <w:rFonts w:ascii="华文细黑" w:eastAsia="华文细黑" w:hAnsi="华文细黑" w:hint="eastAsia"/>
        </w:rPr>
        <w:t>凭证后，继续向无线城市省平台进行身份验证鉴权，完成后续流程。</w:t>
      </w:r>
    </w:p>
    <w:p w:rsidR="00285CE8" w:rsidRPr="00285CE8" w:rsidRDefault="00285CE8" w:rsidP="00285CE8">
      <w:pPr>
        <w:pStyle w:val="a9"/>
        <w:ind w:left="720" w:firstLine="420"/>
        <w:rPr>
          <w:rFonts w:ascii="华文细黑" w:eastAsia="华文细黑" w:hAnsi="华文细黑"/>
        </w:rPr>
      </w:pPr>
    </w:p>
    <w:p w:rsidR="0034092A" w:rsidRDefault="0034092A" w:rsidP="007F7AD9">
      <w:pPr>
        <w:pStyle w:val="a1"/>
        <w:numPr>
          <w:ilvl w:val="0"/>
          <w:numId w:val="11"/>
        </w:numPr>
      </w:pPr>
      <w:bookmarkStart w:id="25" w:name="_Toc342666907"/>
      <w:r>
        <w:rPr>
          <w:rFonts w:hint="eastAsia"/>
        </w:rPr>
        <w:t>Widget地图功能开发</w:t>
      </w:r>
      <w:bookmarkEnd w:id="25"/>
    </w:p>
    <w:p w:rsidR="00E65DE0" w:rsidRDefault="00CF2CEF" w:rsidP="00E65DE0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Widget引擎提供了地图</w:t>
      </w:r>
      <w:r w:rsidR="001F1AE1">
        <w:rPr>
          <w:rFonts w:ascii="华文细黑" w:eastAsia="华文细黑" w:hAnsi="华文细黑" w:hint="eastAsia"/>
        </w:rPr>
        <w:t>能力</w:t>
      </w:r>
      <w:r w:rsidR="00E46C48">
        <w:rPr>
          <w:rFonts w:ascii="华文细黑" w:eastAsia="华文细黑" w:hAnsi="华文细黑" w:hint="eastAsia"/>
        </w:rPr>
        <w:t>扩展</w:t>
      </w:r>
      <w:r>
        <w:rPr>
          <w:rFonts w:ascii="华文细黑" w:eastAsia="华文细黑" w:hAnsi="华文细黑" w:hint="eastAsia"/>
        </w:rPr>
        <w:t>API，供</w:t>
      </w:r>
      <w:r w:rsidR="00307B23">
        <w:rPr>
          <w:rFonts w:ascii="华文细黑" w:eastAsia="华文细黑" w:hAnsi="华文细黑" w:hint="eastAsia"/>
        </w:rPr>
        <w:t>Widget应用调用，从而实现地图功能定制。地图功能API请参考附录API文档——C</w:t>
      </w:r>
      <w:r w:rsidR="00D82793">
        <w:rPr>
          <w:rFonts w:ascii="华文细黑" w:eastAsia="华文细黑" w:hAnsi="华文细黑" w:hint="eastAsia"/>
        </w:rPr>
        <w:t>Map</w:t>
      </w:r>
      <w:r w:rsidR="00307B23">
        <w:rPr>
          <w:rFonts w:ascii="华文细黑" w:eastAsia="华文细黑" w:hAnsi="华文细黑" w:hint="eastAsia"/>
        </w:rPr>
        <w:t>对象</w:t>
      </w:r>
      <w:r w:rsidR="00E65DE0">
        <w:rPr>
          <w:rFonts w:ascii="华文细黑" w:eastAsia="华文细黑" w:hAnsi="华文细黑" w:hint="eastAsia"/>
        </w:rPr>
        <w:t>。</w:t>
      </w:r>
    </w:p>
    <w:p w:rsidR="00CE7111" w:rsidRPr="007B4EAE" w:rsidRDefault="00CE7111" w:rsidP="007B4EAE">
      <w:pPr>
        <w:ind w:left="420" w:firstLine="420"/>
        <w:rPr>
          <w:rFonts w:ascii="华文细黑" w:eastAsia="华文细黑" w:hAnsi="华文细黑" w:cs="宋体"/>
          <w:b/>
          <w:kern w:val="0"/>
          <w:sz w:val="24"/>
          <w:szCs w:val="24"/>
        </w:rPr>
      </w:pPr>
      <w:r w:rsidRPr="007B4EAE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>a) 使用</w:t>
      </w:r>
      <w:r w:rsidR="00CD538A" w:rsidRPr="007B4EAE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>地图能力</w:t>
      </w:r>
      <w:r w:rsidRPr="007B4EAE">
        <w:rPr>
          <w:rFonts w:ascii="华文细黑" w:eastAsia="华文细黑" w:hAnsi="华文细黑" w:cs="宋体" w:hint="eastAsia"/>
          <w:b/>
          <w:kern w:val="0"/>
          <w:sz w:val="24"/>
          <w:szCs w:val="24"/>
        </w:rPr>
        <w:t>示例</w:t>
      </w:r>
    </w:p>
    <w:p w:rsidR="00E03831" w:rsidRDefault="00E03831" w:rsidP="00E03831">
      <w:pPr>
        <w:pStyle w:val="a9"/>
        <w:ind w:leftChars="400" w:left="840" w:firstLineChars="200" w:firstLine="48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若Widget应用需要使用地图能力，首先要在</w:t>
      </w:r>
      <w:r w:rsidRPr="006B0337">
        <w:rPr>
          <w:rFonts w:ascii="华文细黑" w:eastAsia="华文细黑" w:hAnsi="华文细黑" w:hint="eastAsia"/>
        </w:rPr>
        <w:t>config.xml</w:t>
      </w:r>
      <w:r>
        <w:rPr>
          <w:rFonts w:ascii="华文细黑" w:eastAsia="华文细黑" w:hAnsi="华文细黑" w:hint="eastAsia"/>
        </w:rPr>
        <w:t>文件中做出feature声明，如下: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E46C48">
        <w:rPr>
          <w:rFonts w:ascii="华文细黑" w:eastAsia="华文细黑" w:hAnsi="华文细黑"/>
          <w:sz w:val="21"/>
          <w:szCs w:val="21"/>
        </w:rPr>
        <w:t>&lt;feature name="</w:t>
      </w:r>
      <w:r>
        <w:rPr>
          <w:rFonts w:ascii="华文细黑" w:eastAsia="华文细黑" w:hAnsi="华文细黑" w:hint="eastAsia"/>
          <w:sz w:val="21"/>
          <w:szCs w:val="21"/>
        </w:rPr>
        <w:t>cmap</w:t>
      </w:r>
      <w:r w:rsidRPr="00E46C48">
        <w:rPr>
          <w:rFonts w:ascii="华文细黑" w:eastAsia="华文细黑" w:hAnsi="华文细黑"/>
          <w:sz w:val="21"/>
          <w:szCs w:val="21"/>
        </w:rPr>
        <w:t>"/&gt;</w:t>
      </w:r>
    </w:p>
    <w:p w:rsidR="00E03831" w:rsidRDefault="00E03831" w:rsidP="00E03831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 xml:space="preserve">  使用CMap API在Widget应用中显示一张地图相当简单。首先我们需要在DOM中定义一个地图显示的区域节点，通常使用DIV，然后在JavaScript代码中使用节点的ID来构造一个map对象，就可以显示一张默认的地图了。例如：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>&lt;html xmlns="http://www.w3.org/1999/html"&gt;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>&lt;head&gt;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 w:hint="eastAsia"/>
          <w:sz w:val="21"/>
          <w:szCs w:val="21"/>
        </w:rPr>
        <w:lastRenderedPageBreak/>
        <w:t xml:space="preserve">    &lt;title&gt;位置/地图能力使用示例&lt;/title&gt;</w:t>
      </w:r>
    </w:p>
    <w:p w:rsidR="00E03831" w:rsidRPr="002B7A2B" w:rsidRDefault="00E03831" w:rsidP="006A135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00" w:firstLine="42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>&lt;meta charset="utf-8"&gt;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&lt;style type="text/css"&gt;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    * {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        font-size: 18pt;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    body {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        width:100%;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        text-align: center;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ab/>
      </w:r>
      <w:r w:rsidRPr="002B7A2B">
        <w:rPr>
          <w:rFonts w:ascii="华文细黑" w:eastAsia="华文细黑" w:hAnsi="华文细黑"/>
          <w:sz w:val="21"/>
          <w:szCs w:val="21"/>
        </w:rPr>
        <w:tab/>
        <w:t>input[type=button]{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        width:220px;height:auto;font-size:25pt;margin-left: 5px; margin-top:10px;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E03831" w:rsidRPr="002B7A2B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 xml:space="preserve">    &lt;/style&gt;</w:t>
      </w:r>
    </w:p>
    <w:p w:rsidR="00E03831" w:rsidRDefault="00E03831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 w:rsidRPr="002B7A2B">
        <w:rPr>
          <w:rFonts w:ascii="华文细黑" w:eastAsia="华文细黑" w:hAnsi="华文细黑"/>
          <w:sz w:val="21"/>
          <w:szCs w:val="21"/>
        </w:rPr>
        <w:t>&lt;script type="text/javascript"&gt;</w:t>
      </w:r>
      <w:r w:rsidRPr="002B7A2B">
        <w:rPr>
          <w:rFonts w:ascii="华文细黑" w:eastAsia="华文细黑" w:hAnsi="华文细黑" w:hint="eastAsia"/>
          <w:sz w:val="21"/>
          <w:szCs w:val="21"/>
        </w:rPr>
        <w:t xml:space="preserve"> 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</w:t>
      </w:r>
      <w:r w:rsidRPr="00FB0314">
        <w:rPr>
          <w:rFonts w:ascii="华文细黑" w:eastAsia="华文细黑" w:hAnsi="华文细黑" w:hint="eastAsia"/>
        </w:rPr>
        <w:t xml:space="preserve"> </w:t>
      </w:r>
      <w:r w:rsidRPr="00E03831">
        <w:rPr>
          <w:rFonts w:ascii="华文细黑" w:eastAsia="华文细黑" w:hAnsi="华文细黑" w:hint="eastAsia"/>
          <w:b/>
        </w:rPr>
        <w:t>map须在DOM加载完毕以后进行构造（比如在window.onload中构造）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="42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window.onload = function(){</w:t>
      </w:r>
    </w:p>
    <w:p w:rsidR="00E03831" w:rsidRDefault="00E03831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 xml:space="preserve">     //构造一张地图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ab/>
      </w:r>
      <w:r>
        <w:rPr>
          <w:rFonts w:ascii="华文细黑" w:eastAsia="华文细黑" w:hAnsi="华文细黑" w:hint="eastAsia"/>
          <w:sz w:val="21"/>
          <w:szCs w:val="21"/>
        </w:rPr>
        <w:tab/>
      </w:r>
      <w:r w:rsidRPr="006C45C6">
        <w:rPr>
          <w:rFonts w:ascii="华文细黑" w:eastAsia="华文细黑" w:hAnsi="华文细黑"/>
          <w:sz w:val="21"/>
          <w:szCs w:val="21"/>
        </w:rPr>
        <w:t>map = new Widget.CMap.Map("mapDiv");</w:t>
      </w:r>
    </w:p>
    <w:p w:rsidR="00E03831" w:rsidRDefault="00E03831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lastRenderedPageBreak/>
        <w:t>//设置地图为矢量图模式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6C45C6">
        <w:rPr>
          <w:rFonts w:ascii="华文细黑" w:eastAsia="华文细黑" w:hAnsi="华文细黑"/>
          <w:sz w:val="21"/>
          <w:szCs w:val="21"/>
        </w:rPr>
        <w:t>map.setMap</w:t>
      </w:r>
      <w:r w:rsidR="00605BF3">
        <w:rPr>
          <w:rFonts w:ascii="华文细黑" w:eastAsia="华文细黑" w:hAnsi="华文细黑" w:hint="eastAsia"/>
          <w:sz w:val="21"/>
          <w:szCs w:val="21"/>
        </w:rPr>
        <w:t>Type</w:t>
      </w:r>
      <w:r w:rsidRPr="006C45C6">
        <w:rPr>
          <w:rFonts w:ascii="华文细黑" w:eastAsia="华文细黑" w:hAnsi="华文细黑"/>
          <w:sz w:val="21"/>
          <w:szCs w:val="21"/>
        </w:rPr>
        <w:t>(Widget.CMap.Map</w:t>
      </w:r>
      <w:r w:rsidR="00605BF3">
        <w:rPr>
          <w:rFonts w:ascii="华文细黑" w:eastAsia="华文细黑" w:hAnsi="华文细黑" w:hint="eastAsia"/>
          <w:sz w:val="21"/>
          <w:szCs w:val="21"/>
        </w:rPr>
        <w:t>Type</w:t>
      </w:r>
      <w:r w:rsidRPr="006C45C6">
        <w:rPr>
          <w:rFonts w:ascii="华文细黑" w:eastAsia="华文细黑" w:hAnsi="华文细黑"/>
          <w:sz w:val="21"/>
          <w:szCs w:val="21"/>
        </w:rPr>
        <w:t>.MAP_</w:t>
      </w:r>
      <w:r w:rsidR="00605BF3">
        <w:rPr>
          <w:rFonts w:ascii="华文细黑" w:eastAsia="华文细黑" w:hAnsi="华文细黑" w:hint="eastAsia"/>
          <w:sz w:val="21"/>
          <w:szCs w:val="21"/>
        </w:rPr>
        <w:t>TYTE</w:t>
      </w:r>
      <w:r w:rsidRPr="006C45C6">
        <w:rPr>
          <w:rFonts w:ascii="华文细黑" w:eastAsia="华文细黑" w:hAnsi="华文细黑"/>
          <w:sz w:val="21"/>
          <w:szCs w:val="21"/>
        </w:rPr>
        <w:t>_VECTOR);</w:t>
      </w:r>
    </w:p>
    <w:p w:rsidR="00E03831" w:rsidRPr="006C45C6" w:rsidRDefault="00E03831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设置地图初始的缩放级别为12级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6C45C6">
        <w:rPr>
          <w:rFonts w:ascii="华文细黑" w:eastAsia="华文细黑" w:hAnsi="华文细黑"/>
          <w:sz w:val="21"/>
          <w:szCs w:val="21"/>
        </w:rPr>
        <w:tab/>
        <w:t xml:space="preserve">    map.setZoom(12);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}</w:t>
      </w:r>
      <w:r>
        <w:rPr>
          <w:rFonts w:ascii="华文细黑" w:eastAsia="华文细黑" w:hAnsi="华文细黑"/>
          <w:sz w:val="21"/>
          <w:szCs w:val="21"/>
        </w:rPr>
        <w:br/>
      </w:r>
      <w:r>
        <w:rPr>
          <w:rFonts w:ascii="华文细黑" w:eastAsia="华文细黑" w:hAnsi="华文细黑" w:hint="eastAsia"/>
          <w:sz w:val="21"/>
          <w:szCs w:val="21"/>
        </w:rPr>
        <w:t xml:space="preserve">      </w:t>
      </w:r>
      <w:r w:rsidRPr="00447914">
        <w:rPr>
          <w:rFonts w:ascii="华文细黑" w:eastAsia="华文细黑" w:hAnsi="华文细黑"/>
          <w:sz w:val="21"/>
          <w:szCs w:val="21"/>
        </w:rPr>
        <w:tab/>
      </w:r>
      <w:r w:rsidRPr="00447914">
        <w:rPr>
          <w:rFonts w:ascii="华文细黑" w:eastAsia="华文细黑" w:hAnsi="华文细黑"/>
          <w:sz w:val="21"/>
          <w:szCs w:val="21"/>
        </w:rPr>
        <w:tab/>
        <w:t>/**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 w:hint="eastAsia"/>
          <w:sz w:val="21"/>
          <w:szCs w:val="21"/>
        </w:rPr>
        <w:t xml:space="preserve">         * </w:t>
      </w:r>
      <w:r>
        <w:rPr>
          <w:rFonts w:ascii="华文细黑" w:eastAsia="华文细黑" w:hAnsi="华文细黑" w:hint="eastAsia"/>
          <w:sz w:val="21"/>
          <w:szCs w:val="21"/>
        </w:rPr>
        <w:t>发起</w:t>
      </w:r>
      <w:r w:rsidRPr="00447914">
        <w:rPr>
          <w:rFonts w:ascii="华文细黑" w:eastAsia="华文细黑" w:hAnsi="华文细黑" w:hint="eastAsia"/>
          <w:sz w:val="21"/>
          <w:szCs w:val="21"/>
        </w:rPr>
        <w:t>定位</w:t>
      </w:r>
      <w:r>
        <w:rPr>
          <w:rFonts w:ascii="华文细黑" w:eastAsia="华文细黑" w:hAnsi="华文细黑" w:hint="eastAsia"/>
          <w:sz w:val="21"/>
          <w:szCs w:val="21"/>
        </w:rPr>
        <w:t>请求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 xml:space="preserve">         */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 xml:space="preserve">        function requestLocation(){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 xml:space="preserve">            Widget.CMap.Location.requestMyLocation(map);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 xml:space="preserve">        }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450" w:firstLine="945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>/**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 w:hint="eastAsia"/>
          <w:sz w:val="21"/>
          <w:szCs w:val="21"/>
        </w:rPr>
        <w:tab/>
      </w:r>
      <w:r w:rsidRPr="00447914">
        <w:rPr>
          <w:rFonts w:ascii="华文细黑" w:eastAsia="华文细黑" w:hAnsi="华文细黑" w:hint="eastAsia"/>
          <w:sz w:val="21"/>
          <w:szCs w:val="21"/>
        </w:rPr>
        <w:tab/>
        <w:t xml:space="preserve"> * 定位完成后回调，用户自定义事件处理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ab/>
      </w:r>
      <w:r w:rsidRPr="00447914">
        <w:rPr>
          <w:rFonts w:ascii="华文细黑" w:eastAsia="华文细黑" w:hAnsi="华文细黑"/>
          <w:sz w:val="21"/>
          <w:szCs w:val="21"/>
        </w:rPr>
        <w:tab/>
        <w:t xml:space="preserve"> */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     </w:t>
      </w:r>
      <w:r w:rsidRPr="00447914">
        <w:rPr>
          <w:rFonts w:ascii="华文细黑" w:eastAsia="华文细黑" w:hAnsi="华文细黑"/>
          <w:sz w:val="21"/>
          <w:szCs w:val="21"/>
        </w:rPr>
        <w:t>Widget.CMap.Location.onMyLocationComplete = function(point){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 xml:space="preserve">            alert("point-lat:" + point.lat + "  lng:" + point.lng);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50" w:firstLine="525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/>
          <w:sz w:val="21"/>
          <w:szCs w:val="21"/>
        </w:rPr>
        <w:t xml:space="preserve">     </w:t>
      </w:r>
      <w:r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Pr="00447914">
        <w:rPr>
          <w:rFonts w:ascii="华文细黑" w:eastAsia="华文细黑" w:hAnsi="华文细黑"/>
          <w:sz w:val="21"/>
          <w:szCs w:val="21"/>
        </w:rPr>
        <w:t>}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B21961">
        <w:rPr>
          <w:rFonts w:ascii="华文细黑" w:eastAsia="华文细黑" w:hAnsi="华文细黑"/>
          <w:sz w:val="21"/>
          <w:szCs w:val="21"/>
        </w:rPr>
        <w:t>&lt;/script&gt;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&lt;/head&gt;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&lt;body&gt;</w:t>
      </w:r>
    </w:p>
    <w:p w:rsidR="00E03831" w:rsidRPr="00A907CD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665" w:hangingChars="250" w:hanging="525"/>
        <w:rPr>
          <w:rFonts w:ascii="华文细黑" w:eastAsia="华文细黑" w:hAnsi="华文细黑"/>
          <w:sz w:val="21"/>
          <w:szCs w:val="21"/>
        </w:rPr>
      </w:pPr>
      <w:r w:rsidRPr="00A907CD">
        <w:rPr>
          <w:rFonts w:ascii="华文细黑" w:eastAsia="华文细黑" w:hAnsi="华文细黑"/>
          <w:sz w:val="21"/>
          <w:szCs w:val="21"/>
        </w:rPr>
        <w:lastRenderedPageBreak/>
        <w:t>&lt;div id="mapDiv" style="text-align:center;width:</w:t>
      </w:r>
      <w:r>
        <w:rPr>
          <w:rFonts w:ascii="华文细黑" w:eastAsia="华文细黑" w:hAnsi="华文细黑" w:hint="eastAsia"/>
          <w:sz w:val="21"/>
          <w:szCs w:val="21"/>
        </w:rPr>
        <w:t>400px</w:t>
      </w:r>
      <w:r w:rsidRPr="00A907CD">
        <w:rPr>
          <w:rFonts w:ascii="华文细黑" w:eastAsia="华文细黑" w:hAnsi="华文细黑"/>
          <w:sz w:val="21"/>
          <w:szCs w:val="21"/>
        </w:rPr>
        <w:t>; height:</w:t>
      </w:r>
      <w:r>
        <w:rPr>
          <w:rFonts w:ascii="华文细黑" w:eastAsia="华文细黑" w:hAnsi="华文细黑" w:hint="eastAsia"/>
          <w:sz w:val="21"/>
          <w:szCs w:val="21"/>
        </w:rPr>
        <w:t>5</w:t>
      </w:r>
      <w:r w:rsidRPr="00A907CD">
        <w:rPr>
          <w:rFonts w:ascii="华文细黑" w:eastAsia="华文细黑" w:hAnsi="华文细黑"/>
          <w:sz w:val="21"/>
          <w:szCs w:val="21"/>
        </w:rPr>
        <w:t>00px; background-color:#306090;"&gt;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A907CD">
        <w:rPr>
          <w:rFonts w:ascii="华文细黑" w:eastAsia="华文细黑" w:hAnsi="华文细黑"/>
          <w:sz w:val="21"/>
          <w:szCs w:val="21"/>
        </w:rPr>
        <w:t>&lt;/div&gt;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>&lt;div style="width:100%;text-align: center"&gt;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 xml:space="preserve">    &lt;input type="button" onclick="requestLocation()"</w:t>
      </w:r>
    </w:p>
    <w:p w:rsidR="00E03831" w:rsidRPr="00447914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 w:hint="eastAsia"/>
          <w:sz w:val="21"/>
          <w:szCs w:val="21"/>
        </w:rPr>
        <w:t xml:space="preserve">           value="定位"/&gt;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47914">
        <w:rPr>
          <w:rFonts w:ascii="华文细黑" w:eastAsia="华文细黑" w:hAnsi="华文细黑"/>
          <w:sz w:val="21"/>
          <w:szCs w:val="21"/>
        </w:rPr>
        <w:t>&lt;/div&gt;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&lt;/body&gt;</w:t>
      </w:r>
    </w:p>
    <w:p w:rsidR="00E03831" w:rsidRDefault="00E03831" w:rsidP="00E03831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&lt;/html&gt;</w:t>
      </w:r>
    </w:p>
    <w:p w:rsidR="00E03831" w:rsidRDefault="00E03831" w:rsidP="002F278A">
      <w:pPr>
        <w:pStyle w:val="a9"/>
        <w:ind w:left="840" w:hangingChars="350" w:hanging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 xml:space="preserve">          </w:t>
      </w:r>
      <w:r w:rsidR="002F278A">
        <w:rPr>
          <w:rFonts w:ascii="华文细黑" w:eastAsia="华文细黑" w:hAnsi="华文细黑" w:hint="eastAsia"/>
        </w:rPr>
        <w:t>之后补充config.xml并打包，生成的MapDemo.wgt（</w:t>
      </w:r>
      <w:hyperlink r:id="rId34" w:history="1">
        <w:r w:rsidR="002F278A" w:rsidRPr="002C539F">
          <w:rPr>
            <w:rStyle w:val="ae"/>
            <w:rFonts w:ascii="华文细黑" w:eastAsia="华文细黑" w:hAnsi="华文细黑" w:hint="eastAsia"/>
          </w:rPr>
          <w:t>点击下载</w:t>
        </w:r>
      </w:hyperlink>
      <w:r w:rsidR="002F278A">
        <w:rPr>
          <w:rFonts w:ascii="华文细黑" w:eastAsia="华文细黑" w:hAnsi="华文细黑" w:hint="eastAsia"/>
        </w:rPr>
        <w:t>）即</w:t>
      </w:r>
      <w:r>
        <w:rPr>
          <w:rFonts w:ascii="华文细黑" w:eastAsia="华文细黑" w:hAnsi="华文细黑" w:hint="eastAsia"/>
        </w:rPr>
        <w:t>实现显示一张宽度为480像素，高度为620像素，缩放级别为12级、矢量图模式的地图：</w:t>
      </w:r>
    </w:p>
    <w:p w:rsidR="00E03831" w:rsidRDefault="00E03831" w:rsidP="00E03831">
      <w:pPr>
        <w:pStyle w:val="a9"/>
        <w:ind w:left="840" w:hangingChars="350" w:hanging="84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lastRenderedPageBreak/>
        <w:tab/>
      </w:r>
      <w:r>
        <w:rPr>
          <w:rFonts w:ascii="华文细黑" w:eastAsia="华文细黑" w:hAnsi="华文细黑" w:hint="eastAsia"/>
        </w:rPr>
        <w:tab/>
      </w:r>
      <w:r>
        <w:rPr>
          <w:rFonts w:ascii="华文细黑" w:eastAsia="华文细黑" w:hAnsi="华文细黑" w:hint="eastAsia"/>
          <w:noProof/>
        </w:rPr>
        <w:drawing>
          <wp:inline distT="0" distB="0" distL="0" distR="0">
            <wp:extent cx="2419350" cy="4032250"/>
            <wp:effectExtent l="19050" t="0" r="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403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Style w:val="af0"/>
          <w:rFonts w:asciiTheme="minorHAnsi" w:eastAsiaTheme="minorEastAsia" w:hAnsiTheme="minorHAnsi" w:cstheme="minorBidi"/>
          <w:kern w:val="2"/>
        </w:rPr>
        <w:t xml:space="preserve"> </w:t>
      </w:r>
      <w:r>
        <w:rPr>
          <w:rFonts w:ascii="华文细黑" w:eastAsia="华文细黑" w:hAnsi="华文细黑" w:hint="eastAsia"/>
        </w:rPr>
        <w:t xml:space="preserve"> </w:t>
      </w:r>
    </w:p>
    <w:p w:rsidR="006A1351" w:rsidRDefault="006A1351" w:rsidP="00E03831">
      <w:pPr>
        <w:pStyle w:val="a9"/>
        <w:ind w:leftChars="400" w:left="840" w:firstLine="300"/>
        <w:rPr>
          <w:rFonts w:ascii="华文细黑" w:eastAsia="华文细黑" w:hAnsi="华文细黑"/>
          <w:b/>
          <w:color w:val="FF0000"/>
        </w:rPr>
      </w:pPr>
      <w:r>
        <w:rPr>
          <w:rFonts w:ascii="华文细黑" w:eastAsia="华文细黑" w:hAnsi="华文细黑" w:hint="eastAsia"/>
          <w:b/>
          <w:color w:val="FF0000"/>
        </w:rPr>
        <w:t>开发者需要注意</w:t>
      </w:r>
      <w:r w:rsidR="002968AA" w:rsidRPr="002968AA">
        <w:rPr>
          <w:rFonts w:ascii="华文细黑" w:eastAsia="华文细黑" w:hAnsi="华文细黑" w:hint="eastAsia"/>
          <w:b/>
          <w:color w:val="FF0000"/>
        </w:rPr>
        <w:t>：</w:t>
      </w:r>
    </w:p>
    <w:p w:rsidR="00E46C48" w:rsidRDefault="003D078B" w:rsidP="006A1351">
      <w:pPr>
        <w:pStyle w:val="a9"/>
        <w:numPr>
          <w:ilvl w:val="0"/>
          <w:numId w:val="16"/>
        </w:numPr>
        <w:rPr>
          <w:rFonts w:ascii="华文细黑" w:eastAsia="华文细黑" w:hAnsi="华文细黑"/>
          <w:b/>
          <w:color w:val="FF0000"/>
        </w:rPr>
      </w:pPr>
      <w:r>
        <w:rPr>
          <w:rFonts w:ascii="华文细黑" w:eastAsia="华文细黑" w:hAnsi="华文细黑" w:hint="eastAsia"/>
          <w:b/>
          <w:color w:val="FF0000"/>
        </w:rPr>
        <w:t>M</w:t>
      </w:r>
      <w:r w:rsidR="00E03831" w:rsidRPr="002968AA">
        <w:rPr>
          <w:rFonts w:ascii="华文细黑" w:eastAsia="华文细黑" w:hAnsi="华文细黑" w:hint="eastAsia"/>
          <w:b/>
          <w:color w:val="FF0000"/>
        </w:rPr>
        <w:t>ap必须在DOM加载完毕以后进行构造。</w:t>
      </w:r>
    </w:p>
    <w:p w:rsidR="006A1351" w:rsidRDefault="006A1351" w:rsidP="006A1351">
      <w:pPr>
        <w:pStyle w:val="a9"/>
        <w:numPr>
          <w:ilvl w:val="0"/>
          <w:numId w:val="16"/>
        </w:numPr>
        <w:rPr>
          <w:rFonts w:ascii="华文细黑" w:eastAsia="华文细黑" w:hAnsi="华文细黑"/>
        </w:rPr>
      </w:pPr>
      <w:r w:rsidRPr="00AC0ABA">
        <w:rPr>
          <w:rFonts w:ascii="华文细黑" w:eastAsia="华文细黑" w:hAnsi="华文细黑" w:hint="eastAsia"/>
          <w:b/>
          <w:color w:val="FF0000"/>
        </w:rPr>
        <w:t>网页的meta中不能指定</w:t>
      </w:r>
      <w:r w:rsidRPr="00AC0ABA">
        <w:rPr>
          <w:rFonts w:ascii="华文细黑" w:eastAsia="华文细黑" w:hAnsi="华文细黑"/>
          <w:b/>
          <w:color w:val="FF0000"/>
        </w:rPr>
        <w:t>width</w:t>
      </w:r>
      <w:r w:rsidRPr="00AC0ABA">
        <w:rPr>
          <w:rFonts w:ascii="华文细黑" w:eastAsia="华文细黑" w:hAnsi="华文细黑" w:hint="eastAsia"/>
          <w:b/>
          <w:color w:val="FF0000"/>
        </w:rPr>
        <w:t>和</w:t>
      </w:r>
      <w:r w:rsidRPr="00AC0ABA">
        <w:rPr>
          <w:rFonts w:ascii="华文细黑" w:eastAsia="华文细黑" w:hAnsi="华文细黑"/>
          <w:b/>
          <w:color w:val="FF0000"/>
        </w:rPr>
        <w:t>initial-scale</w:t>
      </w:r>
      <w:r w:rsidRPr="00AC0ABA">
        <w:rPr>
          <w:rFonts w:ascii="华文细黑" w:eastAsia="华文细黑" w:hAnsi="华文细黑" w:hint="eastAsia"/>
          <w:b/>
          <w:color w:val="FF0000"/>
        </w:rPr>
        <w:t>，否则</w:t>
      </w:r>
      <w:r w:rsidR="003D078B">
        <w:rPr>
          <w:rFonts w:ascii="华文细黑" w:eastAsia="华文细黑" w:hAnsi="华文细黑" w:hint="eastAsia"/>
          <w:b/>
          <w:color w:val="FF0000"/>
        </w:rPr>
        <w:t>可能存在地图位置不正确的情况</w:t>
      </w:r>
      <w:r w:rsidRPr="00AC0ABA">
        <w:rPr>
          <w:rFonts w:ascii="华文细黑" w:eastAsia="华文细黑" w:hAnsi="华文细黑" w:hint="eastAsia"/>
          <w:b/>
          <w:color w:val="FF0000"/>
        </w:rPr>
        <w:t>。</w:t>
      </w:r>
    </w:p>
    <w:p w:rsidR="006A1351" w:rsidRPr="00B873B4" w:rsidRDefault="006A1351" w:rsidP="006A1351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="1140"/>
        <w:rPr>
          <w:rFonts w:ascii="华文细黑" w:eastAsia="华文细黑" w:hAnsi="华文细黑"/>
          <w:sz w:val="21"/>
          <w:szCs w:val="21"/>
        </w:rPr>
      </w:pPr>
      <w:r w:rsidRPr="00B873B4">
        <w:rPr>
          <w:rFonts w:ascii="华文细黑" w:eastAsia="华文细黑" w:hAnsi="华文细黑"/>
          <w:sz w:val="21"/>
          <w:szCs w:val="21"/>
        </w:rPr>
        <w:t>&lt;meta align="center" name="viewport" content="</w:t>
      </w:r>
      <w:r w:rsidRPr="00B873B4">
        <w:rPr>
          <w:rFonts w:ascii="华文细黑" w:eastAsia="华文细黑" w:hAnsi="华文细黑"/>
          <w:strike/>
          <w:sz w:val="21"/>
          <w:szCs w:val="21"/>
        </w:rPr>
        <w:t>width=device-width, initial-scale=1</w:t>
      </w:r>
      <w:r w:rsidRPr="00B873B4">
        <w:rPr>
          <w:rFonts w:ascii="华文细黑" w:eastAsia="华文细黑" w:hAnsi="华文细黑"/>
          <w:sz w:val="21"/>
          <w:szCs w:val="21"/>
        </w:rPr>
        <w:t>" /&gt;</w:t>
      </w:r>
    </w:p>
    <w:p w:rsidR="006A1351" w:rsidRPr="002968AA" w:rsidRDefault="006A1351" w:rsidP="006A1351">
      <w:pPr>
        <w:pStyle w:val="a9"/>
        <w:rPr>
          <w:rFonts w:ascii="华文细黑" w:eastAsia="华文细黑" w:hAnsi="华文细黑"/>
          <w:b/>
          <w:color w:val="FF0000"/>
        </w:rPr>
      </w:pPr>
    </w:p>
    <w:p w:rsidR="0034092A" w:rsidRDefault="0034092A" w:rsidP="007F7AD9">
      <w:pPr>
        <w:pStyle w:val="a1"/>
        <w:numPr>
          <w:ilvl w:val="0"/>
          <w:numId w:val="11"/>
        </w:numPr>
      </w:pPr>
      <w:bookmarkStart w:id="26" w:name="_Toc342666908"/>
      <w:r>
        <w:rPr>
          <w:rFonts w:hint="eastAsia"/>
        </w:rPr>
        <w:lastRenderedPageBreak/>
        <w:t>Widget支付功能开发</w:t>
      </w:r>
      <w:bookmarkEnd w:id="26"/>
    </w:p>
    <w:p w:rsidR="00657EA2" w:rsidRDefault="00657EA2" w:rsidP="00B07AD3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无线城市</w:t>
      </w:r>
      <w:r w:rsidRPr="00657EA2">
        <w:rPr>
          <w:rFonts w:ascii="华文细黑" w:eastAsia="华文细黑" w:hAnsi="华文细黑"/>
        </w:rPr>
        <w:t>集中平台</w:t>
      </w:r>
      <w:r>
        <w:rPr>
          <w:rFonts w:ascii="华文细黑" w:eastAsia="华文细黑" w:hAnsi="华文细黑" w:hint="eastAsia"/>
        </w:rPr>
        <w:t>可</w:t>
      </w:r>
      <w:r w:rsidRPr="00657EA2">
        <w:rPr>
          <w:rFonts w:ascii="华文细黑" w:eastAsia="华文细黑" w:hAnsi="华文细黑"/>
        </w:rPr>
        <w:t>统一提供支付能力（支付基地、支付宝等），形成支付服务包，以WAP支付页面方式供各省调用，如</w:t>
      </w:r>
      <w:r>
        <w:rPr>
          <w:rFonts w:ascii="华文细黑" w:eastAsia="华文细黑" w:hAnsi="华文细黑" w:hint="eastAsia"/>
        </w:rPr>
        <w:t>果</w:t>
      </w:r>
      <w:r w:rsidRPr="00657EA2">
        <w:rPr>
          <w:rFonts w:ascii="华文细黑" w:eastAsia="华文细黑" w:hAnsi="华文细黑"/>
        </w:rPr>
        <w:t>集中平台提供的支付服务满足各省应用需求，则建议各省在应用改造时，直接调用集中平台引入的支付服务，便于运营数据、交易数据的统计分析。 如</w:t>
      </w:r>
      <w:r>
        <w:rPr>
          <w:rFonts w:ascii="华文细黑" w:eastAsia="华文细黑" w:hAnsi="华文细黑" w:hint="eastAsia"/>
        </w:rPr>
        <w:t>果</w:t>
      </w:r>
      <w:r w:rsidRPr="00657EA2">
        <w:rPr>
          <w:rFonts w:ascii="华文细黑" w:eastAsia="华文细黑" w:hAnsi="华文细黑"/>
        </w:rPr>
        <w:t>集中平台提供的支付服务不满足各省应用需求，各省可使用原有应用支付方式。目前集中平台已引入支付基地支付能力，调用说明</w:t>
      </w:r>
      <w:r w:rsidR="00B07AD3">
        <w:rPr>
          <w:rFonts w:ascii="华文细黑" w:eastAsia="华文细黑" w:hAnsi="华文细黑" w:hint="eastAsia"/>
        </w:rPr>
        <w:t>见附件</w:t>
      </w:r>
      <w:r>
        <w:rPr>
          <w:rFonts w:ascii="华文细黑" w:eastAsia="华文细黑" w:hAnsi="华文细黑"/>
        </w:rPr>
        <w:t>《无线城市服务子系统支付服务调用说明》</w:t>
      </w:r>
      <w:r w:rsidR="00400627">
        <w:rPr>
          <w:rFonts w:ascii="华文细黑" w:eastAsia="华文细黑" w:hAnsi="华文细黑" w:hint="eastAsia"/>
        </w:rPr>
        <w:t>。</w:t>
      </w:r>
    </w:p>
    <w:p w:rsidR="0034092A" w:rsidRDefault="002778F3" w:rsidP="002778F3">
      <w:pPr>
        <w:pStyle w:val="a9"/>
        <w:ind w:leftChars="400" w:left="840" w:firstLine="300"/>
        <w:rPr>
          <w:rFonts w:ascii="华文细黑" w:eastAsia="华文细黑" w:hAnsi="华文细黑"/>
        </w:rPr>
      </w:pPr>
      <w:r w:rsidRPr="002778F3">
        <w:rPr>
          <w:rFonts w:ascii="华文细黑" w:eastAsia="华文细黑" w:hAnsi="华文细黑" w:hint="eastAsia"/>
        </w:rPr>
        <w:t>鉴于</w:t>
      </w:r>
      <w:r>
        <w:rPr>
          <w:rFonts w:ascii="华文细黑" w:eastAsia="华文细黑" w:hAnsi="华文细黑" w:hint="eastAsia"/>
        </w:rPr>
        <w:t>Widget应用</w:t>
      </w:r>
      <w:r w:rsidRPr="002778F3">
        <w:rPr>
          <w:rFonts w:ascii="华文细黑" w:eastAsia="华文细黑" w:hAnsi="华文细黑" w:hint="eastAsia"/>
        </w:rPr>
        <w:t>离线运行</w:t>
      </w:r>
      <w:r>
        <w:rPr>
          <w:rFonts w:ascii="华文细黑" w:eastAsia="华文细黑" w:hAnsi="华文细黑" w:hint="eastAsia"/>
        </w:rPr>
        <w:t>的特点（即Widget应用的代码在客户端而非</w:t>
      </w:r>
      <w:r w:rsidR="00430273">
        <w:rPr>
          <w:rFonts w:ascii="华文细黑" w:eastAsia="华文细黑" w:hAnsi="华文细黑" w:hint="eastAsia"/>
        </w:rPr>
        <w:t>在</w:t>
      </w:r>
      <w:r>
        <w:rPr>
          <w:rFonts w:ascii="华文细黑" w:eastAsia="华文细黑" w:hAnsi="华文细黑" w:hint="eastAsia"/>
        </w:rPr>
        <w:t>Web服务器）</w:t>
      </w:r>
      <w:r w:rsidR="00430273">
        <w:rPr>
          <w:rFonts w:ascii="华文细黑" w:eastAsia="华文细黑" w:hAnsi="华文细黑" w:hint="eastAsia"/>
        </w:rPr>
        <w:t>，直接在Widget应用内部实现</w:t>
      </w:r>
      <w:r w:rsidR="00430273" w:rsidRPr="00657EA2">
        <w:rPr>
          <w:rFonts w:ascii="华文细黑" w:eastAsia="华文细黑" w:hAnsi="华文细黑"/>
        </w:rPr>
        <w:t>支付页面</w:t>
      </w:r>
      <w:r w:rsidR="00B41AB8">
        <w:rPr>
          <w:rFonts w:ascii="华文细黑" w:eastAsia="华文细黑" w:hAnsi="华文细黑" w:hint="eastAsia"/>
        </w:rPr>
        <w:t>跳转</w:t>
      </w:r>
      <w:r w:rsidR="00527761">
        <w:rPr>
          <w:rFonts w:ascii="华文细黑" w:eastAsia="华文细黑" w:hAnsi="华文细黑" w:hint="eastAsia"/>
        </w:rPr>
        <w:t>（支付页面在服务器上）</w:t>
      </w:r>
      <w:r w:rsidR="00B41AB8">
        <w:rPr>
          <w:rFonts w:ascii="华文细黑" w:eastAsia="华文细黑" w:hAnsi="华文细黑" w:hint="eastAsia"/>
        </w:rPr>
        <w:t>的方式可能会存在一些用户体验上的问题。为解决该</w:t>
      </w:r>
      <w:r w:rsidR="00430273">
        <w:rPr>
          <w:rFonts w:ascii="华文细黑" w:eastAsia="华文细黑" w:hAnsi="华文细黑" w:hint="eastAsia"/>
        </w:rPr>
        <w:t>问题，</w:t>
      </w:r>
      <w:r w:rsidR="00307B23">
        <w:rPr>
          <w:rFonts w:ascii="华文细黑" w:eastAsia="华文细黑" w:hAnsi="华文细黑" w:hint="eastAsia"/>
        </w:rPr>
        <w:t>无线城市客户端中的</w:t>
      </w:r>
      <w:r w:rsidR="00430273">
        <w:rPr>
          <w:rFonts w:ascii="华文细黑" w:eastAsia="华文细黑" w:hAnsi="华文细黑" w:hint="eastAsia"/>
        </w:rPr>
        <w:t>Widget引擎提供了</w:t>
      </w:r>
      <w:r w:rsidR="00B41AB8">
        <w:rPr>
          <w:rFonts w:ascii="华文细黑" w:eastAsia="华文细黑" w:hAnsi="华文细黑" w:hint="eastAsia"/>
        </w:rPr>
        <w:t>支付相关的API接口供Widget应用调用，这些接口将</w:t>
      </w:r>
      <w:r w:rsidR="00B41AB8" w:rsidRPr="00657EA2">
        <w:rPr>
          <w:rFonts w:ascii="华文细黑" w:eastAsia="华文细黑" w:hAnsi="华文细黑"/>
        </w:rPr>
        <w:t>支付页面</w:t>
      </w:r>
      <w:r w:rsidR="00527761">
        <w:rPr>
          <w:rFonts w:ascii="华文细黑" w:eastAsia="华文细黑" w:hAnsi="华文细黑" w:hint="eastAsia"/>
        </w:rPr>
        <w:t>显示和跳转的工作传递</w:t>
      </w:r>
      <w:r w:rsidR="00B41AB8">
        <w:rPr>
          <w:rFonts w:ascii="华文细黑" w:eastAsia="华文细黑" w:hAnsi="华文细黑" w:hint="eastAsia"/>
        </w:rPr>
        <w:t>给无线城市客户端</w:t>
      </w:r>
      <w:r w:rsidR="00527761">
        <w:rPr>
          <w:rFonts w:ascii="华文细黑" w:eastAsia="华文细黑" w:hAnsi="华文细黑" w:hint="eastAsia"/>
        </w:rPr>
        <w:t>内置的浏览器引擎</w:t>
      </w:r>
      <w:r w:rsidR="00B41AB8">
        <w:rPr>
          <w:rFonts w:ascii="华文细黑" w:eastAsia="华文细黑" w:hAnsi="华文细黑" w:hint="eastAsia"/>
        </w:rPr>
        <w:t>来完成</w:t>
      </w:r>
      <w:r w:rsidR="00527761">
        <w:rPr>
          <w:rFonts w:ascii="华文细黑" w:eastAsia="华文细黑" w:hAnsi="华文细黑" w:hint="eastAsia"/>
        </w:rPr>
        <w:t>，从而保证Widget应用本身的体验。Widget引擎提供</w:t>
      </w:r>
      <w:r w:rsidR="00CF2CEF">
        <w:rPr>
          <w:rFonts w:ascii="华文细黑" w:eastAsia="华文细黑" w:hAnsi="华文细黑" w:hint="eastAsia"/>
        </w:rPr>
        <w:t>的</w:t>
      </w:r>
      <w:r w:rsidR="00527761">
        <w:rPr>
          <w:rFonts w:ascii="华文细黑" w:eastAsia="华文细黑" w:hAnsi="华文细黑" w:hint="eastAsia"/>
        </w:rPr>
        <w:t>支付功能</w:t>
      </w:r>
      <w:r w:rsidR="00EB186A">
        <w:rPr>
          <w:rFonts w:ascii="华文细黑" w:eastAsia="华文细黑" w:hAnsi="华文细黑" w:hint="eastAsia"/>
        </w:rPr>
        <w:t xml:space="preserve">JavaScript </w:t>
      </w:r>
      <w:r w:rsidR="00527761">
        <w:rPr>
          <w:rFonts w:ascii="华文细黑" w:eastAsia="华文细黑" w:hAnsi="华文细黑" w:hint="eastAsia"/>
        </w:rPr>
        <w:t>API请参考附录API文档</w:t>
      </w:r>
      <w:r w:rsidR="00CF2CEF">
        <w:rPr>
          <w:rFonts w:ascii="华文细黑" w:eastAsia="华文细黑" w:hAnsi="华文细黑" w:hint="eastAsia"/>
        </w:rPr>
        <w:t>——</w:t>
      </w:r>
      <w:r w:rsidR="006F6A45">
        <w:rPr>
          <w:rFonts w:ascii="华文细黑" w:eastAsia="华文细黑" w:hAnsi="华文细黑" w:hint="eastAsia"/>
        </w:rPr>
        <w:t>C</w:t>
      </w:r>
      <w:r w:rsidR="00CF2CEF">
        <w:rPr>
          <w:rFonts w:ascii="华文细黑" w:eastAsia="华文细黑" w:hAnsi="华文细黑" w:hint="eastAsia"/>
        </w:rPr>
        <w:t>Pay对象</w:t>
      </w:r>
      <w:r w:rsidR="00527761">
        <w:rPr>
          <w:rFonts w:ascii="华文细黑" w:eastAsia="华文细黑" w:hAnsi="华文细黑" w:hint="eastAsia"/>
        </w:rPr>
        <w:t>。</w:t>
      </w:r>
    </w:p>
    <w:p w:rsidR="00EB186A" w:rsidRDefault="00EB186A" w:rsidP="002778F3">
      <w:pPr>
        <w:pStyle w:val="a9"/>
        <w:ind w:leftChars="400" w:left="840" w:firstLine="300"/>
        <w:rPr>
          <w:rFonts w:ascii="华文细黑" w:eastAsia="华文细黑" w:hAnsi="华文细黑"/>
          <w:b/>
          <w:color w:val="FF0000"/>
        </w:rPr>
      </w:pPr>
      <w:r w:rsidRPr="00EB186A">
        <w:rPr>
          <w:rFonts w:ascii="华文细黑" w:eastAsia="华文细黑" w:hAnsi="华文细黑" w:hint="eastAsia"/>
          <w:b/>
          <w:color w:val="FF0000"/>
        </w:rPr>
        <w:t>注：</w:t>
      </w:r>
      <w:r>
        <w:rPr>
          <w:rFonts w:ascii="华文细黑" w:eastAsia="华文细黑" w:hAnsi="华文细黑" w:hint="eastAsia"/>
          <w:b/>
          <w:color w:val="FF0000"/>
        </w:rPr>
        <w:t>通过</w:t>
      </w:r>
      <w:r w:rsidRPr="00EB186A">
        <w:rPr>
          <w:rFonts w:ascii="华文细黑" w:eastAsia="华文细黑" w:hAnsi="华文细黑" w:hint="eastAsia"/>
          <w:b/>
          <w:color w:val="FF0000"/>
        </w:rPr>
        <w:t>Widget引擎提供的支付功能API</w:t>
      </w:r>
      <w:r>
        <w:rPr>
          <w:rFonts w:ascii="华文细黑" w:eastAsia="华文细黑" w:hAnsi="华文细黑" w:hint="eastAsia"/>
          <w:b/>
          <w:color w:val="FF0000"/>
        </w:rPr>
        <w:t>来实现</w:t>
      </w:r>
      <w:r w:rsidRPr="00EB186A">
        <w:rPr>
          <w:rFonts w:ascii="华文细黑" w:eastAsia="华文细黑" w:hAnsi="华文细黑" w:hint="eastAsia"/>
          <w:b/>
          <w:color w:val="FF0000"/>
        </w:rPr>
        <w:t>支付页面跳转</w:t>
      </w:r>
      <w:r>
        <w:rPr>
          <w:rFonts w:ascii="华文细黑" w:eastAsia="华文细黑" w:hAnsi="华文细黑" w:hint="eastAsia"/>
          <w:b/>
          <w:color w:val="FF0000"/>
        </w:rPr>
        <w:t>的方式为可选方式，</w:t>
      </w:r>
      <w:r w:rsidR="00E15D09">
        <w:rPr>
          <w:rFonts w:ascii="华文细黑" w:eastAsia="华文细黑" w:hAnsi="华文细黑" w:hint="eastAsia"/>
          <w:b/>
          <w:color w:val="FF0000"/>
        </w:rPr>
        <w:t>且只</w:t>
      </w:r>
      <w:r w:rsidRPr="00EB186A">
        <w:rPr>
          <w:rFonts w:ascii="华文细黑" w:eastAsia="华文细黑" w:hAnsi="华文细黑" w:hint="eastAsia"/>
          <w:b/>
          <w:color w:val="FF0000"/>
        </w:rPr>
        <w:t>能在无线城市客户端上使用。</w:t>
      </w:r>
      <w:r w:rsidR="00E15D09">
        <w:rPr>
          <w:rFonts w:ascii="华文细黑" w:eastAsia="华文细黑" w:hAnsi="华文细黑" w:hint="eastAsia"/>
          <w:b/>
          <w:color w:val="FF0000"/>
        </w:rPr>
        <w:t>Widget应用开发人员也可以</w:t>
      </w:r>
      <w:r w:rsidR="00E15D09" w:rsidRPr="00E15D09">
        <w:rPr>
          <w:rFonts w:ascii="华文细黑" w:eastAsia="华文细黑" w:hAnsi="华文细黑" w:hint="eastAsia"/>
          <w:b/>
          <w:color w:val="FF0000"/>
        </w:rPr>
        <w:t>直接在Widget应用内部实现支付页面跳转</w:t>
      </w:r>
      <w:r w:rsidR="00E15D09">
        <w:rPr>
          <w:rFonts w:ascii="华文细黑" w:eastAsia="华文细黑" w:hAnsi="华文细黑" w:hint="eastAsia"/>
          <w:b/>
          <w:color w:val="FF0000"/>
        </w:rPr>
        <w:t>。</w:t>
      </w:r>
    </w:p>
    <w:p w:rsidR="00AA3E8F" w:rsidRPr="00761694" w:rsidRDefault="00AA3E8F" w:rsidP="00AA3E8F">
      <w:pPr>
        <w:pStyle w:val="a9"/>
        <w:ind w:firstLineChars="354" w:firstLine="850"/>
        <w:rPr>
          <w:rFonts w:ascii="华文细黑" w:eastAsia="华文细黑" w:hAnsi="华文细黑"/>
          <w:b/>
        </w:rPr>
      </w:pPr>
      <w:r w:rsidRPr="00761694">
        <w:rPr>
          <w:rFonts w:ascii="华文细黑" w:eastAsia="华文细黑" w:hAnsi="华文细黑" w:hint="eastAsia"/>
          <w:b/>
        </w:rPr>
        <w:lastRenderedPageBreak/>
        <w:t>a）使用</w:t>
      </w:r>
      <w:r>
        <w:rPr>
          <w:rFonts w:ascii="华文细黑" w:eastAsia="华文细黑" w:hAnsi="华文细黑" w:hint="eastAsia"/>
          <w:b/>
        </w:rPr>
        <w:t>支付页面跳转方式进行</w:t>
      </w:r>
      <w:r w:rsidRPr="00761694">
        <w:rPr>
          <w:rFonts w:ascii="华文细黑" w:eastAsia="华文细黑" w:hAnsi="华文细黑" w:hint="eastAsia"/>
          <w:b/>
        </w:rPr>
        <w:t>支付示例</w:t>
      </w:r>
    </w:p>
    <w:p w:rsidR="00AA3E8F" w:rsidRPr="00761694" w:rsidRDefault="00AA3E8F" w:rsidP="00AA3E8F">
      <w:pPr>
        <w:pStyle w:val="a9"/>
        <w:ind w:leftChars="400" w:left="840" w:firstLine="300"/>
        <w:rPr>
          <w:rFonts w:ascii="华文细黑" w:eastAsia="华文细黑" w:hAnsi="华文细黑"/>
        </w:rPr>
      </w:pPr>
      <w:r w:rsidRPr="00761694">
        <w:rPr>
          <w:rFonts w:ascii="华文细黑" w:eastAsia="华文细黑" w:hAnsi="华文细黑" w:hint="eastAsia"/>
        </w:rPr>
        <w:t>若Widget应用</w:t>
      </w:r>
      <w:r>
        <w:rPr>
          <w:rFonts w:ascii="华文细黑" w:eastAsia="华文细黑" w:hAnsi="华文细黑" w:hint="eastAsia"/>
        </w:rPr>
        <w:t>若</w:t>
      </w:r>
      <w:r w:rsidRPr="00761694">
        <w:rPr>
          <w:rFonts w:ascii="华文细黑" w:eastAsia="华文细黑" w:hAnsi="华文细黑" w:hint="eastAsia"/>
        </w:rPr>
        <w:t>需要支付能力，首先要在config.xml文件中做出feature声明，如下:</w:t>
      </w:r>
    </w:p>
    <w:p w:rsidR="00AA3E8F" w:rsidRPr="00761694" w:rsidRDefault="00AA3E8F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61694">
        <w:rPr>
          <w:rFonts w:ascii="华文细黑" w:eastAsia="华文细黑" w:hAnsi="华文细黑" w:hint="eastAsia"/>
          <w:sz w:val="21"/>
          <w:szCs w:val="21"/>
        </w:rPr>
        <w:t>&lt;feature name="cpay/&gt;</w:t>
      </w:r>
    </w:p>
    <w:p w:rsidR="00AA3E8F" w:rsidRPr="00761694" w:rsidRDefault="00AA3E8F" w:rsidP="00AA3E8F">
      <w:pPr>
        <w:pStyle w:val="a9"/>
        <w:ind w:leftChars="400" w:left="840" w:firstLine="300"/>
        <w:rPr>
          <w:rFonts w:ascii="华文细黑" w:eastAsia="华文细黑" w:hAnsi="华文细黑"/>
        </w:rPr>
      </w:pPr>
      <w:r w:rsidRPr="00761694">
        <w:rPr>
          <w:rFonts w:ascii="华文细黑" w:eastAsia="华文细黑" w:hAnsi="华文细黑" w:hint="eastAsia"/>
        </w:rPr>
        <w:t>在Widget中调用</w:t>
      </w:r>
      <w:r w:rsidRPr="00AA3E8F">
        <w:rPr>
          <w:rFonts w:ascii="华文细黑" w:eastAsia="华文细黑" w:hAnsi="华文细黑" w:hint="eastAsia"/>
        </w:rPr>
        <w:t>支付页面跳转</w:t>
      </w:r>
      <w:r w:rsidRPr="00761694">
        <w:rPr>
          <w:rFonts w:ascii="华文细黑" w:eastAsia="华文细黑" w:hAnsi="华文细黑" w:hint="eastAsia"/>
        </w:rPr>
        <w:t>比较简单，只需要在Widget中调用两个API接口Widget.CPay.urlPay(payActionUrl)和Widget.CPay.onUrlPayFinished()。</w:t>
      </w:r>
    </w:p>
    <w:p w:rsidR="00AA3E8F" w:rsidRPr="00761694" w:rsidRDefault="00AA3E8F" w:rsidP="00AA3E8F">
      <w:pPr>
        <w:pStyle w:val="a9"/>
        <w:ind w:leftChars="400" w:left="840" w:firstLine="300"/>
        <w:rPr>
          <w:rFonts w:ascii="华文细黑" w:eastAsia="华文细黑" w:hAnsi="华文细黑"/>
        </w:rPr>
      </w:pPr>
      <w:r w:rsidRPr="00761694">
        <w:rPr>
          <w:rFonts w:ascii="华文细黑" w:eastAsia="华文细黑" w:hAnsi="华文细黑" w:hint="eastAsia"/>
        </w:rPr>
        <w:t>调用示例代码如下：</w:t>
      </w:r>
    </w:p>
    <w:p w:rsidR="00AA3E8F" w:rsidRPr="00761694" w:rsidRDefault="00AA3E8F" w:rsidP="00AA3E8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61694">
        <w:rPr>
          <w:rFonts w:ascii="华文细黑" w:eastAsia="华文细黑" w:hAnsi="华文细黑" w:hint="eastAsia"/>
          <w:sz w:val="21"/>
          <w:szCs w:val="21"/>
        </w:rPr>
        <w:t>//在需要进行支付的地方调用urlPay()函数，然后页面将调转到具体的支付页面</w:t>
      </w:r>
    </w:p>
    <w:p w:rsidR="00AA3E8F" w:rsidRPr="00761694" w:rsidRDefault="00AA3E8F" w:rsidP="00AA3E8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61694">
        <w:rPr>
          <w:rFonts w:ascii="华文细黑" w:eastAsia="华文细黑" w:hAnsi="华文细黑" w:hint="eastAsia"/>
          <w:sz w:val="21"/>
          <w:szCs w:val="21"/>
        </w:rPr>
        <w:t>//</w:t>
      </w:r>
      <w:r w:rsidRPr="00AA3E8F">
        <w:rPr>
          <w:rFonts w:ascii="华文细黑" w:eastAsia="华文细黑" w:hAnsi="华文细黑" w:hint="eastAsia"/>
          <w:b/>
          <w:sz w:val="21"/>
          <w:szCs w:val="21"/>
        </w:rPr>
        <w:t>payActionUrl是符合支付能力要求的支付url地址</w:t>
      </w:r>
      <w:r>
        <w:rPr>
          <w:rFonts w:ascii="华文细黑" w:eastAsia="华文细黑" w:hAnsi="华文细黑" w:hint="eastAsia"/>
          <w:b/>
          <w:sz w:val="21"/>
          <w:szCs w:val="21"/>
        </w:rPr>
        <w:t>，需要应用自行生成</w:t>
      </w:r>
    </w:p>
    <w:p w:rsidR="00AA3E8F" w:rsidRPr="00761694" w:rsidRDefault="00AA3E8F" w:rsidP="00AA3E8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Widget.CPay.</w:t>
      </w:r>
      <w:r w:rsidRPr="00761694">
        <w:rPr>
          <w:rFonts w:ascii="华文细黑" w:eastAsia="华文细黑" w:hAnsi="华文细黑" w:hint="eastAsia"/>
          <w:sz w:val="21"/>
          <w:szCs w:val="21"/>
        </w:rPr>
        <w:t>urlPay(payActionUrl)</w:t>
      </w:r>
      <w:r w:rsidR="00D84693">
        <w:rPr>
          <w:rFonts w:ascii="华文细黑" w:eastAsia="华文细黑" w:hAnsi="华文细黑" w:hint="eastAsia"/>
          <w:sz w:val="21"/>
          <w:szCs w:val="21"/>
        </w:rPr>
        <w:t>;</w:t>
      </w:r>
    </w:p>
    <w:p w:rsidR="00AA3E8F" w:rsidRPr="00761694" w:rsidRDefault="00AA3E8F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61694">
        <w:rPr>
          <w:rFonts w:ascii="华文细黑" w:eastAsia="华文细黑" w:hAnsi="华文细黑" w:hint="eastAsia"/>
          <w:sz w:val="21"/>
          <w:szCs w:val="21"/>
        </w:rPr>
        <w:t>//当用户支付完成后onUrlPayFinished()函数将会被</w:t>
      </w:r>
      <w:r>
        <w:rPr>
          <w:rFonts w:ascii="华文细黑" w:eastAsia="华文细黑" w:hAnsi="华文细黑" w:hint="eastAsia"/>
          <w:sz w:val="21"/>
          <w:szCs w:val="21"/>
        </w:rPr>
        <w:t>自动调用</w:t>
      </w:r>
    </w:p>
    <w:p w:rsidR="00AA3E8F" w:rsidRPr="00761694" w:rsidRDefault="00AA3E8F" w:rsidP="00AA3E8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61694">
        <w:rPr>
          <w:rFonts w:ascii="华文细黑" w:eastAsia="华文细黑" w:hAnsi="华文细黑" w:hint="eastAsia"/>
          <w:sz w:val="21"/>
          <w:szCs w:val="21"/>
        </w:rPr>
        <w:t>//</w:t>
      </w:r>
      <w:r>
        <w:rPr>
          <w:rFonts w:ascii="华文细黑" w:eastAsia="华文细黑" w:hAnsi="华文细黑" w:hint="eastAsia"/>
          <w:sz w:val="21"/>
          <w:szCs w:val="21"/>
        </w:rPr>
        <w:t>因此，支付完成之后的操作，可以在该函数内实现</w:t>
      </w:r>
    </w:p>
    <w:p w:rsidR="00AA3E8F" w:rsidRPr="00761694" w:rsidRDefault="00AA3E8F" w:rsidP="007B4EAE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61694">
        <w:rPr>
          <w:rFonts w:ascii="华文细黑" w:eastAsia="华文细黑" w:hAnsi="华文细黑" w:hint="eastAsia"/>
          <w:sz w:val="21"/>
          <w:szCs w:val="21"/>
        </w:rPr>
        <w:t>Widget.CPay.onUrlPayFinished = function() {</w:t>
      </w:r>
    </w:p>
    <w:p w:rsidR="00AA3E8F" w:rsidRPr="00761694" w:rsidRDefault="00AA3E8F" w:rsidP="00AA3E8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 w:firstLineChars="200" w:firstLine="420"/>
        <w:rPr>
          <w:rFonts w:ascii="华文细黑" w:eastAsia="华文细黑" w:hAnsi="华文细黑"/>
          <w:sz w:val="21"/>
          <w:szCs w:val="21"/>
        </w:rPr>
      </w:pPr>
      <w:r w:rsidRPr="00761694">
        <w:rPr>
          <w:rFonts w:ascii="华文细黑" w:eastAsia="华文细黑" w:hAnsi="华文细黑" w:hint="eastAsia"/>
          <w:sz w:val="21"/>
          <w:szCs w:val="21"/>
        </w:rPr>
        <w:t>//</w:t>
      </w:r>
      <w:r w:rsidR="00D84693">
        <w:rPr>
          <w:rFonts w:ascii="华文细黑" w:eastAsia="华文细黑" w:hAnsi="华文细黑" w:hint="eastAsia"/>
          <w:sz w:val="21"/>
          <w:szCs w:val="21"/>
        </w:rPr>
        <w:t>在此处实现支付完成之后需要进行的操作</w:t>
      </w:r>
    </w:p>
    <w:p w:rsidR="00AA3E8F" w:rsidRPr="00761694" w:rsidRDefault="00AA3E8F" w:rsidP="00AA3E8F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761694">
        <w:rPr>
          <w:rFonts w:ascii="华文细黑" w:eastAsia="华文细黑" w:hAnsi="华文细黑" w:hint="eastAsia"/>
          <w:sz w:val="21"/>
          <w:szCs w:val="21"/>
        </w:rPr>
        <w:t>}</w:t>
      </w:r>
    </w:p>
    <w:p w:rsidR="006A5A2A" w:rsidRPr="002778F3" w:rsidRDefault="006A5A2A" w:rsidP="002778F3">
      <w:pPr>
        <w:pStyle w:val="a9"/>
        <w:ind w:leftChars="400" w:left="840" w:firstLine="300"/>
        <w:rPr>
          <w:rFonts w:ascii="华文细黑" w:eastAsia="华文细黑" w:hAnsi="华文细黑"/>
        </w:rPr>
      </w:pPr>
    </w:p>
    <w:p w:rsidR="00B93EF3" w:rsidRDefault="005F3C1B" w:rsidP="005F3C1B">
      <w:pPr>
        <w:pStyle w:val="a0"/>
        <w:ind w:right="210"/>
      </w:pPr>
      <w:bookmarkStart w:id="27" w:name="_Toc342666909"/>
      <w:r>
        <w:rPr>
          <w:rFonts w:hint="eastAsia"/>
        </w:rPr>
        <w:lastRenderedPageBreak/>
        <w:t>Q &amp; A</w:t>
      </w:r>
      <w:bookmarkEnd w:id="27"/>
    </w:p>
    <w:p w:rsidR="00CE57B3" w:rsidRDefault="00CE57B3" w:rsidP="007F7AD9">
      <w:pPr>
        <w:pStyle w:val="a1"/>
        <w:numPr>
          <w:ilvl w:val="0"/>
          <w:numId w:val="9"/>
        </w:numPr>
      </w:pPr>
      <w:bookmarkStart w:id="28" w:name="_Toc342666910"/>
      <w:r>
        <w:rPr>
          <w:rFonts w:hint="eastAsia"/>
        </w:rPr>
        <w:t>如何通过JavaScript实现Widget应用退出</w:t>
      </w:r>
      <w:bookmarkEnd w:id="28"/>
    </w:p>
    <w:p w:rsidR="00CE57B3" w:rsidRDefault="00CE57B3" w:rsidP="00CE57B3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由于iOS平台没有“返回”键，这就要求Widget应用需要自己实现“返回”（如下图所示）。在应用首屏，“返回”键一般代表退出本应用。</w:t>
      </w:r>
    </w:p>
    <w:p w:rsidR="00CE57B3" w:rsidRDefault="00CE57B3" w:rsidP="00CE57B3">
      <w:pPr>
        <w:pStyle w:val="a9"/>
        <w:ind w:leftChars="400" w:left="840" w:firstLine="300"/>
      </w:pPr>
      <w:r>
        <w:rPr>
          <w:noProof/>
        </w:rPr>
        <w:drawing>
          <wp:inline distT="0" distB="0" distL="0" distR="0">
            <wp:extent cx="2686050" cy="4019550"/>
            <wp:effectExtent l="19050" t="0" r="0" b="0"/>
            <wp:docPr id="13" name="图片 6" descr="C:\Documents and Settings\LiFeng\桌面\图片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LiFeng\桌面\图片1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401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57B3" w:rsidRDefault="00CE57B3" w:rsidP="00CE57B3">
      <w:pPr>
        <w:pStyle w:val="a9"/>
        <w:ind w:left="840" w:firstLine="300"/>
        <w:rPr>
          <w:rFonts w:ascii="华文细黑" w:eastAsia="华文细黑" w:hAnsi="华文细黑"/>
        </w:rPr>
      </w:pPr>
      <w:r w:rsidRPr="00BE61CB">
        <w:rPr>
          <w:rFonts w:ascii="华文细黑" w:eastAsia="华文细黑" w:hAnsi="华文细黑" w:hint="eastAsia"/>
        </w:rPr>
        <w:t>为实现</w:t>
      </w:r>
      <w:r>
        <w:rPr>
          <w:rFonts w:ascii="华文细黑" w:eastAsia="华文细黑" w:hAnsi="华文细黑" w:hint="eastAsia"/>
        </w:rPr>
        <w:t>w</w:t>
      </w:r>
      <w:r w:rsidRPr="00BE61CB">
        <w:rPr>
          <w:rFonts w:ascii="华文细黑" w:eastAsia="华文细黑" w:hAnsi="华文细黑"/>
        </w:rPr>
        <w:t>idget</w:t>
      </w:r>
      <w:r>
        <w:rPr>
          <w:rFonts w:ascii="华文细黑" w:eastAsia="华文细黑" w:hAnsi="华文细黑" w:hint="eastAsia"/>
        </w:rPr>
        <w:t>应用退出，可使用Widget.close()函数：</w:t>
      </w:r>
    </w:p>
    <w:p w:rsidR="00CE57B3" w:rsidRPr="00437F18" w:rsidRDefault="00CE57B3" w:rsidP="00CE57B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 w:firstLineChars="200" w:firstLine="420"/>
        <w:rPr>
          <w:rFonts w:ascii="华文细黑" w:eastAsia="华文细黑" w:hAnsi="华文细黑"/>
          <w:sz w:val="21"/>
          <w:szCs w:val="21"/>
        </w:rPr>
      </w:pPr>
      <w:r>
        <w:rPr>
          <w:rFonts w:ascii="华文细黑" w:eastAsia="华文细黑" w:hAnsi="华文细黑" w:hint="eastAsia"/>
          <w:sz w:val="21"/>
          <w:szCs w:val="21"/>
        </w:rPr>
        <w:t>//点击退出键时</w:t>
      </w:r>
    </w:p>
    <w:p w:rsidR="00CE57B3" w:rsidRPr="00437F18" w:rsidRDefault="00CE57B3" w:rsidP="00CE57B3">
      <w:pPr>
        <w:pStyle w:val="a9"/>
        <w:pBdr>
          <w:top w:val="single" w:sz="4" w:space="1" w:color="auto"/>
          <w:left w:val="single" w:sz="4" w:space="30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437F18">
        <w:rPr>
          <w:rFonts w:ascii="华文细黑" w:eastAsia="华文细黑" w:hAnsi="华文细黑"/>
          <w:sz w:val="21"/>
          <w:szCs w:val="21"/>
        </w:rPr>
        <w:t xml:space="preserve">    </w:t>
      </w:r>
      <w:r>
        <w:rPr>
          <w:rFonts w:ascii="华文细黑" w:eastAsia="华文细黑" w:hAnsi="华文细黑" w:hint="eastAsia"/>
          <w:sz w:val="21"/>
          <w:szCs w:val="21"/>
        </w:rPr>
        <w:t>Widget.close();</w:t>
      </w:r>
    </w:p>
    <w:p w:rsidR="001541DF" w:rsidRDefault="001541DF" w:rsidP="001541DF">
      <w:pPr>
        <w:pStyle w:val="a9"/>
        <w:ind w:leftChars="400" w:left="840" w:firstLine="300"/>
      </w:pPr>
    </w:p>
    <w:p w:rsidR="005F3C1B" w:rsidRPr="0092772C" w:rsidRDefault="0092772C" w:rsidP="007F7AD9">
      <w:pPr>
        <w:pStyle w:val="a1"/>
        <w:numPr>
          <w:ilvl w:val="0"/>
          <w:numId w:val="9"/>
        </w:numPr>
      </w:pPr>
      <w:bookmarkStart w:id="29" w:name="_Toc342666911"/>
      <w:r w:rsidRPr="0092772C">
        <w:rPr>
          <w:rFonts w:hint="eastAsia"/>
        </w:rPr>
        <w:lastRenderedPageBreak/>
        <w:t>如何解决跨域访问</w:t>
      </w:r>
      <w:bookmarkEnd w:id="29"/>
    </w:p>
    <w:p w:rsidR="00065C79" w:rsidRDefault="00065C79" w:rsidP="00ED5277">
      <w:pPr>
        <w:pStyle w:val="a9"/>
        <w:ind w:leftChars="400" w:left="840" w:firstLine="300"/>
        <w:rPr>
          <w:rFonts w:ascii="华文细黑" w:eastAsia="华文细黑" w:hAnsi="华文细黑"/>
        </w:rPr>
      </w:pPr>
      <w:r w:rsidRPr="00065C79">
        <w:rPr>
          <w:rFonts w:ascii="华文细黑" w:eastAsia="华文细黑" w:hAnsi="华文细黑" w:hint="eastAsia"/>
        </w:rPr>
        <w:t>在网页开发中，</w:t>
      </w:r>
      <w:r>
        <w:rPr>
          <w:rFonts w:ascii="华文细黑" w:eastAsia="华文细黑" w:hAnsi="华文细黑" w:hint="eastAsia"/>
        </w:rPr>
        <w:t>为了提高用户体验，很多情况下都</w:t>
      </w:r>
      <w:r w:rsidRPr="00065C79">
        <w:rPr>
          <w:rFonts w:ascii="华文细黑" w:eastAsia="华文细黑" w:hAnsi="华文细黑" w:hint="eastAsia"/>
        </w:rPr>
        <w:t>会</w:t>
      </w:r>
      <w:r>
        <w:rPr>
          <w:rFonts w:ascii="华文细黑" w:eastAsia="华文细黑" w:hAnsi="华文细黑" w:hint="eastAsia"/>
        </w:rPr>
        <w:t>采用</w:t>
      </w:r>
      <w:r w:rsidRPr="00065C79">
        <w:rPr>
          <w:rFonts w:ascii="华文细黑" w:eastAsia="华文细黑" w:hAnsi="华文细黑" w:hint="eastAsia"/>
        </w:rPr>
        <w:t>异步数据请求，这时候</w:t>
      </w:r>
      <w:r>
        <w:rPr>
          <w:rFonts w:ascii="华文细黑" w:eastAsia="华文细黑" w:hAnsi="华文细黑" w:hint="eastAsia"/>
        </w:rPr>
        <w:t>就</w:t>
      </w:r>
      <w:r w:rsidRPr="00065C79">
        <w:rPr>
          <w:rFonts w:ascii="华文细黑" w:eastAsia="华文细黑" w:hAnsi="华文细黑" w:hint="eastAsia"/>
        </w:rPr>
        <w:t>必然会使用到</w:t>
      </w:r>
      <w:r w:rsidRPr="00065C79">
        <w:rPr>
          <w:rFonts w:ascii="华文细黑" w:eastAsia="华文细黑" w:hAnsi="华文细黑"/>
        </w:rPr>
        <w:t>XmlHttpRequest</w:t>
      </w:r>
      <w:r>
        <w:rPr>
          <w:rFonts w:ascii="华文细黑" w:eastAsia="华文细黑" w:hAnsi="华文细黑" w:hint="eastAsia"/>
        </w:rPr>
        <w:t>，简称XHR。以异步请求</w:t>
      </w:r>
      <w:hyperlink r:id="rId37" w:history="1">
        <w:r w:rsidRPr="00FD5C90">
          <w:rPr>
            <w:rStyle w:val="ae"/>
            <w:rFonts w:ascii="华文细黑" w:eastAsia="华文细黑" w:hAnsi="华文细黑" w:hint="eastAsia"/>
          </w:rPr>
          <w:t>http://baidu.com</w:t>
        </w:r>
      </w:hyperlink>
      <w:r>
        <w:rPr>
          <w:rFonts w:ascii="华文细黑" w:eastAsia="华文细黑" w:hAnsi="华文细黑" w:hint="eastAsia"/>
        </w:rPr>
        <w:t>为例，代码如下：</w:t>
      </w:r>
    </w:p>
    <w:p w:rsidR="00065C79" w:rsidRPr="00065C79" w:rsidRDefault="00065C79" w:rsidP="00065C7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065C79">
        <w:rPr>
          <w:rFonts w:ascii="华文细黑" w:eastAsia="华文细黑" w:hAnsi="华文细黑" w:hint="eastAsia"/>
          <w:sz w:val="21"/>
          <w:szCs w:val="21"/>
        </w:rPr>
        <w:t>var Xhr=new XMLHttpRequest();</w:t>
      </w:r>
    </w:p>
    <w:p w:rsidR="00065C79" w:rsidRPr="00065C79" w:rsidRDefault="00065C79" w:rsidP="00065C7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065C79">
        <w:rPr>
          <w:rFonts w:ascii="华文细黑" w:eastAsia="华文细黑" w:hAnsi="华文细黑"/>
          <w:sz w:val="21"/>
          <w:szCs w:val="21"/>
        </w:rPr>
        <w:t>X</w:t>
      </w:r>
      <w:r w:rsidRPr="00065C79">
        <w:rPr>
          <w:rFonts w:ascii="华文细黑" w:eastAsia="华文细黑" w:hAnsi="华文细黑" w:hint="eastAsia"/>
          <w:sz w:val="21"/>
          <w:szCs w:val="21"/>
        </w:rPr>
        <w:t>hr.open(</w:t>
      </w:r>
      <w:r>
        <w:rPr>
          <w:rFonts w:ascii="华文细黑" w:eastAsia="华文细黑" w:hAnsi="华文细黑" w:hint="eastAsia"/>
          <w:sz w:val="21"/>
          <w:szCs w:val="21"/>
        </w:rPr>
        <w:t>‘</w:t>
      </w:r>
      <w:r w:rsidRPr="00065C79">
        <w:rPr>
          <w:rFonts w:ascii="华文细黑" w:eastAsia="华文细黑" w:hAnsi="华文细黑" w:hint="eastAsia"/>
          <w:sz w:val="21"/>
          <w:szCs w:val="21"/>
        </w:rPr>
        <w:t>GET</w:t>
      </w:r>
      <w:r w:rsidRPr="00065C79">
        <w:rPr>
          <w:rFonts w:ascii="华文细黑" w:eastAsia="华文细黑" w:hAnsi="华文细黑"/>
          <w:sz w:val="21"/>
          <w:szCs w:val="21"/>
        </w:rPr>
        <w:t>’</w:t>
      </w:r>
      <w:r w:rsidRPr="00065C79">
        <w:rPr>
          <w:rFonts w:ascii="华文细黑" w:eastAsia="华文细黑" w:hAnsi="华文细黑" w:hint="eastAsia"/>
          <w:sz w:val="21"/>
          <w:szCs w:val="21"/>
        </w:rPr>
        <w:t>,</w:t>
      </w:r>
      <w:r w:rsidRPr="00065C79">
        <w:rPr>
          <w:rFonts w:ascii="华文细黑" w:eastAsia="华文细黑" w:hAnsi="华文细黑"/>
          <w:sz w:val="21"/>
          <w:szCs w:val="21"/>
        </w:rPr>
        <w:t>’</w:t>
      </w:r>
      <w:r w:rsidRPr="00065C79">
        <w:rPr>
          <w:rFonts w:ascii="华文细黑" w:eastAsia="华文细黑" w:hAnsi="华文细黑" w:hint="eastAsia"/>
          <w:sz w:val="21"/>
          <w:szCs w:val="21"/>
        </w:rPr>
        <w:t>http://baidu.com</w:t>
      </w:r>
      <w:r w:rsidRPr="00065C79">
        <w:rPr>
          <w:rFonts w:ascii="华文细黑" w:eastAsia="华文细黑" w:hAnsi="华文细黑"/>
          <w:sz w:val="21"/>
          <w:szCs w:val="21"/>
        </w:rPr>
        <w:t>’</w:t>
      </w:r>
      <w:r w:rsidRPr="00065C79">
        <w:rPr>
          <w:rFonts w:ascii="华文细黑" w:eastAsia="华文细黑" w:hAnsi="华文细黑" w:hint="eastAsia"/>
          <w:sz w:val="21"/>
          <w:szCs w:val="21"/>
        </w:rPr>
        <w:t>,true)；</w:t>
      </w:r>
    </w:p>
    <w:p w:rsidR="00065C79" w:rsidRPr="00065C79" w:rsidRDefault="00065C79" w:rsidP="00065C79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065C79">
        <w:rPr>
          <w:rFonts w:ascii="华文细黑" w:eastAsia="华文细黑" w:hAnsi="华文细黑"/>
          <w:sz w:val="21"/>
          <w:szCs w:val="21"/>
        </w:rPr>
        <w:t>X</w:t>
      </w:r>
      <w:r w:rsidRPr="00065C79">
        <w:rPr>
          <w:rFonts w:ascii="华文细黑" w:eastAsia="华文细黑" w:hAnsi="华文细黑" w:hint="eastAsia"/>
          <w:sz w:val="21"/>
          <w:szCs w:val="21"/>
        </w:rPr>
        <w:t>hr.send();</w:t>
      </w:r>
    </w:p>
    <w:p w:rsidR="00134137" w:rsidRDefault="00134137" w:rsidP="00ED5277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在Chrome或Safari浏览器中运行该代码，会发现该请求会失败。原因是我们本地网页的域是</w:t>
      </w:r>
      <w:hyperlink r:id="rId38" w:history="1">
        <w:r w:rsidRPr="00FD5C90">
          <w:rPr>
            <w:rStyle w:val="ae"/>
            <w:rFonts w:ascii="华文细黑" w:eastAsia="华文细黑" w:hAnsi="华文细黑" w:hint="eastAsia"/>
          </w:rPr>
          <w:t>http://127.0.0.1</w:t>
        </w:r>
      </w:hyperlink>
      <w:r>
        <w:rPr>
          <w:rFonts w:ascii="华文细黑" w:eastAsia="华文细黑" w:hAnsi="华文细黑" w:hint="eastAsia"/>
        </w:rPr>
        <w:t>, 而请求的网址处于域</w:t>
      </w:r>
      <w:hyperlink r:id="rId39" w:history="1">
        <w:r w:rsidRPr="00FD5C90">
          <w:rPr>
            <w:rStyle w:val="ae"/>
            <w:rFonts w:ascii="华文细黑" w:eastAsia="华文细黑" w:hAnsi="华文细黑" w:hint="eastAsia"/>
          </w:rPr>
          <w:t>http://baidu.com</w:t>
        </w:r>
      </w:hyperlink>
      <w:r>
        <w:rPr>
          <w:rFonts w:ascii="华文细黑" w:eastAsia="华文细黑" w:hAnsi="华文细黑" w:hint="eastAsia"/>
        </w:rPr>
        <w:t>。由于他们不处于同一个域，因此会请求失败，这就是平时所讲的“跨域访问”。Widget在运行时，网页代码在本地，属于域</w:t>
      </w:r>
      <w:hyperlink r:id="rId40" w:history="1">
        <w:r w:rsidRPr="00FD5C90">
          <w:rPr>
            <w:rStyle w:val="ae"/>
            <w:rFonts w:ascii="华文细黑" w:eastAsia="华文细黑" w:hAnsi="华文细黑" w:hint="eastAsia"/>
          </w:rPr>
          <w:t>http://127.0.0.1</w:t>
        </w:r>
      </w:hyperlink>
      <w:r>
        <w:rPr>
          <w:rFonts w:ascii="华文细黑" w:eastAsia="华文细黑" w:hAnsi="华文细黑" w:hint="eastAsia"/>
        </w:rPr>
        <w:t>，因此在进行异步数据请求时，也会失败。</w:t>
      </w:r>
    </w:p>
    <w:p w:rsidR="0081424D" w:rsidRDefault="0081424D" w:rsidP="00ED5277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如果要解决这种跨域访问的问题，需要对请求的网址所在的服务器进行修改。如果拥有该服务器的控制权限，可以按照以下方法修改，就可以解决跨域问题。</w:t>
      </w:r>
    </w:p>
    <w:p w:rsidR="00134137" w:rsidRDefault="0081424D" w:rsidP="00ED5277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解决方法：修改</w:t>
      </w:r>
      <w:r w:rsidR="00134137">
        <w:rPr>
          <w:rFonts w:ascii="华文细黑" w:eastAsia="华文细黑" w:hAnsi="华文细黑" w:hint="eastAsia"/>
        </w:rPr>
        <w:t>Web服务器端</w:t>
      </w:r>
      <w:r>
        <w:rPr>
          <w:rFonts w:ascii="华文细黑" w:eastAsia="华文细黑" w:hAnsi="华文细黑" w:hint="eastAsia"/>
        </w:rPr>
        <w:t>配置，</w:t>
      </w:r>
      <w:r w:rsidR="00860EE6">
        <w:rPr>
          <w:rFonts w:ascii="华文细黑" w:eastAsia="华文细黑" w:hAnsi="华文细黑" w:hint="eastAsia"/>
        </w:rPr>
        <w:t>使得返回</w:t>
      </w:r>
      <w:r w:rsidR="00134137">
        <w:rPr>
          <w:rFonts w:ascii="华文细黑" w:eastAsia="华文细黑" w:hAnsi="华文细黑" w:hint="eastAsia"/>
        </w:rPr>
        <w:t>页面</w:t>
      </w:r>
      <w:r w:rsidR="00860EE6">
        <w:rPr>
          <w:rFonts w:ascii="华文细黑" w:eastAsia="华文细黑" w:hAnsi="华文细黑" w:hint="eastAsia"/>
        </w:rPr>
        <w:t>的</w:t>
      </w:r>
      <w:r w:rsidR="00134137">
        <w:rPr>
          <w:rFonts w:ascii="华文细黑" w:eastAsia="华文细黑" w:hAnsi="华文细黑" w:hint="eastAsia"/>
        </w:rPr>
        <w:t>Header</w:t>
      </w:r>
      <w:r w:rsidR="00860EE6">
        <w:rPr>
          <w:rFonts w:ascii="华文细黑" w:eastAsia="华文细黑" w:hAnsi="华文细黑" w:hint="eastAsia"/>
        </w:rPr>
        <w:t>中</w:t>
      </w:r>
      <w:r w:rsidR="00134137">
        <w:rPr>
          <w:rFonts w:ascii="华文细黑" w:eastAsia="华文细黑" w:hAnsi="华文细黑" w:hint="eastAsia"/>
        </w:rPr>
        <w:t>Access-Control-Allow-Origin项</w:t>
      </w:r>
      <w:r w:rsidR="00860EE6">
        <w:rPr>
          <w:rFonts w:ascii="华文细黑" w:eastAsia="华文细黑" w:hAnsi="华文细黑" w:hint="eastAsia"/>
        </w:rPr>
        <w:t>为“*”</w:t>
      </w:r>
      <w:r w:rsidR="00134137">
        <w:rPr>
          <w:rFonts w:ascii="华文细黑" w:eastAsia="华文细黑" w:hAnsi="华文细黑" w:hint="eastAsia"/>
        </w:rPr>
        <w:t>，具体代码如下：</w:t>
      </w:r>
    </w:p>
    <w:p w:rsidR="0017152D" w:rsidRPr="0017152D" w:rsidRDefault="0017152D" w:rsidP="0017152D">
      <w:pPr>
        <w:pStyle w:val="a9"/>
        <w:pBdr>
          <w:top w:val="single" w:sz="4" w:space="1" w:color="auto"/>
          <w:left w:val="single" w:sz="4" w:space="12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1"/>
          <w:szCs w:val="21"/>
        </w:rPr>
      </w:pPr>
      <w:r w:rsidRPr="0017152D">
        <w:rPr>
          <w:rFonts w:ascii="华文细黑" w:eastAsia="华文细黑" w:hAnsi="华文细黑" w:hint="eastAsia"/>
          <w:sz w:val="21"/>
          <w:szCs w:val="21"/>
        </w:rPr>
        <w:t>Response.AddHeader(</w:t>
      </w:r>
      <w:r w:rsidR="000D1ED3" w:rsidRPr="000D1ED3">
        <w:rPr>
          <w:rFonts w:ascii="华文细黑" w:eastAsia="华文细黑" w:hAnsi="华文细黑"/>
          <w:sz w:val="21"/>
          <w:szCs w:val="21"/>
        </w:rPr>
        <w:t>"</w:t>
      </w:r>
      <w:r w:rsidR="000D1ED3" w:rsidRPr="000D1ED3">
        <w:rPr>
          <w:rFonts w:ascii="华文细黑" w:eastAsia="华文细黑" w:hAnsi="华文细黑" w:hint="eastAsia"/>
          <w:sz w:val="21"/>
          <w:szCs w:val="21"/>
        </w:rPr>
        <w:t xml:space="preserve"> </w:t>
      </w:r>
      <w:r w:rsidRPr="0017152D">
        <w:rPr>
          <w:rFonts w:ascii="华文细黑" w:eastAsia="华文细黑" w:hAnsi="华文细黑" w:hint="eastAsia"/>
          <w:sz w:val="21"/>
          <w:szCs w:val="21"/>
        </w:rPr>
        <w:t>Access-Control-Allow-Origin</w:t>
      </w:r>
      <w:r w:rsidR="000D1ED3" w:rsidRPr="000D1ED3">
        <w:rPr>
          <w:rFonts w:ascii="华文细黑" w:eastAsia="华文细黑" w:hAnsi="华文细黑"/>
          <w:sz w:val="21"/>
          <w:szCs w:val="21"/>
        </w:rPr>
        <w:t>"</w:t>
      </w:r>
      <w:r w:rsidRPr="0017152D">
        <w:rPr>
          <w:rFonts w:ascii="华文细黑" w:eastAsia="华文细黑" w:hAnsi="华文细黑" w:hint="eastAsia"/>
          <w:sz w:val="21"/>
          <w:szCs w:val="21"/>
        </w:rPr>
        <w:t>,</w:t>
      </w:r>
      <w:r w:rsidR="000D1ED3">
        <w:rPr>
          <w:rFonts w:hint="eastAsia"/>
        </w:rPr>
        <w:t xml:space="preserve"> </w:t>
      </w:r>
      <w:r w:rsidR="000D1ED3" w:rsidRPr="000D1ED3">
        <w:rPr>
          <w:rFonts w:ascii="华文细黑" w:eastAsia="华文细黑" w:hAnsi="华文细黑"/>
          <w:sz w:val="21"/>
          <w:szCs w:val="21"/>
        </w:rPr>
        <w:t>"</w:t>
      </w:r>
      <w:r w:rsidRPr="0017152D">
        <w:rPr>
          <w:rFonts w:ascii="华文细黑" w:eastAsia="华文细黑" w:hAnsi="华文细黑" w:hint="eastAsia"/>
          <w:sz w:val="21"/>
          <w:szCs w:val="21"/>
        </w:rPr>
        <w:t>*</w:t>
      </w:r>
      <w:r w:rsidR="000D1ED3" w:rsidRPr="000D1ED3">
        <w:rPr>
          <w:rFonts w:ascii="华文细黑" w:eastAsia="华文细黑" w:hAnsi="华文细黑"/>
          <w:sz w:val="21"/>
          <w:szCs w:val="21"/>
        </w:rPr>
        <w:t>"</w:t>
      </w:r>
      <w:r w:rsidRPr="0017152D">
        <w:rPr>
          <w:rFonts w:ascii="华文细黑" w:eastAsia="华文细黑" w:hAnsi="华文细黑" w:hint="eastAsia"/>
          <w:sz w:val="21"/>
          <w:szCs w:val="21"/>
        </w:rPr>
        <w:t>);</w:t>
      </w:r>
    </w:p>
    <w:p w:rsidR="0017152D" w:rsidRPr="005479E3" w:rsidRDefault="00860EE6" w:rsidP="00C8002A">
      <w:pPr>
        <w:pStyle w:val="a9"/>
        <w:ind w:leftChars="400" w:left="840" w:firstLine="300"/>
        <w:rPr>
          <w:rFonts w:ascii="华文细黑" w:eastAsia="华文细黑" w:hAnsi="华文细黑"/>
        </w:rPr>
      </w:pPr>
      <w:r>
        <w:rPr>
          <w:rFonts w:ascii="华文细黑" w:eastAsia="华文细黑" w:hAnsi="华文细黑" w:hint="eastAsia"/>
        </w:rPr>
        <w:t>原理：</w:t>
      </w:r>
      <w:r w:rsidR="0017152D">
        <w:rPr>
          <w:rFonts w:ascii="华文细黑" w:eastAsia="华文细黑" w:hAnsi="华文细黑" w:hint="eastAsia"/>
        </w:rPr>
        <w:t>浏览器在接收到服务器返回信息时，会检查Header中的Access-Control-Allow-Origin项，它的值表示请求内容所允许的域。</w:t>
      </w:r>
      <w:r w:rsidR="0017152D">
        <w:rPr>
          <w:rFonts w:ascii="华文细黑" w:eastAsia="华文细黑" w:hAnsi="华文细黑" w:hint="eastAsia"/>
        </w:rPr>
        <w:lastRenderedPageBreak/>
        <w:t>现在我们把服务器返回的所有页面的Header中Access-Control-Allow-Origin项设置为“*”，表明该返回信息允许所有域访问。</w:t>
      </w:r>
      <w:r w:rsidR="00EA2700">
        <w:rPr>
          <w:rFonts w:ascii="华文细黑" w:eastAsia="华文细黑" w:hAnsi="华文细黑" w:hint="eastAsia"/>
        </w:rPr>
        <w:t>以上面异步访问baidu.com为例，原本服务器端返回的网页Header中指定只允许域</w:t>
      </w:r>
      <w:hyperlink r:id="rId41" w:history="1">
        <w:r w:rsidR="00EA2700" w:rsidRPr="00FD5C90">
          <w:rPr>
            <w:rStyle w:val="ae"/>
            <w:rFonts w:ascii="华文细黑" w:eastAsia="华文细黑" w:hAnsi="华文细黑" w:hint="eastAsia"/>
          </w:rPr>
          <w:t>http://baidu.com</w:t>
        </w:r>
      </w:hyperlink>
      <w:r w:rsidR="00EA2700">
        <w:rPr>
          <w:rFonts w:ascii="华文细黑" w:eastAsia="华文细黑" w:hAnsi="华文细黑" w:hint="eastAsia"/>
        </w:rPr>
        <w:t>，但是经过我们在Web服务器的修改以后，服务器端返回的网页的Header改变为允许所有域。通过这种修改就解决了跨域访问请求失败的问题。</w:t>
      </w:r>
    </w:p>
    <w:p w:rsidR="00F946B5" w:rsidRDefault="00F946B5" w:rsidP="00BF78C1">
      <w:pPr>
        <w:pStyle w:val="a0"/>
        <w:ind w:right="210"/>
      </w:pPr>
      <w:bookmarkStart w:id="30" w:name="_Toc342666912"/>
      <w:r>
        <w:rPr>
          <w:rFonts w:hint="eastAsia"/>
        </w:rPr>
        <w:t>附录：</w:t>
      </w:r>
      <w:r w:rsidR="007C2D0F">
        <w:rPr>
          <w:rFonts w:hint="eastAsia"/>
        </w:rPr>
        <w:t>资源汇总</w:t>
      </w:r>
      <w:bookmarkEnd w:id="30"/>
    </w:p>
    <w:tbl>
      <w:tblPr>
        <w:tblW w:w="0" w:type="auto"/>
        <w:tblInd w:w="1242" w:type="dxa"/>
        <w:tblLook w:val="04A0"/>
      </w:tblPr>
      <w:tblGrid>
        <w:gridCol w:w="7024"/>
      </w:tblGrid>
      <w:tr w:rsidR="00B36B30" w:rsidRPr="00D1501A" w:rsidTr="00A5797E">
        <w:tc>
          <w:tcPr>
            <w:tcW w:w="6946" w:type="dxa"/>
          </w:tcPr>
          <w:p w:rsidR="00A5797E" w:rsidRPr="00A5797E" w:rsidRDefault="00A5797E" w:rsidP="007F7AD9">
            <w:pPr>
              <w:pStyle w:val="a9"/>
              <w:numPr>
                <w:ilvl w:val="0"/>
                <w:numId w:val="7"/>
              </w:numPr>
              <w:spacing w:before="0" w:beforeAutospacing="0" w:after="0" w:afterAutospacing="0" w:line="276" w:lineRule="auto"/>
              <w:rPr>
                <w:rFonts w:ascii="微软雅黑" w:eastAsia="微软雅黑" w:hAnsi="微软雅黑"/>
              </w:rPr>
            </w:pPr>
            <w:r w:rsidRPr="00A5797E">
              <w:rPr>
                <w:rFonts w:ascii="微软雅黑" w:eastAsia="微软雅黑" w:hAnsi="微软雅黑" w:hint="eastAsia"/>
              </w:rPr>
              <w:t>Widget运行客户端</w:t>
            </w:r>
          </w:p>
          <w:p w:rsidR="00B36B30" w:rsidRDefault="00384311" w:rsidP="00A5797E">
            <w:pPr>
              <w:pStyle w:val="a9"/>
              <w:snapToGrid w:val="0"/>
              <w:spacing w:before="0" w:beforeAutospacing="0" w:after="0" w:afterAutospacing="0" w:line="276" w:lineRule="auto"/>
              <w:ind w:left="420"/>
              <w:rPr>
                <w:rFonts w:ascii="华文细黑" w:eastAsia="华文细黑" w:hAnsi="华文细黑"/>
              </w:rPr>
            </w:pPr>
            <w:hyperlink r:id="rId42" w:history="1">
              <w:r w:rsidR="00A5797E" w:rsidRPr="00B36B30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http://s2.cmribrowser.com/WebAppLib/</w:t>
              </w:r>
              <w:r w:rsidR="00D1501A" w:rsidRPr="00D1501A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WidgetClient_V1.2</w:t>
              </w:r>
              <w:r w:rsidR="00A5797E" w:rsidRPr="00B36B30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.apk</w:t>
              </w:r>
            </w:hyperlink>
          </w:p>
        </w:tc>
      </w:tr>
      <w:tr w:rsidR="00A5797E" w:rsidTr="00A5797E">
        <w:tc>
          <w:tcPr>
            <w:tcW w:w="6946" w:type="dxa"/>
          </w:tcPr>
          <w:p w:rsidR="00A5797E" w:rsidRPr="00A5797E" w:rsidRDefault="00384311" w:rsidP="007F7AD9">
            <w:pPr>
              <w:pStyle w:val="a9"/>
              <w:numPr>
                <w:ilvl w:val="0"/>
                <w:numId w:val="7"/>
              </w:numPr>
              <w:spacing w:before="0" w:beforeAutospacing="0" w:after="0" w:afterAutospacing="0" w:line="276" w:lineRule="auto"/>
              <w:rPr>
                <w:rFonts w:ascii="微软雅黑" w:eastAsia="微软雅黑" w:hAnsi="微软雅黑"/>
              </w:rPr>
            </w:pPr>
            <w:hyperlink r:id="rId43" w:history="1">
              <w:r w:rsidR="00A5797E" w:rsidRPr="00A5797E">
                <w:rPr>
                  <w:rFonts w:ascii="微软雅黑" w:eastAsia="微软雅黑" w:hAnsi="微软雅黑" w:hint="eastAsia"/>
                </w:rPr>
                <w:t>BAE WebApp开发框架</w:t>
              </w:r>
            </w:hyperlink>
            <w:r w:rsidR="00A55C7B" w:rsidRPr="00A55C7B">
              <w:rPr>
                <w:rFonts w:ascii="微软雅黑" w:eastAsia="微软雅黑" w:hAnsi="微软雅黑" w:hint="eastAsia"/>
              </w:rPr>
              <w:t>（请使用Safari或Chrome打开）</w:t>
            </w:r>
          </w:p>
          <w:p w:rsidR="00A5797E" w:rsidRPr="00B36B30" w:rsidRDefault="00384311" w:rsidP="00A5797E">
            <w:pPr>
              <w:pStyle w:val="a9"/>
              <w:spacing w:before="0" w:beforeAutospacing="0" w:after="0" w:afterAutospacing="0" w:line="276" w:lineRule="auto"/>
              <w:ind w:left="420"/>
              <w:rPr>
                <w:b/>
              </w:rPr>
            </w:pPr>
            <w:hyperlink r:id="rId44" w:history="1">
              <w:r w:rsidR="00A5797E" w:rsidRPr="00A5797E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http://s2.cmribrowser.com/WebAppLib/index.html</w:t>
              </w:r>
            </w:hyperlink>
          </w:p>
        </w:tc>
      </w:tr>
      <w:tr w:rsidR="007F6D33" w:rsidTr="00A5797E">
        <w:tc>
          <w:tcPr>
            <w:tcW w:w="6946" w:type="dxa"/>
          </w:tcPr>
          <w:p w:rsidR="007F6D33" w:rsidRDefault="007F6D33" w:rsidP="007F7AD9">
            <w:pPr>
              <w:pStyle w:val="a9"/>
              <w:numPr>
                <w:ilvl w:val="0"/>
                <w:numId w:val="7"/>
              </w:numPr>
              <w:spacing w:before="0" w:beforeAutospacing="0" w:after="0" w:afterAutospacing="0" w:line="276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HelloWidget.wgt样例程序</w:t>
            </w:r>
          </w:p>
          <w:p w:rsidR="007F6D33" w:rsidRPr="007F6D33" w:rsidRDefault="00384311" w:rsidP="007F6D33">
            <w:pPr>
              <w:pStyle w:val="a9"/>
              <w:spacing w:before="0" w:beforeAutospacing="0" w:after="0" w:afterAutospacing="0" w:line="276" w:lineRule="auto"/>
              <w:ind w:left="420"/>
              <w:rPr>
                <w:rStyle w:val="ae"/>
                <w:rFonts w:ascii="华文细黑" w:eastAsia="华文细黑" w:hAnsi="华文细黑"/>
                <w:sz w:val="21"/>
                <w:szCs w:val="21"/>
              </w:rPr>
            </w:pPr>
            <w:hyperlink r:id="rId45" w:history="1">
              <w:r w:rsidR="007F6D33" w:rsidRPr="007F6D33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http://s2.cmribrowser.com/WebAppLib/HelloWidget.wgt</w:t>
              </w:r>
            </w:hyperlink>
          </w:p>
          <w:p w:rsidR="007F6D33" w:rsidRDefault="007F6D33" w:rsidP="007F7AD9">
            <w:pPr>
              <w:pStyle w:val="a9"/>
              <w:numPr>
                <w:ilvl w:val="0"/>
                <w:numId w:val="7"/>
              </w:numPr>
              <w:spacing w:before="0" w:beforeAutospacing="0" w:after="0" w:afterAutospacing="0" w:line="276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MessageSample.wgt样例程序</w:t>
            </w:r>
          </w:p>
          <w:p w:rsidR="007F6D33" w:rsidRDefault="00384311" w:rsidP="007F6D33">
            <w:pPr>
              <w:pStyle w:val="a9"/>
              <w:spacing w:before="0" w:beforeAutospacing="0" w:after="0" w:afterAutospacing="0" w:line="276" w:lineRule="auto"/>
              <w:ind w:left="420"/>
            </w:pPr>
            <w:hyperlink r:id="rId46" w:history="1">
              <w:r w:rsidR="007F6D33" w:rsidRPr="007F6D33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http://s2.cmribrowser.com/WebAppLib/MessageSample.wgt</w:t>
              </w:r>
            </w:hyperlink>
          </w:p>
          <w:p w:rsidR="00994463" w:rsidRDefault="00994463" w:rsidP="007F7AD9">
            <w:pPr>
              <w:pStyle w:val="a9"/>
              <w:numPr>
                <w:ilvl w:val="0"/>
                <w:numId w:val="7"/>
              </w:numPr>
              <w:spacing w:before="0" w:beforeAutospacing="0" w:after="0" w:afterAutospacing="0" w:line="276" w:lineRule="auto"/>
              <w:rPr>
                <w:rFonts w:ascii="微软雅黑" w:eastAsia="微软雅黑" w:hAnsi="微软雅黑"/>
              </w:rPr>
            </w:pPr>
            <w:r w:rsidRPr="00994463">
              <w:rPr>
                <w:rFonts w:ascii="微软雅黑" w:eastAsia="微软雅黑" w:hAnsi="微软雅黑"/>
              </w:rPr>
              <w:t>ScreenAdapt</w:t>
            </w:r>
            <w:r>
              <w:rPr>
                <w:rFonts w:ascii="微软雅黑" w:eastAsia="微软雅黑" w:hAnsi="微软雅黑" w:hint="eastAsia"/>
              </w:rPr>
              <w:t>_1.wgt样例程序</w:t>
            </w:r>
          </w:p>
          <w:p w:rsidR="00994463" w:rsidRPr="007F6D33" w:rsidRDefault="00384311" w:rsidP="00994463">
            <w:pPr>
              <w:pStyle w:val="a9"/>
              <w:spacing w:before="0" w:beforeAutospacing="0" w:after="0" w:afterAutospacing="0" w:line="276" w:lineRule="auto"/>
              <w:ind w:left="420"/>
              <w:rPr>
                <w:rStyle w:val="ae"/>
                <w:rFonts w:ascii="华文细黑" w:eastAsia="华文细黑" w:hAnsi="华文细黑"/>
                <w:sz w:val="21"/>
                <w:szCs w:val="21"/>
              </w:rPr>
            </w:pPr>
            <w:hyperlink r:id="rId47" w:history="1">
              <w:r w:rsidR="008667F8" w:rsidRPr="00146FA9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http://s2.cmribrowser.com/WebAppLib/ScreenAdapt</w:t>
              </w:r>
              <w:r w:rsidR="008667F8" w:rsidRPr="00146FA9">
                <w:rPr>
                  <w:rStyle w:val="ae"/>
                  <w:rFonts w:ascii="华文细黑" w:eastAsia="华文细黑" w:hAnsi="华文细黑" w:hint="eastAsia"/>
                  <w:sz w:val="21"/>
                  <w:szCs w:val="21"/>
                </w:rPr>
                <w:t>_1</w:t>
              </w:r>
              <w:r w:rsidR="008667F8" w:rsidRPr="00146FA9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.wgt</w:t>
              </w:r>
            </w:hyperlink>
          </w:p>
          <w:p w:rsidR="00063284" w:rsidRPr="00EA6259" w:rsidRDefault="00063284" w:rsidP="00063284">
            <w:pPr>
              <w:pStyle w:val="a9"/>
              <w:numPr>
                <w:ilvl w:val="0"/>
                <w:numId w:val="7"/>
              </w:numPr>
              <w:spacing w:before="0" w:beforeAutospacing="0" w:after="0" w:afterAutospacing="0" w:line="276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MapDemo.wgt样例程序</w:t>
            </w:r>
            <w:hyperlink r:id="rId48" w:history="1">
              <w:r w:rsidRPr="00876236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http://s2.cmribrowser.com/WebAppLib/</w:t>
              </w:r>
              <w:r w:rsidRPr="00876236">
                <w:rPr>
                  <w:rStyle w:val="ae"/>
                  <w:rFonts w:ascii="华文细黑" w:eastAsia="华文细黑" w:hAnsi="华文细黑" w:hint="eastAsia"/>
                  <w:sz w:val="21"/>
                  <w:szCs w:val="21"/>
                </w:rPr>
                <w:t>MapDemo</w:t>
              </w:r>
              <w:r w:rsidRPr="00876236">
                <w:rPr>
                  <w:rStyle w:val="ae"/>
                  <w:rFonts w:ascii="华文细黑" w:eastAsia="华文细黑" w:hAnsi="华文细黑"/>
                  <w:sz w:val="21"/>
                  <w:szCs w:val="21"/>
                </w:rPr>
                <w:t>.wgt</w:t>
              </w:r>
            </w:hyperlink>
          </w:p>
          <w:p w:rsidR="00EA6259" w:rsidRPr="00063284" w:rsidRDefault="00EA6259" w:rsidP="00EA6259">
            <w:pPr>
              <w:pStyle w:val="a9"/>
              <w:spacing w:before="0" w:beforeAutospacing="0" w:after="0" w:afterAutospacing="0" w:line="276" w:lineRule="auto"/>
              <w:ind w:left="420"/>
              <w:rPr>
                <w:rFonts w:ascii="微软雅黑" w:eastAsia="微软雅黑" w:hAnsi="微软雅黑"/>
              </w:rPr>
            </w:pPr>
          </w:p>
        </w:tc>
      </w:tr>
    </w:tbl>
    <w:p w:rsidR="00F946B5" w:rsidRDefault="007C2D0F" w:rsidP="007C2D0F">
      <w:pPr>
        <w:pStyle w:val="a0"/>
        <w:ind w:right="210"/>
      </w:pPr>
      <w:bookmarkStart w:id="31" w:name="_Toc342666913"/>
      <w:r>
        <w:rPr>
          <w:rFonts w:hint="eastAsia"/>
        </w:rPr>
        <w:t>附录：</w:t>
      </w:r>
      <w:r w:rsidR="00DF76BD">
        <w:rPr>
          <w:rFonts w:hint="eastAsia"/>
        </w:rPr>
        <w:t>Feature声明</w:t>
      </w:r>
      <w:r w:rsidR="00BF78C1">
        <w:rPr>
          <w:rFonts w:hint="eastAsia"/>
        </w:rPr>
        <w:t>信息</w:t>
      </w:r>
      <w:bookmarkEnd w:id="31"/>
    </w:p>
    <w:tbl>
      <w:tblPr>
        <w:tblW w:w="82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/>
      </w:tblPr>
      <w:tblGrid>
        <w:gridCol w:w="3067"/>
        <w:gridCol w:w="5140"/>
      </w:tblGrid>
      <w:tr w:rsidR="008B43B7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8B43B7" w:rsidRPr="008B43B7" w:rsidRDefault="008B43B7" w:rsidP="008B43B7">
            <w:pPr>
              <w:widowControl/>
              <w:jc w:val="center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 w:themeColor="text1"/>
                <w:kern w:val="0"/>
                <w:szCs w:val="21"/>
              </w:rPr>
              <w:t>能力扩展API对象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8B43B7" w:rsidRPr="00DF76BD" w:rsidRDefault="008B43B7" w:rsidP="008B43B7">
            <w:pPr>
              <w:widowControl/>
              <w:jc w:val="center"/>
              <w:rPr>
                <w:rFonts w:ascii="Arial Unicode MS" w:eastAsia="Arial Unicode MS" w:hAnsi="Arial Unicode MS" w:cs="Arial Unicode MS"/>
                <w:b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 w:hint="eastAsia"/>
                <w:color w:val="000000" w:themeColor="text1"/>
                <w:kern w:val="0"/>
                <w:szCs w:val="21"/>
              </w:rPr>
              <w:t>Feature声明信息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bookmarkStart w:id="32" w:name="RANGE!A1:B36"/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lastRenderedPageBreak/>
              <w:t>AccelerometerInfo</w:t>
            </w:r>
            <w:bookmarkEnd w:id="32"/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accelerometerinfo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AddressBookItem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addressbookitem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ApplicationTypes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.5/applicationtypes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AudioPlayer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audioplayer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Camera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.2/camera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Device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device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DeviceStateInfo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devicestateinfo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Message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message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MessageTypes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messagetypes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Messaging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messaging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Multimedia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multimedia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PIM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.1/pim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PositionInfo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positioninfo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8B43B7" w:rsidRDefault="00F74F28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</w:pPr>
            <w:r w:rsidRPr="008B43B7">
              <w:rPr>
                <w:rFonts w:ascii="Arial Unicode MS" w:eastAsia="Arial Unicode MS" w:hAnsi="Arial Unicode MS" w:cs="Arial Unicode MS"/>
                <w:color w:val="000000" w:themeColor="text1"/>
                <w:kern w:val="0"/>
                <w:szCs w:val="21"/>
              </w:rPr>
              <w:t>Widget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DF76BD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 w:rsidRPr="00DF76BD">
              <w:rPr>
                <w:rFonts w:ascii="Arial Unicode MS" w:eastAsia="Arial Unicode MS" w:hAnsi="Arial Unicode MS" w:cs="Arial Unicode MS"/>
                <w:kern w:val="0"/>
                <w:szCs w:val="21"/>
              </w:rPr>
              <w:t>http://jil.org/jil/api/1.1/</w:t>
            </w:r>
            <w:r w:rsidR="00F74F28">
              <w:rPr>
                <w:rFonts w:ascii="Arial Unicode MS" w:eastAsia="Arial Unicode MS" w:hAnsi="Arial Unicode MS" w:cs="Arial Unicode MS"/>
                <w:kern w:val="0"/>
                <w:szCs w:val="21"/>
              </w:rPr>
              <w:t>Widget</w:t>
            </w:r>
          </w:p>
        </w:tc>
      </w:tr>
      <w:tr w:rsidR="00DF76BD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DF76BD" w:rsidRPr="00DF76BD" w:rsidRDefault="008B43B7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>
              <w:rPr>
                <w:rFonts w:ascii="Arial Unicode MS" w:eastAsia="Arial Unicode MS" w:hAnsi="Arial Unicode MS" w:cs="Arial Unicode MS" w:hint="eastAsia"/>
                <w:kern w:val="0"/>
                <w:szCs w:val="21"/>
              </w:rPr>
              <w:t>CMap及其下属对象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DF76BD" w:rsidRPr="00DF76BD" w:rsidRDefault="008B43B7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>
              <w:rPr>
                <w:rFonts w:ascii="Arial Unicode MS" w:eastAsia="Arial Unicode MS" w:hAnsi="Arial Unicode MS" w:cs="Arial Unicode MS" w:hint="eastAsia"/>
                <w:kern w:val="0"/>
                <w:szCs w:val="21"/>
              </w:rPr>
              <w:t>cmap</w:t>
            </w:r>
          </w:p>
        </w:tc>
      </w:tr>
      <w:tr w:rsidR="008B43B7" w:rsidRPr="00DF76BD" w:rsidTr="008B43B7">
        <w:trPr>
          <w:trHeight w:val="255"/>
        </w:trPr>
        <w:tc>
          <w:tcPr>
            <w:tcW w:w="3067" w:type="dxa"/>
            <w:shd w:val="clear" w:color="auto" w:fill="FFFFFF" w:themeFill="background1"/>
            <w:noWrap/>
            <w:hideMark/>
          </w:tcPr>
          <w:p w:rsidR="008B43B7" w:rsidRDefault="008B43B7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>
              <w:rPr>
                <w:rFonts w:ascii="Arial Unicode MS" w:eastAsia="Arial Unicode MS" w:hAnsi="Arial Unicode MS" w:cs="Arial Unicode MS" w:hint="eastAsia"/>
                <w:kern w:val="0"/>
                <w:szCs w:val="21"/>
              </w:rPr>
              <w:t>CPay</w:t>
            </w:r>
          </w:p>
        </w:tc>
        <w:tc>
          <w:tcPr>
            <w:tcW w:w="5140" w:type="dxa"/>
            <w:shd w:val="clear" w:color="auto" w:fill="FFFFFF" w:themeFill="background1"/>
            <w:noWrap/>
            <w:hideMark/>
          </w:tcPr>
          <w:p w:rsidR="008B43B7" w:rsidRDefault="008B43B7" w:rsidP="00DF76BD">
            <w:pPr>
              <w:widowControl/>
              <w:jc w:val="left"/>
              <w:rPr>
                <w:rFonts w:ascii="Arial Unicode MS" w:eastAsia="Arial Unicode MS" w:hAnsi="Arial Unicode MS" w:cs="Arial Unicode MS"/>
                <w:kern w:val="0"/>
                <w:szCs w:val="21"/>
              </w:rPr>
            </w:pPr>
            <w:r>
              <w:rPr>
                <w:rFonts w:ascii="Arial Unicode MS" w:eastAsia="Arial Unicode MS" w:hAnsi="Arial Unicode MS" w:cs="Arial Unicode MS" w:hint="eastAsia"/>
                <w:kern w:val="0"/>
                <w:szCs w:val="21"/>
              </w:rPr>
              <w:t>cpay</w:t>
            </w:r>
          </w:p>
        </w:tc>
      </w:tr>
    </w:tbl>
    <w:p w:rsidR="007C2D0F" w:rsidRDefault="007C2D0F" w:rsidP="0043059B"/>
    <w:p w:rsidR="00A97607" w:rsidRDefault="007C2D0F" w:rsidP="007C2D0F">
      <w:pPr>
        <w:pStyle w:val="a0"/>
        <w:ind w:right="210"/>
      </w:pPr>
      <w:bookmarkStart w:id="33" w:name="_Toc342666914"/>
      <w:r>
        <w:rPr>
          <w:rFonts w:hint="eastAsia"/>
        </w:rPr>
        <w:t>附录：</w:t>
      </w:r>
      <w:r w:rsidR="000628F6">
        <w:rPr>
          <w:rFonts w:hint="eastAsia"/>
        </w:rPr>
        <w:t>Widget能力扩展</w:t>
      </w:r>
      <w:r>
        <w:rPr>
          <w:rFonts w:hint="eastAsia"/>
        </w:rPr>
        <w:t>API文档</w:t>
      </w:r>
      <w:bookmarkEnd w:id="33"/>
    </w:p>
    <w:p w:rsidR="008B43B7" w:rsidRDefault="00A10F9B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34" w:name="_Toc213246713"/>
      <w:bookmarkStart w:id="35" w:name="_Toc342666915"/>
      <w:r>
        <w:rPr>
          <w:rFonts w:ascii="华文细黑" w:eastAsia="华文细黑" w:hAnsi="华文细黑"/>
        </w:rPr>
        <w:t>Widget</w:t>
      </w:r>
      <w:bookmarkEnd w:id="34"/>
      <w:r>
        <w:rPr>
          <w:rFonts w:ascii="华文细黑" w:eastAsia="华文细黑" w:hAnsi="华文细黑" w:hint="eastAsia"/>
        </w:rPr>
        <w:t>对象</w:t>
      </w:r>
      <w:bookmarkEnd w:id="35"/>
    </w:p>
    <w:p w:rsidR="00A10F9B" w:rsidRDefault="00A10F9B" w:rsidP="00A10F9B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>
        <w:rPr>
          <w:rFonts w:ascii="华文细黑" w:eastAsia="华文细黑" w:hAnsi="华文细黑" w:hint="eastAsia"/>
          <w:kern w:val="0"/>
          <w:sz w:val="24"/>
          <w:szCs w:val="24"/>
        </w:rPr>
        <w:t>Widget对象是所有</w:t>
      </w:r>
      <w:r w:rsidRPr="00A10F9B">
        <w:rPr>
          <w:rFonts w:ascii="华文细黑" w:eastAsia="华文细黑" w:hAnsi="华文细黑" w:hint="eastAsia"/>
          <w:kern w:val="0"/>
          <w:sz w:val="24"/>
          <w:szCs w:val="24"/>
        </w:rPr>
        <w:t>能力扩展API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的调用入口，其下包括Messaging、</w:t>
      </w:r>
      <w:r>
        <w:rPr>
          <w:rFonts w:ascii="华文细黑" w:eastAsia="华文细黑" w:hAnsi="华文细黑" w:hint="eastAsia"/>
          <w:kern w:val="0"/>
          <w:sz w:val="24"/>
          <w:szCs w:val="24"/>
        </w:rPr>
        <w:lastRenderedPageBreak/>
        <w:t>Device等其他对象，同时Widget对象也定义了一些方法和事件处理句柄，主要实现跟widget应用相关的一些功能，比如widget应用偏好设置等。</w:t>
      </w:r>
    </w:p>
    <w:p w:rsidR="00A10F9B" w:rsidRDefault="00A10F9B" w:rsidP="00A10F9B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>
        <w:rPr>
          <w:rFonts w:ascii="华文细黑" w:eastAsia="华文细黑" w:hAnsi="华文细黑" w:hint="eastAsia"/>
          <w:kern w:val="0"/>
          <w:sz w:val="24"/>
          <w:szCs w:val="24"/>
        </w:rPr>
        <w:t>Widget对象的调用属于静态调用，不需构造，如：</w:t>
      </w:r>
      <w:r>
        <w:rPr>
          <w:rFonts w:ascii="华文细黑" w:eastAsia="华文细黑" w:hAnsi="华文细黑"/>
          <w:kern w:val="0"/>
          <w:sz w:val="24"/>
          <w:szCs w:val="24"/>
          <w:lang w:eastAsia="en-US"/>
        </w:rPr>
        <w:t>Widget.openURL("http://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www.10086.cn</w:t>
      </w:r>
      <w:r>
        <w:rPr>
          <w:rFonts w:ascii="华文细黑" w:eastAsia="华文细黑" w:hAnsi="华文细黑"/>
          <w:kern w:val="0"/>
          <w:sz w:val="24"/>
          <w:szCs w:val="24"/>
          <w:lang w:eastAsia="en-US"/>
        </w:rPr>
        <w:t>");</w:t>
      </w:r>
    </w:p>
    <w:p w:rsidR="00A10F9B" w:rsidRDefault="00A10F9B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</w:p>
    <w:p w:rsidR="00A10F9B" w:rsidRDefault="00A10F9B" w:rsidP="007F7AD9">
      <w:pPr>
        <w:pStyle w:val="22"/>
        <w:numPr>
          <w:ilvl w:val="0"/>
          <w:numId w:val="13"/>
        </w:numPr>
        <w:spacing w:afterLines="0"/>
        <w:ind w:firstLineChars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常规功能权限声明：</w:t>
      </w:r>
      <w:r>
        <w:rPr>
          <w:rFonts w:ascii="华文细黑" w:eastAsia="华文细黑" w:hAnsi="华文细黑"/>
          <w:b/>
          <w:kern w:val="0"/>
          <w:sz w:val="24"/>
          <w:szCs w:val="24"/>
        </w:rPr>
        <w:t>http://jil.org/jil/api/1.1/widget</w:t>
      </w:r>
    </w:p>
    <w:p w:rsidR="00A10F9B" w:rsidRDefault="00A10F9B" w:rsidP="007F7AD9">
      <w:pPr>
        <w:pStyle w:val="22"/>
        <w:numPr>
          <w:ilvl w:val="0"/>
          <w:numId w:val="13"/>
        </w:numPr>
        <w:spacing w:afterLines="0"/>
        <w:ind w:firstLineChars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单点登录权限声明：</w:t>
      </w:r>
      <w:r>
        <w:rPr>
          <w:rFonts w:ascii="华文细黑" w:eastAsia="华文细黑" w:hAnsi="华文细黑"/>
          <w:b/>
          <w:kern w:val="0"/>
          <w:sz w:val="24"/>
          <w:szCs w:val="24"/>
        </w:rPr>
        <w:t>singlesign</w:t>
      </w:r>
      <w:r w:rsidR="005B2961">
        <w:rPr>
          <w:rFonts w:ascii="华文细黑" w:eastAsia="华文细黑" w:hAnsi="华文细黑" w:hint="eastAsia"/>
          <w:b/>
          <w:kern w:val="0"/>
          <w:sz w:val="24"/>
          <w:szCs w:val="24"/>
        </w:rPr>
        <w:t>，</w:t>
      </w:r>
      <w:r w:rsidR="005B2961" w:rsidRPr="005B2961">
        <w:rPr>
          <w:rFonts w:ascii="华文细黑" w:eastAsia="华文细黑" w:hAnsi="华文细黑" w:hint="eastAsia"/>
          <w:b/>
          <w:kern w:val="0"/>
          <w:sz w:val="24"/>
          <w:szCs w:val="24"/>
        </w:rPr>
        <w:t>并设置&lt;needwcitySSO&gt;标签</w:t>
      </w:r>
    </w:p>
    <w:p w:rsidR="00A10F9B" w:rsidRDefault="00384311" w:rsidP="00A10F9B">
      <w:pPr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27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A10F9B" w:rsidTr="00A10F9B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A10F9B" w:rsidRDefault="00A10F9B" w:rsidP="00102712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20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Style w:val="HTML3"/>
                <w:rFonts w:ascii="华文细黑" w:eastAsia="华文细黑" w:hAnsi="华文细黑" w:hint="eastAsia"/>
              </w:rPr>
              <w:t> &lt;String&gt;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 xml:space="preserve"> 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Style w:val="HTML3"/>
                <w:rFonts w:ascii="华文细黑" w:eastAsia="华文细黑" w:hAnsi="华文细黑" w:hint="eastAsia"/>
                <w:b/>
              </w:rPr>
              <w:t>preferenceForKey</w:t>
            </w:r>
            <w:r w:rsidRPr="009E02E4">
              <w:rPr>
                <w:rStyle w:val="HTML3"/>
                <w:rFonts w:ascii="华文细黑" w:eastAsia="华文细黑" w:hAnsi="华文细黑" w:hint="eastAsia"/>
              </w:rPr>
              <w:t>(&lt;String&gt; key)</w:t>
            </w:r>
          </w:p>
          <w:p w:rsidR="009E02E4" w:rsidRPr="009E02E4" w:rsidRDefault="009E02E4" w:rsidP="009E02E4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根据key取对应的preference值。preference值通过setPreferenceForKey来设置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20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Style w:val="HTML3"/>
                <w:rFonts w:ascii="华文细黑" w:eastAsia="华文细黑" w:hAnsi="华文细黑" w:hint="eastAsia"/>
              </w:rPr>
              <w:t>void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 xml:space="preserve"> 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Style w:val="HTML3"/>
                <w:rFonts w:ascii="华文细黑" w:eastAsia="华文细黑" w:hAnsi="华文细黑"/>
                <w:b/>
              </w:rPr>
              <w:t>setPreferenceForKey</w:t>
            </w:r>
            <w:r w:rsidRPr="009E02E4">
              <w:rPr>
                <w:rStyle w:val="HTML3"/>
                <w:rFonts w:ascii="华文细黑" w:eastAsia="华文细黑" w:hAnsi="华文细黑" w:hint="eastAsia"/>
              </w:rPr>
              <w:t>(&lt;String&gt; preference</w:t>
            </w:r>
            <w:r w:rsidR="00BB7E03">
              <w:rPr>
                <w:rStyle w:val="HTML3"/>
                <w:rFonts w:ascii="华文细黑" w:eastAsia="华文细黑" w:hAnsi="华文细黑" w:hint="eastAsia"/>
              </w:rPr>
              <w:t>, &lt;String&gt; key</w:t>
            </w:r>
            <w:r w:rsidRPr="009E02E4">
              <w:rPr>
                <w:rStyle w:val="HTML3"/>
                <w:rFonts w:ascii="华文细黑" w:eastAsia="华文细黑" w:hAnsi="华文细黑" w:hint="eastAsia"/>
              </w:rPr>
              <w:t>)</w:t>
            </w:r>
          </w:p>
          <w:p w:rsidR="009E02E4" w:rsidRPr="009E02E4" w:rsidRDefault="009E02E4" w:rsidP="009E02E4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setPreferenceForKey用于设置一对key-preference值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20"/>
              <w:jc w:val="right"/>
              <w:rPr>
                <w:rStyle w:val="HTML3"/>
                <w:rFonts w:ascii="华文细黑" w:eastAsia="华文细黑" w:hAnsi="华文细黑"/>
              </w:rPr>
            </w:pPr>
            <w:r w:rsidRPr="009E02E4">
              <w:rPr>
                <w:rStyle w:val="HTML3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spacing w:after="163"/>
              <w:rPr>
                <w:rStyle w:val="HTML3"/>
                <w:rFonts w:ascii="华文细黑" w:eastAsia="华文细黑" w:hAnsi="华文细黑"/>
              </w:rPr>
            </w:pPr>
            <w:r w:rsidRPr="009E02E4">
              <w:rPr>
                <w:rStyle w:val="HTML3"/>
                <w:rFonts w:ascii="华文细黑" w:eastAsia="华文细黑" w:hAnsi="华文细黑" w:hint="eastAsia"/>
                <w:b/>
              </w:rPr>
              <w:t>openURL</w:t>
            </w:r>
            <w:r w:rsidRPr="009E02E4">
              <w:rPr>
                <w:rStyle w:val="HTML3"/>
                <w:rFonts w:ascii="华文细黑" w:eastAsia="华文细黑" w:hAnsi="华文细黑" w:hint="eastAsia"/>
              </w:rPr>
              <w:t>(&lt;String&gt; url)</w:t>
            </w:r>
          </w:p>
          <w:p w:rsidR="009E02E4" w:rsidRPr="009E02E4" w:rsidRDefault="009E02E4" w:rsidP="00102712">
            <w:pPr>
              <w:spacing w:after="163"/>
              <w:rPr>
                <w:rStyle w:val="HTML3"/>
                <w:rFonts w:ascii="华文细黑" w:eastAsia="华文细黑" w:hAnsi="华文细黑"/>
              </w:rPr>
            </w:pPr>
            <w:r w:rsidRPr="009E02E4">
              <w:rPr>
                <w:rStyle w:val="HTML3"/>
                <w:rFonts w:ascii="华文细黑" w:eastAsia="华文细黑" w:hAnsi="华文细黑" w:hint="eastAsia"/>
              </w:rPr>
              <w:t xml:space="preserve">     启动浏览器，打开指定的网页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20"/>
              <w:jc w:val="right"/>
              <w:rPr>
                <w:rStyle w:val="HTML3"/>
                <w:rFonts w:ascii="华文细黑" w:eastAsia="华文细黑" w:hAnsi="华文细黑"/>
              </w:rPr>
            </w:pPr>
            <w:r w:rsidRPr="009E02E4">
              <w:rPr>
                <w:rStyle w:val="HTML3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spacing w:after="163"/>
              <w:rPr>
                <w:rStyle w:val="HTML3"/>
                <w:rFonts w:ascii="华文细黑" w:eastAsia="华文细黑" w:hAnsi="华文细黑"/>
              </w:rPr>
            </w:pPr>
            <w:r w:rsidRPr="009E02E4">
              <w:rPr>
                <w:rStyle w:val="HTML3"/>
                <w:rFonts w:ascii="华文细黑" w:eastAsia="华文细黑" w:hAnsi="华文细黑" w:hint="eastAsia"/>
                <w:b/>
              </w:rPr>
              <w:t>onWakeup</w:t>
            </w:r>
            <w:r w:rsidRPr="009E02E4">
              <w:rPr>
                <w:rStyle w:val="HTML3"/>
                <w:rFonts w:ascii="华文细黑" w:eastAsia="华文细黑" w:hAnsi="华文细黑" w:hint="eastAsia"/>
              </w:rPr>
              <w:t>()</w:t>
            </w:r>
          </w:p>
          <w:p w:rsidR="009E02E4" w:rsidRPr="009E02E4" w:rsidRDefault="009E02E4" w:rsidP="00102712">
            <w:pPr>
              <w:spacing w:after="163"/>
              <w:rPr>
                <w:rStyle w:val="HTML3"/>
                <w:rFonts w:ascii="华文细黑" w:eastAsia="华文细黑" w:hAnsi="华文细黑"/>
              </w:rPr>
            </w:pPr>
            <w:r w:rsidRPr="009E02E4">
              <w:rPr>
                <w:rStyle w:val="HTML3"/>
                <w:rFonts w:ascii="华文细黑" w:eastAsia="华文细黑" w:hAnsi="华文细黑" w:hint="eastAsia"/>
              </w:rPr>
              <w:t xml:space="preserve">     指定widget应用被从后台唤醒时的事件处理句柄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63"/>
              <w:jc w:val="right"/>
              <w:rPr>
                <w:rStyle w:val="HTML2"/>
                <w:rFonts w:ascii="华文细黑" w:eastAsia="华文细黑" w:hAnsi="华文细黑"/>
              </w:rPr>
            </w:pPr>
            <w:r w:rsidRPr="009E02E4">
              <w:rPr>
                <w:rStyle w:val="HTML2"/>
                <w:rFonts w:ascii="华文细黑" w:eastAsia="华文细黑" w:hAnsi="华文细黑" w:hint="eastAsia"/>
              </w:rPr>
              <w:t>&lt;int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/>
                <w:b/>
                <w:sz w:val="20"/>
                <w:szCs w:val="20"/>
              </w:rPr>
              <w:t>getDisplayAreaWidth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()</w:t>
            </w:r>
          </w:p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 xml:space="preserve">    获取Widget应用视图可视区域宽度,会随引擎视图的大小改变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63"/>
              <w:jc w:val="right"/>
              <w:rPr>
                <w:rStyle w:val="HTML2"/>
                <w:rFonts w:ascii="华文细黑" w:eastAsia="华文细黑" w:hAnsi="华文细黑"/>
              </w:rPr>
            </w:pPr>
            <w:r w:rsidRPr="009E02E4">
              <w:rPr>
                <w:rStyle w:val="HTML2"/>
                <w:rFonts w:ascii="华文细黑" w:eastAsia="华文细黑" w:hAnsi="华文细黑" w:hint="eastAsia"/>
              </w:rPr>
              <w:t>&lt;int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/>
                <w:b/>
                <w:sz w:val="20"/>
                <w:szCs w:val="20"/>
              </w:rPr>
              <w:t>getDisplayArea</w:t>
            </w:r>
            <w:r w:rsidRPr="009E02E4">
              <w:rPr>
                <w:rFonts w:ascii="华文细黑" w:eastAsia="华文细黑" w:hAnsi="华文细黑" w:hint="eastAsia"/>
                <w:b/>
                <w:sz w:val="20"/>
                <w:szCs w:val="20"/>
              </w:rPr>
              <w:t>Height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()</w:t>
            </w:r>
          </w:p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 xml:space="preserve">    获取Widget应用视图可视区域高度,会随引擎视图的大小改变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63"/>
              <w:jc w:val="right"/>
              <w:rPr>
                <w:rStyle w:val="HTML2"/>
                <w:rFonts w:ascii="华文细黑" w:eastAsia="华文细黑" w:hAnsi="华文细黑"/>
              </w:rPr>
            </w:pPr>
            <w:r w:rsidRPr="009E02E4">
              <w:rPr>
                <w:rStyle w:val="HTML2"/>
                <w:rFonts w:ascii="华文细黑" w:eastAsia="华文细黑" w:hAnsi="华文细黑" w:hint="eastAsia"/>
              </w:rPr>
              <w:lastRenderedPageBreak/>
              <w:t>&lt;double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/>
                <w:b/>
                <w:sz w:val="20"/>
                <w:szCs w:val="20"/>
              </w:rPr>
              <w:t>getDisplayScale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()</w:t>
            </w:r>
          </w:p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 xml:space="preserve">    获取Widget应用视图缩放比例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63"/>
              <w:jc w:val="right"/>
              <w:rPr>
                <w:rStyle w:val="HTML2"/>
                <w:rFonts w:ascii="华文细黑" w:eastAsia="华文细黑" w:hAnsi="华文细黑"/>
              </w:rPr>
            </w:pPr>
            <w:r w:rsidRPr="009E02E4">
              <w:rPr>
                <w:rStyle w:val="HTML2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/>
                <w:b/>
                <w:sz w:val="20"/>
                <w:szCs w:val="20"/>
              </w:rPr>
              <w:t>getSSOData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Pr="009E02E4">
              <w:rPr>
                <w:rStyle w:val="HTML2"/>
                <w:rFonts w:ascii="华文细黑" w:eastAsia="华文细黑" w:hAnsi="华文细黑"/>
              </w:rPr>
              <w:t>&lt;String&gt; key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  <w:p w:rsidR="009E02E4" w:rsidRDefault="009E02E4" w:rsidP="00964367">
            <w:pPr>
              <w:spacing w:after="163"/>
              <w:ind w:firstLine="39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根据key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获取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对应的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用户信息</w:t>
            </w:r>
          </w:p>
          <w:p w:rsidR="00964367" w:rsidRPr="009E02E4" w:rsidRDefault="00964367" w:rsidP="00964367">
            <w:pPr>
              <w:spacing w:after="163"/>
              <w:ind w:firstLine="39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注：本函数用于无线城市应用单点登录。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&lt;String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pStyle w:val="p0"/>
              <w:spacing w:afterLines="0"/>
              <w:rPr>
                <w:rFonts w:ascii="华文细黑" w:eastAsia="华文细黑" w:hAnsi="华文细黑" w:cs="Times New Roman"/>
                <w:kern w:val="2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cs="Times New Roman" w:hint="eastAsia"/>
                <w:b/>
                <w:kern w:val="2"/>
                <w:sz w:val="20"/>
                <w:szCs w:val="20"/>
              </w:rPr>
              <w:t>getTicket</w:t>
            </w:r>
            <w:r w:rsidRPr="009E02E4">
              <w:rPr>
                <w:rFonts w:ascii="华文细黑" w:eastAsia="华文细黑" w:hAnsi="华文细黑" w:cs="Times New Roman" w:hint="eastAsia"/>
                <w:kern w:val="2"/>
                <w:sz w:val="20"/>
                <w:szCs w:val="20"/>
              </w:rPr>
              <w:t>()</w:t>
            </w:r>
          </w:p>
          <w:p w:rsidR="009E02E4" w:rsidRDefault="009E02E4" w:rsidP="000D278E">
            <w:pPr>
              <w:pStyle w:val="p0"/>
              <w:spacing w:afterLines="0"/>
              <w:ind w:firstLineChars="200" w:firstLine="400"/>
              <w:rPr>
                <w:rFonts w:ascii="华文细黑" w:eastAsia="华文细黑" w:hAnsi="华文细黑" w:cs="Times New Roman"/>
                <w:kern w:val="2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cs="Times New Roman" w:hint="eastAsia"/>
                <w:kern w:val="2"/>
                <w:sz w:val="20"/>
                <w:szCs w:val="20"/>
              </w:rPr>
              <w:t>获取T-Ticket身份凭证。Widget应用可以通过T-Ticket身份凭证在应用服务器平台进行身份验证</w:t>
            </w:r>
          </w:p>
          <w:p w:rsidR="00D03269" w:rsidRPr="009E02E4" w:rsidRDefault="00D03269" w:rsidP="000D278E">
            <w:pPr>
              <w:pStyle w:val="p0"/>
              <w:spacing w:afterLines="0"/>
              <w:ind w:firstLineChars="200" w:firstLine="400"/>
              <w:rPr>
                <w:rFonts w:ascii="华文细黑" w:eastAsia="华文细黑" w:hAnsi="华文细黑" w:cs="Times New Roman"/>
                <w:kern w:val="2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注：本函数用于无线城市应用单点登录。</w:t>
            </w:r>
          </w:p>
        </w:tc>
      </w:tr>
      <w:tr w:rsidR="009E02E4" w:rsidTr="00A10F9B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E02E4" w:rsidRPr="009E02E4" w:rsidRDefault="009E02E4" w:rsidP="00102712">
            <w:pPr>
              <w:spacing w:after="163"/>
              <w:jc w:val="right"/>
              <w:rPr>
                <w:rStyle w:val="HTML2"/>
                <w:rFonts w:ascii="华文细黑" w:eastAsia="华文细黑" w:hAnsi="华文细黑"/>
              </w:rPr>
            </w:pPr>
            <w:r w:rsidRPr="009E02E4">
              <w:rPr>
                <w:rStyle w:val="HTML2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/>
                <w:b/>
                <w:sz w:val="20"/>
                <w:szCs w:val="20"/>
              </w:rPr>
              <w:t>close</w:t>
            </w: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()</w:t>
            </w:r>
          </w:p>
          <w:p w:rsidR="009E02E4" w:rsidRPr="009E02E4" w:rsidRDefault="009E02E4" w:rsidP="00102712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 xml:space="preserve">    退出Widget应用</w:t>
            </w:r>
          </w:p>
        </w:tc>
      </w:tr>
    </w:tbl>
    <w:p w:rsidR="00A10F9B" w:rsidRDefault="00384311" w:rsidP="00A10F9B">
      <w:pPr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26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A10F9B" w:rsidTr="009E02E4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A10F9B" w:rsidRDefault="00A10F9B" w:rsidP="00102712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9E02E4" w:rsidRPr="009E02E4" w:rsidRDefault="009E02E4" w:rsidP="009E02E4">
      <w:pPr>
        <w:pStyle w:val="3"/>
        <w:spacing w:after="163"/>
        <w:rPr>
          <w:rFonts w:ascii="华文细黑" w:eastAsia="华文细黑" w:hAnsi="华文细黑"/>
        </w:rPr>
      </w:pPr>
      <w:bookmarkStart w:id="36" w:name="onRestoreFocus"/>
      <w:bookmarkStart w:id="37" w:name="preferenceForKey"/>
      <w:bookmarkStart w:id="38" w:name="_Toc213246718"/>
      <w:bookmarkStart w:id="39" w:name="_Toc342666916"/>
      <w:bookmarkEnd w:id="36"/>
      <w:bookmarkEnd w:id="37"/>
      <w:r w:rsidRPr="009E02E4">
        <w:rPr>
          <w:rFonts w:ascii="华文细黑" w:eastAsia="华文细黑" w:hAnsi="华文细黑" w:hint="eastAsia"/>
        </w:rPr>
        <w:t>preferenceForKey</w:t>
      </w:r>
      <w:bookmarkEnd w:id="38"/>
      <w:r w:rsidRPr="009E02E4">
        <w:rPr>
          <w:rFonts w:ascii="华文细黑" w:eastAsia="华文细黑" w:hAnsi="华文细黑" w:hint="eastAsia"/>
        </w:rPr>
        <w:t>()</w:t>
      </w:r>
      <w:bookmarkEnd w:id="39"/>
    </w:p>
    <w:p w:rsidR="009E02E4" w:rsidRPr="009E02E4" w:rsidRDefault="009E02E4" w:rsidP="00D003C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jc w:val="left"/>
        <w:rPr>
          <w:rFonts w:ascii="华文细黑" w:eastAsia="华文细黑" w:hAnsi="华文细黑" w:cs="Courier New"/>
          <w:sz w:val="20"/>
          <w:szCs w:val="20"/>
          <w:lang w:eastAsia="en-US"/>
        </w:rPr>
      </w:pPr>
      <w:r>
        <w:rPr>
          <w:rFonts w:ascii="华文细黑" w:eastAsia="华文细黑" w:hAnsi="华文细黑" w:cs="Courier New" w:hint="eastAsia"/>
          <w:sz w:val="20"/>
          <w:szCs w:val="20"/>
        </w:rPr>
        <w:t>&lt;</w:t>
      </w:r>
      <w:r w:rsidRPr="009E02E4">
        <w:rPr>
          <w:rFonts w:ascii="华文细黑" w:eastAsia="华文细黑" w:hAnsi="华文细黑" w:cs="Courier New" w:hint="eastAsia"/>
          <w:sz w:val="20"/>
          <w:szCs w:val="20"/>
          <w:lang w:eastAsia="en-US"/>
        </w:rPr>
        <w:t>String</w:t>
      </w:r>
      <w:r>
        <w:rPr>
          <w:rFonts w:ascii="华文细黑" w:eastAsia="华文细黑" w:hAnsi="华文细黑" w:cs="Courier New" w:hint="eastAsia"/>
          <w:sz w:val="20"/>
          <w:szCs w:val="20"/>
        </w:rPr>
        <w:t>&gt;</w:t>
      </w:r>
      <w:r w:rsidRPr="009E02E4">
        <w:rPr>
          <w:rFonts w:ascii="华文细黑" w:eastAsia="华文细黑" w:hAnsi="华文细黑" w:cs="Courier New" w:hint="eastAsia"/>
          <w:sz w:val="20"/>
          <w:szCs w:val="20"/>
          <w:lang w:eastAsia="en-US"/>
        </w:rPr>
        <w:t xml:space="preserve"> </w:t>
      </w:r>
      <w:r w:rsidRPr="009E02E4">
        <w:rPr>
          <w:rFonts w:ascii="华文细黑" w:eastAsia="华文细黑" w:hAnsi="华文细黑" w:cs="Courier New" w:hint="eastAsia"/>
          <w:b/>
          <w:bCs/>
          <w:sz w:val="20"/>
          <w:szCs w:val="20"/>
          <w:lang w:eastAsia="en-US"/>
        </w:rPr>
        <w:t>preferenceForKey</w:t>
      </w:r>
      <w:r w:rsidRPr="009E02E4">
        <w:rPr>
          <w:rFonts w:ascii="华文细黑" w:eastAsia="华文细黑" w:hAnsi="华文细黑" w:cs="Courier New" w:hint="eastAsia"/>
          <w:sz w:val="20"/>
          <w:szCs w:val="20"/>
          <w:lang w:eastAsia="en-US"/>
        </w:rPr>
        <w:t>(&lt;String&gt; key)</w:t>
      </w:r>
    </w:p>
    <w:p w:rsidR="009E02E4" w:rsidRPr="009E02E4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9E02E4">
        <w:rPr>
          <w:rFonts w:ascii="华文细黑" w:eastAsia="华文细黑" w:hAnsi="华文细黑" w:cs="Times New Roman" w:hint="eastAsia"/>
          <w:sz w:val="20"/>
          <w:szCs w:val="20"/>
        </w:rPr>
        <w:t>该方法根据key取对应的preference值，preference值通过setPreferenceForKey</w:t>
      </w:r>
      <w:r w:rsidR="00F22662">
        <w:rPr>
          <w:rFonts w:ascii="华文细黑" w:eastAsia="华文细黑" w:hAnsi="华文细黑" w:cs="Times New Roman" w:hint="eastAsia"/>
          <w:sz w:val="20"/>
          <w:szCs w:val="20"/>
        </w:rPr>
        <w:t>来设置。</w:t>
      </w:r>
      <w:r w:rsidRPr="009E02E4">
        <w:rPr>
          <w:rFonts w:ascii="华文细黑" w:eastAsia="华文细黑" w:hAnsi="华文细黑" w:cs="Times New Roman" w:hint="eastAsia"/>
          <w:sz w:val="20"/>
          <w:szCs w:val="20"/>
        </w:rPr>
        <w:t>如果传入的key不存在，则返回</w:t>
      </w:r>
      <w:r w:rsidR="00102712">
        <w:rPr>
          <w:rFonts w:ascii="华文细黑" w:eastAsia="华文细黑" w:hAnsi="华文细黑" w:cs="Times New Roman" w:hint="eastAsia"/>
          <w:sz w:val="20"/>
          <w:szCs w:val="20"/>
        </w:rPr>
        <w:t>空字符串</w:t>
      </w:r>
    </w:p>
    <w:p w:rsidR="009E02E4" w:rsidRPr="009E02E4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9E02E4">
        <w:rPr>
          <w:rFonts w:ascii="华文细黑" w:eastAsia="华文细黑" w:hAnsi="华文细黑" w:cs="Times New Roman" w:hint="eastAsia"/>
          <w:b/>
          <w:bCs/>
          <w:sz w:val="20"/>
          <w:szCs w:val="20"/>
        </w:rPr>
        <w:t>参数：</w:t>
      </w:r>
      <w:r w:rsidRPr="009E02E4">
        <w:rPr>
          <w:rFonts w:ascii="华文细黑" w:eastAsia="华文细黑" w:hAnsi="华文细黑" w:cs="Times New Roman" w:hint="eastAsia"/>
          <w:sz w:val="20"/>
          <w:szCs w:val="20"/>
        </w:rPr>
        <w:t xml:space="preserve"> </w:t>
      </w:r>
    </w:p>
    <w:p w:rsidR="009E02E4" w:rsidRPr="009E02E4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1440"/>
        <w:rPr>
          <w:rFonts w:ascii="华文细黑" w:eastAsia="华文细黑" w:hAnsi="华文细黑" w:cs="Times New Roman"/>
          <w:sz w:val="20"/>
          <w:szCs w:val="20"/>
        </w:rPr>
      </w:pPr>
      <w:r w:rsidRPr="009E02E4">
        <w:rPr>
          <w:rFonts w:ascii="华文细黑" w:eastAsia="华文细黑" w:hAnsi="华文细黑" w:cs="Courier New" w:hint="eastAsia"/>
          <w:sz w:val="20"/>
          <w:szCs w:val="20"/>
        </w:rPr>
        <w:t>key</w:t>
      </w:r>
      <w:r w:rsidRPr="009E02E4">
        <w:rPr>
          <w:rFonts w:ascii="华文细黑" w:eastAsia="华文细黑" w:hAnsi="华文细黑" w:cs="Times New Roman" w:hint="eastAsia"/>
          <w:sz w:val="20"/>
          <w:szCs w:val="20"/>
        </w:rPr>
        <w:t xml:space="preserve"> </w:t>
      </w:r>
      <w:r w:rsidRPr="009E02E4">
        <w:rPr>
          <w:rFonts w:ascii="华文细黑" w:eastAsia="华文细黑" w:hAnsi="华文细黑" w:cs="Times New Roman"/>
          <w:sz w:val="20"/>
          <w:szCs w:val="20"/>
        </w:rPr>
        <w:t>–</w:t>
      </w:r>
      <w:r w:rsidRPr="009E02E4">
        <w:rPr>
          <w:rFonts w:ascii="华文细黑" w:eastAsia="华文细黑" w:hAnsi="华文细黑" w:cs="Times New Roman" w:hint="eastAsia"/>
          <w:sz w:val="20"/>
          <w:szCs w:val="20"/>
        </w:rPr>
        <w:t>标识符</w:t>
      </w:r>
    </w:p>
    <w:p w:rsidR="009E02E4" w:rsidRPr="009E02E4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9E02E4">
        <w:rPr>
          <w:rFonts w:ascii="华文细黑" w:eastAsia="华文细黑" w:hAnsi="华文细黑" w:cs="Times New Roman" w:hint="eastAsia"/>
          <w:b/>
          <w:bCs/>
          <w:sz w:val="20"/>
          <w:szCs w:val="20"/>
        </w:rPr>
        <w:t>返回：</w:t>
      </w:r>
    </w:p>
    <w:p w:rsidR="009E02E4" w:rsidRPr="009E02E4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1440"/>
        <w:rPr>
          <w:rFonts w:ascii="华文细黑" w:eastAsia="华文细黑" w:hAnsi="华文细黑" w:cs="Times New Roman"/>
          <w:sz w:val="20"/>
          <w:szCs w:val="20"/>
        </w:rPr>
      </w:pPr>
      <w:r w:rsidRPr="009E02E4">
        <w:rPr>
          <w:rFonts w:ascii="华文细黑" w:eastAsia="华文细黑" w:hAnsi="华文细黑" w:cs="Times New Roman" w:hint="eastAsia"/>
          <w:sz w:val="20"/>
          <w:szCs w:val="20"/>
        </w:rPr>
        <w:t>key对应的preference值</w:t>
      </w:r>
    </w:p>
    <w:p w:rsidR="009E02E4" w:rsidRPr="009E02E4" w:rsidRDefault="00384311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jc w:val="center"/>
        <w:rPr>
          <w:rFonts w:ascii="华文细黑" w:eastAsia="华文细黑" w:hAnsi="华文细黑" w:cs="Times New Roman"/>
          <w:szCs w:val="21"/>
        </w:rPr>
      </w:pPr>
      <w:r>
        <w:rPr>
          <w:rFonts w:ascii="华文细黑" w:eastAsia="华文细黑" w:hAnsi="华文细黑" w:cs="Times New Roman"/>
          <w:szCs w:val="21"/>
        </w:rPr>
      </w:r>
      <w:r>
        <w:rPr>
          <w:rFonts w:ascii="华文细黑" w:eastAsia="华文细黑" w:hAnsi="华文细黑" w:cs="Times New Roman"/>
          <w:szCs w:val="21"/>
        </w:rPr>
        <w:pict>
          <v:rect id="_x0000_s2625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9E02E4" w:rsidRPr="009E02E4" w:rsidRDefault="009E02E4" w:rsidP="007B4EAE">
      <w:pPr>
        <w:pStyle w:val="3"/>
        <w:spacing w:after="163"/>
        <w:rPr>
          <w:rFonts w:ascii="华文细黑" w:eastAsia="华文细黑" w:hAnsi="华文细黑"/>
        </w:rPr>
      </w:pPr>
      <w:bookmarkStart w:id="40" w:name="_Toc342666917"/>
      <w:r w:rsidRPr="009E02E4">
        <w:rPr>
          <w:rFonts w:ascii="华文细黑" w:eastAsia="华文细黑" w:hAnsi="华文细黑"/>
        </w:rPr>
        <w:t>setPreferenceForKey</w:t>
      </w:r>
      <w:r w:rsidRPr="009E02E4">
        <w:rPr>
          <w:rFonts w:ascii="华文细黑" w:eastAsia="华文细黑" w:hAnsi="华文细黑" w:hint="eastAsia"/>
        </w:rPr>
        <w:t>()</w:t>
      </w:r>
      <w:bookmarkEnd w:id="40"/>
    </w:p>
    <w:p w:rsidR="009E02E4" w:rsidRPr="00F22662" w:rsidRDefault="009E02E4" w:rsidP="00D003C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jc w:val="left"/>
        <w:rPr>
          <w:rFonts w:ascii="华文细黑" w:eastAsia="华文细黑" w:hAnsi="华文细黑" w:cs="Courier New"/>
          <w:sz w:val="20"/>
          <w:szCs w:val="20"/>
          <w:lang w:eastAsia="en-US"/>
        </w:rPr>
      </w:pPr>
      <w:r w:rsidRPr="00F22662">
        <w:rPr>
          <w:rFonts w:ascii="华文细黑" w:eastAsia="华文细黑" w:hAnsi="华文细黑" w:cs="Courier New" w:hint="eastAsia"/>
          <w:sz w:val="20"/>
          <w:szCs w:val="20"/>
        </w:rPr>
        <w:t>void</w:t>
      </w:r>
      <w:r w:rsidRPr="00F22662">
        <w:rPr>
          <w:rFonts w:ascii="华文细黑" w:eastAsia="华文细黑" w:hAnsi="华文细黑" w:cs="Courier New" w:hint="eastAsia"/>
          <w:sz w:val="20"/>
          <w:szCs w:val="20"/>
          <w:lang w:eastAsia="en-US"/>
        </w:rPr>
        <w:t xml:space="preserve"> </w:t>
      </w:r>
      <w:r w:rsidRPr="00F22662">
        <w:rPr>
          <w:rFonts w:ascii="华文细黑" w:eastAsia="华文细黑" w:hAnsi="华文细黑" w:cs="Courier New" w:hint="eastAsia"/>
          <w:b/>
          <w:bCs/>
          <w:sz w:val="20"/>
          <w:szCs w:val="20"/>
          <w:lang w:eastAsia="en-US"/>
        </w:rPr>
        <w:t>setPreferenceForKey</w:t>
      </w:r>
      <w:r w:rsidRPr="00F22662">
        <w:rPr>
          <w:rFonts w:ascii="华文细黑" w:eastAsia="华文细黑" w:hAnsi="华文细黑" w:cs="Courier New" w:hint="eastAsia"/>
          <w:sz w:val="20"/>
          <w:szCs w:val="20"/>
          <w:lang w:eastAsia="en-US"/>
        </w:rPr>
        <w:t>(</w:t>
      </w:r>
      <w:r w:rsidRPr="00F22662">
        <w:rPr>
          <w:rFonts w:ascii="华文细黑" w:eastAsia="华文细黑" w:hAnsi="华文细黑" w:cs="Courier New" w:hint="eastAsia"/>
          <w:sz w:val="20"/>
          <w:szCs w:val="20"/>
        </w:rPr>
        <w:t>&lt;String&gt;</w:t>
      </w:r>
      <w:r w:rsidR="00182BBF">
        <w:rPr>
          <w:rFonts w:ascii="华文细黑" w:eastAsia="华文细黑" w:hAnsi="华文细黑" w:cs="Courier New" w:hint="eastAsia"/>
          <w:sz w:val="20"/>
          <w:szCs w:val="20"/>
        </w:rPr>
        <w:t xml:space="preserve"> </w:t>
      </w:r>
      <w:r w:rsidRPr="00F22662">
        <w:rPr>
          <w:rFonts w:ascii="华文细黑" w:eastAsia="华文细黑" w:hAnsi="华文细黑" w:cs="Courier New" w:hint="eastAsia"/>
          <w:sz w:val="20"/>
          <w:szCs w:val="20"/>
        </w:rPr>
        <w:t>preference</w:t>
      </w:r>
      <w:r w:rsidR="00BB7E03">
        <w:rPr>
          <w:rFonts w:ascii="华文细黑" w:eastAsia="华文细黑" w:hAnsi="华文细黑" w:cs="Courier New" w:hint="eastAsia"/>
          <w:sz w:val="20"/>
          <w:szCs w:val="20"/>
        </w:rPr>
        <w:t xml:space="preserve">, </w:t>
      </w:r>
      <w:r w:rsidR="00BB7E03" w:rsidRPr="00F22662">
        <w:rPr>
          <w:rFonts w:ascii="华文细黑" w:eastAsia="华文细黑" w:hAnsi="华文细黑" w:cs="Courier New" w:hint="eastAsia"/>
          <w:sz w:val="20"/>
          <w:szCs w:val="20"/>
          <w:lang w:eastAsia="en-US"/>
        </w:rPr>
        <w:t>&lt;String&gt; key</w:t>
      </w:r>
      <w:r w:rsidRPr="00F22662">
        <w:rPr>
          <w:rFonts w:ascii="华文细黑" w:eastAsia="华文细黑" w:hAnsi="华文细黑" w:cs="Courier New" w:hint="eastAsia"/>
          <w:sz w:val="20"/>
          <w:szCs w:val="20"/>
          <w:lang w:eastAsia="en-US"/>
        </w:rPr>
        <w:t>)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该方法用于设置一对key-preference值，该值在设置之后是被持久保存的：只要widget应用不被卸载，这一对值就不会删除。当然，如果widget开发人员认为某一对key </w:t>
      </w:r>
      <w:r w:rsidRPr="00F22662">
        <w:rPr>
          <w:rFonts w:ascii="华文细黑" w:eastAsia="华文细黑" w:hAnsi="华文细黑" w:cs="Times New Roman"/>
          <w:sz w:val="20"/>
          <w:szCs w:val="20"/>
        </w:rPr>
        <w:t>–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 </w:t>
      </w:r>
      <w:r w:rsidRPr="00F22662">
        <w:rPr>
          <w:rFonts w:ascii="华文细黑" w:eastAsia="华文细黑" w:hAnsi="华文细黑" w:cs="Times New Roman"/>
          <w:sz w:val="20"/>
          <w:szCs w:val="20"/>
        </w:rPr>
        <w:t>preference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>值已经不再需要了，可以通过设置</w:t>
      </w:r>
      <w:r w:rsidRPr="00F22662">
        <w:rPr>
          <w:rFonts w:ascii="华文细黑" w:eastAsia="华文细黑" w:hAnsi="华文细黑" w:cs="Times New Roman"/>
          <w:sz w:val="20"/>
          <w:szCs w:val="20"/>
        </w:rPr>
        <w:t>preference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>值为null的办法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lastRenderedPageBreak/>
        <w:t>删除这一对值：</w:t>
      </w:r>
      <w:r w:rsidR="00E50F98">
        <w:rPr>
          <w:rFonts w:ascii="华文细黑" w:eastAsia="华文细黑" w:hAnsi="华文细黑" w:cs="Times New Roman"/>
          <w:sz w:val="20"/>
          <w:szCs w:val="20"/>
        </w:rPr>
        <w:t>Widget.setPreferenceForKey(</w:t>
      </w:r>
      <w:r w:rsidRPr="00F22662">
        <w:rPr>
          <w:rFonts w:ascii="华文细黑" w:eastAsia="华文细黑" w:hAnsi="华文细黑" w:cs="Times New Roman"/>
          <w:sz w:val="20"/>
          <w:szCs w:val="20"/>
        </w:rPr>
        <w:t>null</w:t>
      </w:r>
      <w:r w:rsidR="00182BBF">
        <w:rPr>
          <w:rFonts w:ascii="华文细黑" w:eastAsia="华文细黑" w:hAnsi="华文细黑" w:cs="Times New Roman" w:hint="eastAsia"/>
          <w:sz w:val="20"/>
          <w:szCs w:val="20"/>
        </w:rPr>
        <w:t xml:space="preserve">, </w:t>
      </w:r>
      <w:r w:rsidR="00182BBF" w:rsidRPr="000D1ED3">
        <w:rPr>
          <w:rFonts w:ascii="华文细黑" w:eastAsia="华文细黑" w:hAnsi="华文细黑"/>
          <w:szCs w:val="21"/>
        </w:rPr>
        <w:t>"</w:t>
      </w:r>
      <w:r w:rsidR="00182BBF">
        <w:rPr>
          <w:rFonts w:ascii="华文细黑" w:eastAsia="华文细黑" w:hAnsi="华文细黑" w:cs="Times New Roman"/>
          <w:sz w:val="20"/>
          <w:szCs w:val="20"/>
        </w:rPr>
        <w:t>city</w:t>
      </w:r>
      <w:r w:rsidR="00182BBF" w:rsidRPr="000D1ED3">
        <w:rPr>
          <w:rFonts w:ascii="华文细黑" w:eastAsia="华文细黑" w:hAnsi="华文细黑"/>
          <w:szCs w:val="21"/>
        </w:rPr>
        <w:t>"</w:t>
      </w:r>
      <w:r w:rsidRPr="00F22662">
        <w:rPr>
          <w:rFonts w:ascii="华文细黑" w:eastAsia="华文细黑" w:hAnsi="华文细黑" w:cs="Times New Roman"/>
          <w:sz w:val="20"/>
          <w:szCs w:val="20"/>
        </w:rPr>
        <w:t>);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b/>
          <w:bCs/>
          <w:sz w:val="20"/>
          <w:szCs w:val="20"/>
        </w:rPr>
        <w:t>参数：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 </w:t>
      </w:r>
    </w:p>
    <w:p w:rsidR="00182BBF" w:rsidRPr="00F22662" w:rsidRDefault="00182BBF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144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preference </w:t>
      </w:r>
      <w:r w:rsidRPr="00F22662">
        <w:rPr>
          <w:rFonts w:ascii="华文细黑" w:eastAsia="华文细黑" w:hAnsi="华文细黑" w:cs="Times New Roman"/>
          <w:sz w:val="20"/>
          <w:szCs w:val="20"/>
        </w:rPr>
        <w:t>–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 </w:t>
      </w:r>
      <w:r w:rsidR="005D3A33">
        <w:rPr>
          <w:rFonts w:ascii="华文细黑" w:eastAsia="华文细黑" w:hAnsi="华文细黑" w:cs="Times New Roman" w:hint="eastAsia"/>
          <w:sz w:val="20"/>
          <w:szCs w:val="20"/>
        </w:rPr>
        <w:t>待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>设置的preference值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144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Courier New" w:hint="eastAsia"/>
          <w:sz w:val="20"/>
          <w:szCs w:val="20"/>
        </w:rPr>
        <w:t>key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 - preference标识符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b/>
          <w:bCs/>
          <w:sz w:val="20"/>
          <w:szCs w:val="20"/>
        </w:rPr>
        <w:t>返回：</w:t>
      </w:r>
    </w:p>
    <w:p w:rsidR="009E02E4" w:rsidRPr="00F22662" w:rsidRDefault="00F22662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1440"/>
        <w:rPr>
          <w:rFonts w:ascii="华文细黑" w:eastAsia="华文细黑" w:hAnsi="华文细黑" w:cs="Times New Roman"/>
          <w:sz w:val="20"/>
          <w:szCs w:val="20"/>
        </w:rPr>
      </w:pPr>
      <w:r>
        <w:rPr>
          <w:rFonts w:ascii="华文细黑" w:eastAsia="华文细黑" w:hAnsi="华文细黑" w:cs="Times New Roman" w:hint="eastAsia"/>
          <w:sz w:val="20"/>
          <w:szCs w:val="20"/>
        </w:rPr>
        <w:t>无</w:t>
      </w:r>
    </w:p>
    <w:p w:rsidR="009E02E4" w:rsidRPr="009E02E4" w:rsidRDefault="00384311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jc w:val="center"/>
        <w:rPr>
          <w:rFonts w:ascii="华文细黑" w:eastAsia="华文细黑" w:hAnsi="华文细黑" w:cs="Times New Roman"/>
          <w:szCs w:val="21"/>
        </w:rPr>
      </w:pPr>
      <w:r>
        <w:rPr>
          <w:rFonts w:ascii="华文细黑" w:eastAsia="华文细黑" w:hAnsi="华文细黑" w:cs="Times New Roman"/>
          <w:szCs w:val="21"/>
        </w:rPr>
      </w:r>
      <w:r>
        <w:rPr>
          <w:rFonts w:ascii="华文细黑" w:eastAsia="华文细黑" w:hAnsi="华文细黑" w:cs="Times New Roman"/>
          <w:szCs w:val="21"/>
        </w:rPr>
        <w:pict>
          <v:rect id="_x0000_s2624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9E02E4" w:rsidRPr="009E02E4" w:rsidRDefault="009E02E4" w:rsidP="007B4EAE">
      <w:pPr>
        <w:pStyle w:val="3"/>
        <w:spacing w:after="163"/>
        <w:rPr>
          <w:rFonts w:ascii="华文细黑" w:eastAsia="华文细黑" w:hAnsi="华文细黑"/>
        </w:rPr>
      </w:pPr>
      <w:bookmarkStart w:id="41" w:name="_Toc342666918"/>
      <w:r w:rsidRPr="009E02E4">
        <w:rPr>
          <w:rFonts w:ascii="华文细黑" w:eastAsia="华文细黑" w:hAnsi="华文细黑" w:hint="eastAsia"/>
        </w:rPr>
        <w:t>openURL()</w:t>
      </w:r>
      <w:bookmarkEnd w:id="41"/>
    </w:p>
    <w:p w:rsidR="009E02E4" w:rsidRPr="00F22662" w:rsidRDefault="009E02E4" w:rsidP="00D003C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jc w:val="left"/>
        <w:rPr>
          <w:rFonts w:ascii="华文细黑" w:eastAsia="华文细黑" w:hAnsi="华文细黑" w:cs="Courier New"/>
          <w:sz w:val="20"/>
          <w:szCs w:val="20"/>
        </w:rPr>
      </w:pPr>
      <w:r w:rsidRPr="00F22662">
        <w:rPr>
          <w:rFonts w:ascii="华文细黑" w:eastAsia="华文细黑" w:hAnsi="华文细黑" w:cs="Courier New" w:hint="eastAsia"/>
          <w:sz w:val="20"/>
          <w:szCs w:val="20"/>
        </w:rPr>
        <w:t>void</w:t>
      </w:r>
      <w:r w:rsidRPr="00F22662">
        <w:rPr>
          <w:rFonts w:ascii="华文细黑" w:eastAsia="华文细黑" w:hAnsi="华文细黑" w:cs="Courier New" w:hint="eastAsia"/>
          <w:sz w:val="20"/>
          <w:szCs w:val="20"/>
          <w:lang w:eastAsia="en-US"/>
        </w:rPr>
        <w:t xml:space="preserve"> </w:t>
      </w:r>
      <w:r w:rsidRPr="00F22662">
        <w:rPr>
          <w:rFonts w:ascii="华文细黑" w:eastAsia="华文细黑" w:hAnsi="华文细黑" w:cs="Courier New" w:hint="eastAsia"/>
          <w:b/>
          <w:bCs/>
          <w:sz w:val="20"/>
          <w:szCs w:val="20"/>
        </w:rPr>
        <w:t>openURL</w:t>
      </w:r>
      <w:r w:rsidRPr="00F22662">
        <w:rPr>
          <w:rFonts w:ascii="华文细黑" w:eastAsia="华文细黑" w:hAnsi="华文细黑" w:cs="Courier New" w:hint="eastAsia"/>
          <w:sz w:val="20"/>
          <w:szCs w:val="20"/>
          <w:lang w:eastAsia="en-US"/>
        </w:rPr>
        <w:t xml:space="preserve">(&lt;String&gt; </w:t>
      </w:r>
      <w:r w:rsidRPr="00F22662">
        <w:rPr>
          <w:rFonts w:ascii="华文细黑" w:eastAsia="华文细黑" w:hAnsi="华文细黑" w:cs="Courier New" w:hint="eastAsia"/>
          <w:sz w:val="20"/>
          <w:szCs w:val="20"/>
        </w:rPr>
        <w:t>url)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sz w:val="20"/>
          <w:szCs w:val="20"/>
        </w:rPr>
        <w:t>openURL的输入参数是一个url字符串，该方法可以启动Browser，并打开相应的网页，如：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var testURL = </w:t>
      </w:r>
      <w:r w:rsidR="00E50F98" w:rsidRPr="000D1ED3">
        <w:rPr>
          <w:rFonts w:ascii="华文细黑" w:eastAsia="华文细黑" w:hAnsi="华文细黑"/>
          <w:szCs w:val="21"/>
        </w:rPr>
        <w:t>"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>http://www.</w:t>
      </w:r>
      <w:r w:rsidR="005F0D75">
        <w:rPr>
          <w:rFonts w:ascii="华文细黑" w:eastAsia="华文细黑" w:hAnsi="华文细黑" w:cs="Times New Roman" w:hint="eastAsia"/>
          <w:sz w:val="20"/>
          <w:szCs w:val="20"/>
        </w:rPr>
        <w:t>10086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>.</w:t>
      </w:r>
      <w:r w:rsidR="005F0D75">
        <w:rPr>
          <w:rFonts w:ascii="华文细黑" w:eastAsia="华文细黑" w:hAnsi="华文细黑" w:cs="Times New Roman" w:hint="eastAsia"/>
          <w:sz w:val="20"/>
          <w:szCs w:val="20"/>
        </w:rPr>
        <w:t>cn</w:t>
      </w:r>
      <w:r w:rsidR="00E50F98" w:rsidRPr="000D1ED3">
        <w:rPr>
          <w:rFonts w:ascii="华文细黑" w:eastAsia="华文细黑" w:hAnsi="华文细黑"/>
          <w:szCs w:val="21"/>
        </w:rPr>
        <w:t>"</w:t>
      </w:r>
      <w:r w:rsidR="00E50F98">
        <w:rPr>
          <w:rFonts w:ascii="华文细黑" w:eastAsia="华文细黑" w:hAnsi="华文细黑" w:hint="eastAsia"/>
          <w:szCs w:val="21"/>
        </w:rPr>
        <w:t>;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/>
          <w:sz w:val="20"/>
          <w:szCs w:val="20"/>
        </w:rPr>
        <w:t>Widget.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>openURL</w:t>
      </w:r>
      <w:r w:rsidRPr="00F22662">
        <w:rPr>
          <w:rFonts w:ascii="华文细黑" w:eastAsia="华文细黑" w:hAnsi="华文细黑" w:cs="Times New Roman"/>
          <w:sz w:val="20"/>
          <w:szCs w:val="20"/>
        </w:rPr>
        <w:t>(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>testURL</w:t>
      </w:r>
      <w:r w:rsidRPr="00F22662">
        <w:rPr>
          <w:rFonts w:ascii="华文细黑" w:eastAsia="华文细黑" w:hAnsi="华文细黑" w:cs="Times New Roman"/>
          <w:sz w:val="20"/>
          <w:szCs w:val="20"/>
        </w:rPr>
        <w:t>);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b/>
          <w:bCs/>
          <w:sz w:val="20"/>
          <w:szCs w:val="20"/>
        </w:rPr>
        <w:t>参数：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 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144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Courier New" w:hint="eastAsia"/>
          <w:sz w:val="20"/>
          <w:szCs w:val="20"/>
        </w:rPr>
        <w:t>url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 </w:t>
      </w:r>
      <w:r w:rsidRPr="00F22662">
        <w:rPr>
          <w:rFonts w:ascii="华文细黑" w:eastAsia="华文细黑" w:hAnsi="华文细黑" w:cs="Times New Roman"/>
          <w:sz w:val="20"/>
          <w:szCs w:val="20"/>
        </w:rPr>
        <w:t>–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 网页url字符串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b/>
          <w:bCs/>
          <w:sz w:val="20"/>
          <w:szCs w:val="20"/>
        </w:rPr>
        <w:t>返回：</w:t>
      </w:r>
    </w:p>
    <w:p w:rsidR="009E02E4" w:rsidRPr="00F22662" w:rsidRDefault="00667F63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1440"/>
        <w:rPr>
          <w:rFonts w:ascii="华文细黑" w:eastAsia="华文细黑" w:hAnsi="华文细黑" w:cs="Times New Roman"/>
          <w:sz w:val="20"/>
          <w:szCs w:val="20"/>
        </w:rPr>
      </w:pPr>
      <w:r>
        <w:rPr>
          <w:rFonts w:ascii="华文细黑" w:eastAsia="华文细黑" w:hAnsi="华文细黑" w:cs="Times New Roman" w:hint="eastAsia"/>
          <w:sz w:val="20"/>
          <w:szCs w:val="20"/>
        </w:rPr>
        <w:t>无</w:t>
      </w:r>
    </w:p>
    <w:p w:rsidR="009E02E4" w:rsidRPr="009E02E4" w:rsidRDefault="00384311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jc w:val="center"/>
        <w:rPr>
          <w:rFonts w:ascii="华文细黑" w:eastAsia="华文细黑" w:hAnsi="华文细黑" w:cs="Times New Roman"/>
          <w:szCs w:val="21"/>
        </w:rPr>
      </w:pPr>
      <w:r>
        <w:rPr>
          <w:rFonts w:ascii="华文细黑" w:eastAsia="华文细黑" w:hAnsi="华文细黑" w:cs="Times New Roman"/>
          <w:szCs w:val="21"/>
        </w:rPr>
      </w:r>
      <w:r>
        <w:rPr>
          <w:rFonts w:ascii="华文细黑" w:eastAsia="华文细黑" w:hAnsi="华文细黑" w:cs="Times New Roman"/>
          <w:szCs w:val="21"/>
        </w:rPr>
        <w:pict>
          <v:rect id="_x0000_s2623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9E02E4" w:rsidRPr="009E02E4" w:rsidRDefault="009E02E4" w:rsidP="007B4EAE">
      <w:pPr>
        <w:pStyle w:val="3"/>
        <w:spacing w:after="163"/>
        <w:rPr>
          <w:rFonts w:ascii="华文细黑" w:eastAsia="华文细黑" w:hAnsi="华文细黑"/>
        </w:rPr>
      </w:pPr>
      <w:bookmarkStart w:id="42" w:name="_Toc342666919"/>
      <w:r w:rsidRPr="009E02E4">
        <w:rPr>
          <w:rFonts w:ascii="华文细黑" w:eastAsia="华文细黑" w:hAnsi="华文细黑" w:hint="eastAsia"/>
        </w:rPr>
        <w:t>onWakeup()</w:t>
      </w:r>
      <w:bookmarkEnd w:id="42"/>
    </w:p>
    <w:p w:rsidR="009E02E4" w:rsidRPr="009E02E4" w:rsidRDefault="009E02E4" w:rsidP="00D003C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jc w:val="left"/>
        <w:rPr>
          <w:rFonts w:ascii="华文细黑" w:eastAsia="华文细黑" w:hAnsi="华文细黑" w:cs="Courier New"/>
          <w:szCs w:val="21"/>
        </w:rPr>
      </w:pPr>
      <w:r w:rsidRPr="009E02E4">
        <w:rPr>
          <w:rFonts w:ascii="华文细黑" w:eastAsia="华文细黑" w:hAnsi="华文细黑" w:cs="Courier New" w:hint="eastAsia"/>
          <w:szCs w:val="21"/>
        </w:rPr>
        <w:t xml:space="preserve">void </w:t>
      </w:r>
      <w:r w:rsidRPr="009E02E4">
        <w:rPr>
          <w:rFonts w:ascii="华文细黑" w:eastAsia="华文细黑" w:hAnsi="华文细黑" w:cs="Courier New" w:hint="eastAsia"/>
          <w:b/>
          <w:bCs/>
          <w:szCs w:val="21"/>
        </w:rPr>
        <w:t>onWakeup</w:t>
      </w:r>
      <w:r w:rsidRPr="009E02E4">
        <w:rPr>
          <w:rFonts w:ascii="华文细黑" w:eastAsia="华文细黑" w:hAnsi="华文细黑" w:cs="Courier New" w:hint="eastAsia"/>
          <w:szCs w:val="21"/>
        </w:rPr>
        <w:t>()</w:t>
      </w:r>
    </w:p>
    <w:p w:rsidR="009E02E4" w:rsidRPr="00F22662" w:rsidRDefault="009E02E4" w:rsidP="00D003C5">
      <w:pPr>
        <w:spacing w:afterLines="50"/>
        <w:ind w:firstLineChars="200" w:firstLine="40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sz w:val="20"/>
          <w:szCs w:val="20"/>
        </w:rPr>
        <w:t>该方法</w:t>
      </w:r>
      <w:r w:rsidRPr="00F22662">
        <w:rPr>
          <w:rFonts w:ascii="华文细黑" w:eastAsia="华文细黑" w:hAnsi="华文细黑" w:cs="Courier New" w:hint="eastAsia"/>
          <w:sz w:val="20"/>
          <w:szCs w:val="20"/>
        </w:rPr>
        <w:t>指定widget应用被从后台唤醒时的事件处理句柄</w:t>
      </w:r>
      <w:r w:rsidR="00E50F98">
        <w:rPr>
          <w:rFonts w:ascii="华文细黑" w:eastAsia="华文细黑" w:hAnsi="华文细黑" w:cs="Times New Roman" w:hint="eastAsia"/>
          <w:sz w:val="20"/>
          <w:szCs w:val="20"/>
        </w:rPr>
        <w:t>。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b/>
          <w:bCs/>
          <w:sz w:val="20"/>
          <w:szCs w:val="20"/>
        </w:rPr>
        <w:t>参数：</w:t>
      </w:r>
      <w:r w:rsidRPr="00F22662">
        <w:rPr>
          <w:rFonts w:ascii="华文细黑" w:eastAsia="华文细黑" w:hAnsi="华文细黑" w:cs="Times New Roman" w:hint="eastAsia"/>
          <w:sz w:val="20"/>
          <w:szCs w:val="20"/>
        </w:rPr>
        <w:t xml:space="preserve"> 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1440"/>
        <w:rPr>
          <w:rFonts w:ascii="华文细黑" w:eastAsia="华文细黑" w:hAnsi="华文细黑" w:cs="Times New Roman"/>
          <w:sz w:val="20"/>
          <w:szCs w:val="20"/>
        </w:rPr>
      </w:pPr>
      <w:r w:rsidRPr="00F22662">
        <w:rPr>
          <w:rFonts w:ascii="华文细黑" w:eastAsia="华文细黑" w:hAnsi="华文细黑" w:cs="Courier New" w:hint="eastAsia"/>
          <w:sz w:val="20"/>
          <w:szCs w:val="20"/>
        </w:rPr>
        <w:t>无</w:t>
      </w:r>
    </w:p>
    <w:p w:rsidR="009E02E4" w:rsidRPr="00F22662" w:rsidRDefault="009E02E4" w:rsidP="00D003C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b/>
          <w:bCs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b/>
          <w:bCs/>
          <w:sz w:val="20"/>
          <w:szCs w:val="20"/>
        </w:rPr>
        <w:t>返回：</w:t>
      </w:r>
    </w:p>
    <w:p w:rsidR="009E02E4" w:rsidRPr="00F22662" w:rsidRDefault="009E02E4" w:rsidP="00D003C5">
      <w:pPr>
        <w:tabs>
          <w:tab w:val="left" w:pos="916"/>
          <w:tab w:val="left" w:pos="151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ind w:left="720"/>
        <w:rPr>
          <w:rFonts w:ascii="华文细黑" w:eastAsia="华文细黑" w:hAnsi="华文细黑" w:cs="Times New Roman"/>
          <w:bCs/>
          <w:sz w:val="20"/>
          <w:szCs w:val="20"/>
        </w:rPr>
      </w:pPr>
      <w:r w:rsidRPr="00F22662">
        <w:rPr>
          <w:rFonts w:ascii="华文细黑" w:eastAsia="华文细黑" w:hAnsi="华文细黑" w:cs="Times New Roman" w:hint="eastAsia"/>
          <w:b/>
          <w:bCs/>
          <w:sz w:val="20"/>
          <w:szCs w:val="20"/>
        </w:rPr>
        <w:tab/>
      </w:r>
      <w:r w:rsidRPr="00F22662">
        <w:rPr>
          <w:rFonts w:ascii="华文细黑" w:eastAsia="华文细黑" w:hAnsi="华文细黑" w:cs="Times New Roman" w:hint="eastAsia"/>
          <w:b/>
          <w:bCs/>
          <w:sz w:val="20"/>
          <w:szCs w:val="20"/>
        </w:rPr>
        <w:tab/>
      </w:r>
      <w:r w:rsidRPr="00F22662">
        <w:rPr>
          <w:rFonts w:ascii="华文细黑" w:eastAsia="华文细黑" w:hAnsi="华文细黑" w:cs="Times New Roman" w:hint="eastAsia"/>
          <w:bCs/>
          <w:sz w:val="20"/>
          <w:szCs w:val="20"/>
        </w:rPr>
        <w:t>无</w:t>
      </w:r>
    </w:p>
    <w:p w:rsidR="009E02E4" w:rsidRPr="009E02E4" w:rsidRDefault="00384311" w:rsidP="00D003C5">
      <w:pPr>
        <w:tabs>
          <w:tab w:val="left" w:pos="916"/>
          <w:tab w:val="left" w:pos="151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Lines="50"/>
        <w:rPr>
          <w:rFonts w:ascii="华文细黑" w:eastAsia="华文细黑" w:hAnsi="华文细黑" w:cs="Times New Roman"/>
          <w:szCs w:val="21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22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A10F9B" w:rsidRDefault="00A10F9B" w:rsidP="007B4EAE">
      <w:pPr>
        <w:pStyle w:val="3"/>
        <w:spacing w:after="163"/>
        <w:rPr>
          <w:rFonts w:ascii="华文细黑" w:eastAsia="华文细黑" w:hAnsi="华文细黑"/>
        </w:rPr>
      </w:pPr>
      <w:bookmarkStart w:id="43" w:name="_Toc342666920"/>
      <w:r>
        <w:rPr>
          <w:rFonts w:ascii="华文细黑" w:eastAsia="华文细黑" w:hAnsi="华文细黑"/>
        </w:rPr>
        <w:lastRenderedPageBreak/>
        <w:t>getDisplayAreaWidth</w:t>
      </w:r>
      <w:r>
        <w:rPr>
          <w:rFonts w:ascii="华文细黑" w:eastAsia="华文细黑" w:hAnsi="华文细黑" w:hint="eastAsia"/>
        </w:rPr>
        <w:t>()</w:t>
      </w:r>
      <w:bookmarkEnd w:id="43"/>
    </w:p>
    <w:p w:rsidR="00A10F9B" w:rsidRDefault="00A10F9B" w:rsidP="00A10F9B">
      <w:pPr>
        <w:pStyle w:val="HTML20"/>
        <w:spacing w:afterLines="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  <w:lang w:eastAsia="zh-CN"/>
        </w:rPr>
        <w:t>&lt;int&gt;</w:t>
      </w:r>
      <w:r>
        <w:rPr>
          <w:rFonts w:ascii="华文细黑" w:eastAsia="华文细黑" w:hAnsi="华文细黑"/>
          <w:sz w:val="20"/>
        </w:rPr>
        <w:t xml:space="preserve"> </w:t>
      </w:r>
      <w:r w:rsidRPr="00B81857">
        <w:rPr>
          <w:rFonts w:ascii="华文细黑" w:eastAsia="华文细黑" w:hAnsi="华文细黑"/>
          <w:b/>
          <w:sz w:val="20"/>
        </w:rPr>
        <w:t>getDisplayAreaWidth</w:t>
      </w:r>
      <w:r>
        <w:rPr>
          <w:rFonts w:ascii="华文细黑" w:eastAsia="华文细黑" w:hAnsi="华文细黑"/>
          <w:sz w:val="20"/>
        </w:rPr>
        <w:t>()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获取Widget应用视图可视区域宽度，会随手机屏幕的大小改变。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b/>
          <w:bCs/>
          <w:sz w:val="20"/>
        </w:rPr>
        <w:t>参数：</w:t>
      </w:r>
      <w:r>
        <w:rPr>
          <w:rFonts w:ascii="华文细黑" w:eastAsia="华文细黑" w:hAnsi="华文细黑"/>
          <w:sz w:val="20"/>
        </w:rPr>
        <w:t xml:space="preserve"> </w:t>
      </w:r>
    </w:p>
    <w:p w:rsidR="00A10F9B" w:rsidRDefault="00A10F9B" w:rsidP="00A10F9B">
      <w:pPr>
        <w:spacing w:after="163"/>
        <w:ind w:left="144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无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b/>
          <w:bCs/>
          <w:sz w:val="20"/>
        </w:rPr>
        <w:t>返回：</w:t>
      </w:r>
    </w:p>
    <w:p w:rsidR="00A10F9B" w:rsidRDefault="00A10F9B" w:rsidP="007B4EAE">
      <w:pPr>
        <w:spacing w:after="163"/>
        <w:ind w:left="144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Widget应用视图可视区域宽度，单位px</w:t>
      </w:r>
    </w:p>
    <w:p w:rsidR="00A10F9B" w:rsidRDefault="00384311" w:rsidP="00A10F9B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21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A10F9B" w:rsidRDefault="00A10F9B" w:rsidP="007B4EAE">
      <w:pPr>
        <w:pStyle w:val="3"/>
        <w:spacing w:after="163"/>
        <w:rPr>
          <w:rFonts w:ascii="华文细黑" w:eastAsia="华文细黑" w:hAnsi="华文细黑"/>
        </w:rPr>
      </w:pPr>
      <w:bookmarkStart w:id="44" w:name="_Toc342666921"/>
      <w:r>
        <w:rPr>
          <w:rFonts w:ascii="华文细黑" w:eastAsia="华文细黑" w:hAnsi="华文细黑"/>
        </w:rPr>
        <w:t>getDisplayArea</w:t>
      </w:r>
      <w:r>
        <w:rPr>
          <w:rFonts w:ascii="华文细黑" w:eastAsia="华文细黑" w:hAnsi="华文细黑" w:hint="eastAsia"/>
        </w:rPr>
        <w:t>Height()</w:t>
      </w:r>
      <w:bookmarkEnd w:id="44"/>
    </w:p>
    <w:p w:rsidR="00A10F9B" w:rsidRDefault="00A10F9B" w:rsidP="00A10F9B">
      <w:pPr>
        <w:pStyle w:val="HTML20"/>
        <w:spacing w:afterLines="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  <w:lang w:eastAsia="zh-CN"/>
        </w:rPr>
        <w:t>&lt;int&gt;</w:t>
      </w:r>
      <w:r>
        <w:rPr>
          <w:rFonts w:ascii="华文细黑" w:eastAsia="华文细黑" w:hAnsi="华文细黑"/>
          <w:sz w:val="20"/>
        </w:rPr>
        <w:t xml:space="preserve"> </w:t>
      </w:r>
      <w:r w:rsidRPr="00B81857">
        <w:rPr>
          <w:rFonts w:ascii="华文细黑" w:eastAsia="华文细黑" w:hAnsi="华文细黑"/>
          <w:b/>
          <w:sz w:val="20"/>
        </w:rPr>
        <w:t>getDisplayArea</w:t>
      </w:r>
      <w:r w:rsidRPr="00B81857">
        <w:rPr>
          <w:rFonts w:ascii="华文细黑" w:eastAsia="华文细黑" w:hAnsi="华文细黑" w:hint="eastAsia"/>
          <w:b/>
          <w:sz w:val="20"/>
          <w:lang w:eastAsia="zh-CN"/>
        </w:rPr>
        <w:t>Height</w:t>
      </w:r>
      <w:r>
        <w:rPr>
          <w:rFonts w:ascii="华文细黑" w:eastAsia="华文细黑" w:hAnsi="华文细黑"/>
          <w:sz w:val="20"/>
        </w:rPr>
        <w:t>()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获取Widget应用视图可视区域高度，会随手机屏幕的大小改变。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b/>
          <w:bCs/>
          <w:sz w:val="20"/>
        </w:rPr>
        <w:t>参数：</w:t>
      </w:r>
      <w:r>
        <w:rPr>
          <w:rFonts w:ascii="华文细黑" w:eastAsia="华文细黑" w:hAnsi="华文细黑"/>
          <w:sz w:val="20"/>
        </w:rPr>
        <w:t xml:space="preserve"> </w:t>
      </w:r>
    </w:p>
    <w:p w:rsidR="00A10F9B" w:rsidRDefault="00A10F9B" w:rsidP="00A10F9B">
      <w:pPr>
        <w:spacing w:after="163"/>
        <w:ind w:left="144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无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b/>
          <w:bCs/>
          <w:sz w:val="20"/>
        </w:rPr>
        <w:t>返回：</w:t>
      </w:r>
    </w:p>
    <w:p w:rsidR="00A10F9B" w:rsidRDefault="00A10F9B" w:rsidP="007B4EAE">
      <w:pPr>
        <w:spacing w:after="163"/>
        <w:ind w:left="144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Widget应用视图可视区域高度，单位px</w:t>
      </w:r>
    </w:p>
    <w:p w:rsidR="00A10F9B" w:rsidRDefault="00384311" w:rsidP="00A10F9B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20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A10F9B" w:rsidRDefault="00A10F9B" w:rsidP="007B4EAE">
      <w:pPr>
        <w:pStyle w:val="3"/>
        <w:spacing w:after="163"/>
        <w:rPr>
          <w:rFonts w:ascii="华文细黑" w:eastAsia="华文细黑" w:hAnsi="华文细黑"/>
        </w:rPr>
      </w:pPr>
      <w:bookmarkStart w:id="45" w:name="_Toc342666922"/>
      <w:r>
        <w:rPr>
          <w:rFonts w:ascii="华文细黑" w:eastAsia="华文细黑" w:hAnsi="华文细黑"/>
        </w:rPr>
        <w:t>getDisplayScale</w:t>
      </w:r>
      <w:r>
        <w:rPr>
          <w:rFonts w:ascii="华文细黑" w:eastAsia="华文细黑" w:hAnsi="华文细黑" w:hint="eastAsia"/>
        </w:rPr>
        <w:t>()</w:t>
      </w:r>
      <w:bookmarkEnd w:id="45"/>
    </w:p>
    <w:p w:rsidR="00A10F9B" w:rsidRDefault="00A10F9B" w:rsidP="00A10F9B">
      <w:pPr>
        <w:pStyle w:val="HTML20"/>
        <w:spacing w:afterLines="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  <w:lang w:eastAsia="zh-CN"/>
        </w:rPr>
        <w:t>&lt;double&gt;</w:t>
      </w:r>
      <w:r>
        <w:rPr>
          <w:rFonts w:ascii="华文细黑" w:eastAsia="华文细黑" w:hAnsi="华文细黑"/>
          <w:sz w:val="20"/>
        </w:rPr>
        <w:t xml:space="preserve"> </w:t>
      </w:r>
      <w:r w:rsidRPr="00B81857">
        <w:rPr>
          <w:rFonts w:ascii="华文细黑" w:eastAsia="华文细黑" w:hAnsi="华文细黑"/>
          <w:b/>
          <w:sz w:val="20"/>
        </w:rPr>
        <w:t>getDisplayScale</w:t>
      </w:r>
      <w:r>
        <w:rPr>
          <w:rFonts w:ascii="华文细黑" w:eastAsia="华文细黑" w:hAnsi="华文细黑"/>
          <w:sz w:val="20"/>
        </w:rPr>
        <w:t>()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获取Widget应用视图缩放比例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b/>
          <w:bCs/>
          <w:sz w:val="20"/>
        </w:rPr>
        <w:t>参数：</w:t>
      </w:r>
      <w:r>
        <w:rPr>
          <w:rFonts w:ascii="华文细黑" w:eastAsia="华文细黑" w:hAnsi="华文细黑"/>
          <w:sz w:val="20"/>
        </w:rPr>
        <w:t xml:space="preserve"> </w:t>
      </w:r>
    </w:p>
    <w:p w:rsidR="00A10F9B" w:rsidRDefault="00A10F9B" w:rsidP="00A10F9B">
      <w:pPr>
        <w:spacing w:after="163"/>
        <w:ind w:left="144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无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b/>
          <w:bCs/>
          <w:sz w:val="20"/>
        </w:rPr>
        <w:t>返回：</w:t>
      </w:r>
    </w:p>
    <w:p w:rsidR="00A10F9B" w:rsidRDefault="00A10F9B" w:rsidP="00A10F9B">
      <w:pPr>
        <w:spacing w:after="163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ab/>
      </w:r>
      <w:r>
        <w:rPr>
          <w:rFonts w:ascii="华文细黑" w:eastAsia="华文细黑" w:hAnsi="华文细黑" w:hint="eastAsia"/>
          <w:sz w:val="20"/>
        </w:rPr>
        <w:tab/>
      </w:r>
      <w:r>
        <w:rPr>
          <w:rFonts w:ascii="华文细黑" w:eastAsia="华文细黑" w:hAnsi="华文细黑" w:hint="eastAsia"/>
          <w:sz w:val="20"/>
        </w:rPr>
        <w:tab/>
        <w:t xml:space="preserve">  Widget应用视图缩放比例。如果缩放比例小于0.00001则返回1.0</w:t>
      </w:r>
    </w:p>
    <w:p w:rsidR="00A10F9B" w:rsidRDefault="00384311" w:rsidP="00A10F9B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19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A10F9B" w:rsidRDefault="00A10F9B" w:rsidP="007B4EAE">
      <w:pPr>
        <w:pStyle w:val="3"/>
        <w:spacing w:after="163"/>
        <w:rPr>
          <w:rFonts w:ascii="华文细黑" w:eastAsia="华文细黑" w:hAnsi="华文细黑"/>
        </w:rPr>
      </w:pPr>
      <w:bookmarkStart w:id="46" w:name="_Toc342666923"/>
      <w:r>
        <w:rPr>
          <w:rFonts w:ascii="华文细黑" w:eastAsia="华文细黑" w:hAnsi="华文细黑" w:hint="eastAsia"/>
          <w:sz w:val="24"/>
          <w:szCs w:val="24"/>
        </w:rPr>
        <w:t>getSSOData</w:t>
      </w:r>
      <w:r>
        <w:rPr>
          <w:rFonts w:ascii="华文细黑" w:eastAsia="华文细黑" w:hAnsi="华文细黑" w:hint="eastAsia"/>
        </w:rPr>
        <w:t>()</w:t>
      </w:r>
      <w:bookmarkEnd w:id="46"/>
    </w:p>
    <w:p w:rsidR="00A10F9B" w:rsidRDefault="00A10F9B" w:rsidP="00A10F9B">
      <w:pPr>
        <w:pStyle w:val="p0"/>
        <w:spacing w:afterLines="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&lt;String&gt;</w:t>
      </w:r>
      <w:r>
        <w:rPr>
          <w:rFonts w:ascii="华文细黑" w:eastAsia="华文细黑" w:hAnsi="华文细黑"/>
          <w:sz w:val="20"/>
          <w:szCs w:val="20"/>
        </w:rPr>
        <w:t xml:space="preserve"> </w:t>
      </w:r>
      <w:r w:rsidRPr="00B81857">
        <w:rPr>
          <w:rFonts w:ascii="华文细黑" w:eastAsia="华文细黑" w:hAnsi="华文细黑"/>
          <w:b/>
          <w:sz w:val="20"/>
          <w:szCs w:val="20"/>
        </w:rPr>
        <w:t>get</w:t>
      </w:r>
      <w:r w:rsidRPr="00B81857">
        <w:rPr>
          <w:rFonts w:ascii="华文细黑" w:eastAsia="华文细黑" w:hAnsi="华文细黑" w:hint="eastAsia"/>
          <w:b/>
          <w:sz w:val="20"/>
          <w:szCs w:val="20"/>
        </w:rPr>
        <w:t>SSOData</w:t>
      </w:r>
      <w:r>
        <w:rPr>
          <w:rFonts w:ascii="华文细黑" w:eastAsia="华文细黑" w:hAnsi="华文细黑"/>
          <w:sz w:val="20"/>
          <w:szCs w:val="20"/>
        </w:rPr>
        <w:t>(</w:t>
      </w:r>
      <w:r>
        <w:rPr>
          <w:rFonts w:ascii="华文细黑" w:eastAsia="华文细黑" w:hAnsi="华文细黑" w:hint="eastAsia"/>
          <w:sz w:val="20"/>
          <w:szCs w:val="20"/>
        </w:rPr>
        <w:t>&lt;String&gt; key</w:t>
      </w:r>
      <w:r>
        <w:rPr>
          <w:rFonts w:ascii="华文细黑" w:eastAsia="华文细黑" w:hAnsi="华文细黑"/>
          <w:sz w:val="20"/>
          <w:szCs w:val="20"/>
        </w:rPr>
        <w:t>)</w:t>
      </w:r>
    </w:p>
    <w:p w:rsidR="00A10F9B" w:rsidRDefault="001F0B75" w:rsidP="00A10F9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lastRenderedPageBreak/>
        <w:t>根据key</w:t>
      </w:r>
      <w:r w:rsidRPr="009E02E4">
        <w:rPr>
          <w:rFonts w:ascii="华文细黑" w:eastAsia="华文细黑" w:hAnsi="华文细黑" w:hint="eastAsia"/>
          <w:sz w:val="20"/>
          <w:szCs w:val="20"/>
        </w:rPr>
        <w:t>获取</w:t>
      </w:r>
      <w:r>
        <w:rPr>
          <w:rFonts w:ascii="华文细黑" w:eastAsia="华文细黑" w:hAnsi="华文细黑" w:hint="eastAsia"/>
          <w:sz w:val="20"/>
          <w:szCs w:val="20"/>
        </w:rPr>
        <w:t>对应的</w:t>
      </w:r>
      <w:r w:rsidRPr="009E02E4">
        <w:rPr>
          <w:rFonts w:ascii="华文细黑" w:eastAsia="华文细黑" w:hAnsi="华文细黑" w:hint="eastAsia"/>
          <w:sz w:val="20"/>
          <w:szCs w:val="20"/>
        </w:rPr>
        <w:t>用户信息</w:t>
      </w:r>
      <w:r w:rsidR="00A10F9B">
        <w:rPr>
          <w:rFonts w:ascii="华文细黑" w:eastAsia="华文细黑" w:hAnsi="华文细黑" w:hint="eastAsia"/>
          <w:sz w:val="20"/>
          <w:szCs w:val="20"/>
        </w:rPr>
        <w:t>。</w:t>
      </w:r>
      <w:r w:rsidR="0019560F">
        <w:rPr>
          <w:rStyle w:val="HTML2"/>
          <w:rFonts w:ascii="华文细黑" w:eastAsia="华文细黑" w:hAnsi="华文细黑" w:hint="eastAsia"/>
        </w:rPr>
        <w:t>如果key对应的值不存在，则返回</w:t>
      </w:r>
      <w:r w:rsidR="00E42253">
        <w:rPr>
          <w:rFonts w:ascii="华文细黑" w:eastAsia="华文细黑" w:hAnsi="华文细黑" w:cs="Times New Roman" w:hint="eastAsia"/>
          <w:sz w:val="20"/>
          <w:szCs w:val="20"/>
        </w:rPr>
        <w:t>空字符串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注：本函数用于无线城市应用单点登录。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>
        <w:rPr>
          <w:rFonts w:ascii="华文细黑" w:eastAsia="华文细黑" w:hAnsi="华文细黑"/>
          <w:sz w:val="20"/>
          <w:szCs w:val="20"/>
        </w:rPr>
        <w:t xml:space="preserve"> </w:t>
      </w:r>
    </w:p>
    <w:p w:rsidR="00A10F9B" w:rsidRDefault="00A10F9B" w:rsidP="00A10F9B">
      <w:pPr>
        <w:widowControl/>
        <w:spacing w:after="163"/>
        <w:ind w:left="840" w:firstLine="420"/>
        <w:rPr>
          <w:rFonts w:ascii="华文细黑" w:eastAsia="华文细黑" w:hAnsi="华文细黑" w:cs="Calibri"/>
          <w:kern w:val="0"/>
          <w:sz w:val="20"/>
          <w:szCs w:val="20"/>
        </w:rPr>
      </w:pPr>
      <w:r>
        <w:rPr>
          <w:rStyle w:val="HTML2"/>
          <w:rFonts w:ascii="华文细黑" w:eastAsia="华文细黑" w:hAnsi="华文细黑" w:hint="eastAsia"/>
        </w:rPr>
        <w:t>key - 用户信息</w:t>
      </w:r>
      <w:r w:rsidR="009E02E4">
        <w:rPr>
          <w:rStyle w:val="HTML2"/>
          <w:rFonts w:ascii="华文细黑" w:eastAsia="华文细黑" w:hAnsi="华文细黑" w:hint="eastAsia"/>
        </w:rPr>
        <w:t>标识符</w:t>
      </w:r>
      <w:r>
        <w:rPr>
          <w:rStyle w:val="HTML2"/>
          <w:rFonts w:ascii="华文细黑" w:eastAsia="华文细黑" w:hAnsi="华文细黑" w:hint="eastAsia"/>
        </w:rPr>
        <w:t>。可被获取的key列表如下：</w:t>
      </w:r>
    </w:p>
    <w:p w:rsidR="00A10F9B" w:rsidRDefault="00A10F9B" w:rsidP="00A10F9B">
      <w:pPr>
        <w:widowControl/>
        <w:spacing w:after="163"/>
        <w:ind w:leftChars="500" w:left="1050" w:firstLine="420"/>
        <w:rPr>
          <w:rFonts w:ascii="华文细黑" w:eastAsia="华文细黑" w:hAnsi="华文细黑" w:cs="宋体"/>
          <w:kern w:val="0"/>
          <w:sz w:val="20"/>
          <w:szCs w:val="20"/>
        </w:rPr>
      </w:pPr>
      <w:r>
        <w:rPr>
          <w:rFonts w:ascii="华文细黑" w:eastAsia="华文细黑" w:hAnsi="华文细黑" w:cs="宋体" w:hint="eastAsia"/>
          <w:kern w:val="0"/>
          <w:sz w:val="20"/>
          <w:szCs w:val="20"/>
        </w:rPr>
        <w:t>mobilenumber：表示手机号码</w:t>
      </w:r>
    </w:p>
    <w:p w:rsidR="00A10F9B" w:rsidRDefault="00A10F9B" w:rsidP="00A10F9B">
      <w:pPr>
        <w:widowControl/>
        <w:spacing w:after="163"/>
        <w:ind w:leftChars="500" w:left="1050" w:firstLine="420"/>
        <w:rPr>
          <w:rFonts w:ascii="华文细黑" w:eastAsia="华文细黑" w:hAnsi="华文细黑" w:cs="宋体"/>
          <w:kern w:val="0"/>
          <w:sz w:val="20"/>
          <w:szCs w:val="20"/>
        </w:rPr>
      </w:pPr>
      <w:r>
        <w:rPr>
          <w:rFonts w:ascii="华文细黑" w:eastAsia="华文细黑" w:hAnsi="华文细黑" w:cs="宋体" w:hint="eastAsia"/>
          <w:kern w:val="0"/>
          <w:sz w:val="20"/>
          <w:szCs w:val="20"/>
        </w:rPr>
        <w:t>mail：表示邮箱地址</w:t>
      </w:r>
    </w:p>
    <w:p w:rsidR="00A10F9B" w:rsidRDefault="00A10F9B" w:rsidP="00A10F9B">
      <w:pPr>
        <w:widowControl/>
        <w:spacing w:after="163"/>
        <w:ind w:leftChars="500" w:left="1050" w:firstLine="420"/>
        <w:rPr>
          <w:rFonts w:ascii="华文细黑" w:eastAsia="华文细黑" w:hAnsi="华文细黑" w:cs="宋体"/>
          <w:kern w:val="0"/>
          <w:sz w:val="20"/>
          <w:szCs w:val="20"/>
        </w:rPr>
      </w:pPr>
      <w:r>
        <w:rPr>
          <w:rFonts w:ascii="华文细黑" w:eastAsia="华文细黑" w:hAnsi="华文细黑" w:cs="宋体" w:hint="eastAsia"/>
          <w:kern w:val="0"/>
          <w:sz w:val="20"/>
          <w:szCs w:val="20"/>
        </w:rPr>
        <w:t>username：用户名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userstatus：用户状态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areacode：用户归属地区域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name：姓名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sex：性别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birthday：生日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address：通讯地址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postcode：邮编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interests：兴趣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profession：职业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married：是否已婚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havechildren：是否有子女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salary：收入区间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school：学历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nationality：国籍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folk：民族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Arial"/>
          <w:kern w:val="0"/>
          <w:sz w:val="20"/>
          <w:szCs w:val="20"/>
        </w:rPr>
      </w:pPr>
      <w:r>
        <w:rPr>
          <w:rFonts w:ascii="华文细黑" w:eastAsia="华文细黑" w:hAnsi="华文细黑" w:cs="Arial" w:hint="eastAsia"/>
          <w:kern w:val="0"/>
          <w:sz w:val="20"/>
          <w:szCs w:val="20"/>
        </w:rPr>
        <w:t>polity：政治面貌</w:t>
      </w:r>
    </w:p>
    <w:p w:rsidR="00A10F9B" w:rsidRDefault="00A10F9B" w:rsidP="00A10F9B">
      <w:pPr>
        <w:widowControl/>
        <w:spacing w:after="163"/>
        <w:ind w:leftChars="700" w:left="1470"/>
        <w:rPr>
          <w:rFonts w:ascii="华文细黑" w:eastAsia="华文细黑" w:hAnsi="华文细黑" w:cs="Calibri"/>
          <w:kern w:val="0"/>
          <w:sz w:val="20"/>
          <w:szCs w:val="20"/>
        </w:rPr>
      </w:pPr>
      <w:r>
        <w:rPr>
          <w:rFonts w:ascii="华文细黑" w:eastAsia="华文细黑" w:hAnsi="华文细黑" w:cs="Calibri" w:hint="eastAsia"/>
          <w:kern w:val="0"/>
          <w:sz w:val="20"/>
          <w:szCs w:val="20"/>
        </w:rPr>
        <w:t>faith：宗教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A10F9B" w:rsidRDefault="00A10F9B" w:rsidP="00A10F9B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Style w:val="HTML2"/>
          <w:rFonts w:ascii="华文细黑" w:eastAsia="华文细黑" w:hAnsi="华文细黑" w:hint="eastAsia"/>
        </w:rPr>
        <w:t>用户信息值。如果key对应的值不存在，则返回</w:t>
      </w:r>
      <w:r w:rsidR="00E42253">
        <w:rPr>
          <w:rFonts w:ascii="华文细黑" w:eastAsia="华文细黑" w:hAnsi="华文细黑" w:cs="Times New Roman" w:hint="eastAsia"/>
          <w:sz w:val="20"/>
          <w:szCs w:val="20"/>
        </w:rPr>
        <w:t>空字符串</w:t>
      </w:r>
    </w:p>
    <w:p w:rsidR="00A10F9B" w:rsidRDefault="00384311" w:rsidP="00A10F9B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18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A10F9B" w:rsidRDefault="00A10F9B" w:rsidP="007B4EAE">
      <w:pPr>
        <w:pStyle w:val="3"/>
        <w:spacing w:after="163"/>
        <w:rPr>
          <w:rFonts w:ascii="华文细黑" w:eastAsia="华文细黑" w:hAnsi="华文细黑"/>
        </w:rPr>
      </w:pPr>
      <w:bookmarkStart w:id="47" w:name="_Toc342666924"/>
      <w:r>
        <w:rPr>
          <w:rFonts w:ascii="华文细黑" w:eastAsia="华文细黑" w:hAnsi="华文细黑" w:cs="Calibri" w:hint="eastAsia"/>
          <w:kern w:val="0"/>
          <w:sz w:val="24"/>
          <w:szCs w:val="24"/>
        </w:rPr>
        <w:lastRenderedPageBreak/>
        <w:t>getTicket</w:t>
      </w:r>
      <w:r>
        <w:rPr>
          <w:rFonts w:ascii="华文细黑" w:eastAsia="华文细黑" w:hAnsi="华文细黑" w:hint="eastAsia"/>
        </w:rPr>
        <w:t>()</w:t>
      </w:r>
      <w:bookmarkEnd w:id="47"/>
    </w:p>
    <w:p w:rsidR="00A10F9B" w:rsidRDefault="00A10F9B" w:rsidP="00A10F9B">
      <w:pPr>
        <w:pStyle w:val="HTML20"/>
        <w:spacing w:afterLines="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  <w:lang w:eastAsia="zh-CN"/>
        </w:rPr>
        <w:t>&lt;String&gt;</w:t>
      </w:r>
      <w:r>
        <w:rPr>
          <w:rFonts w:ascii="华文细黑" w:eastAsia="华文细黑" w:hAnsi="华文细黑"/>
          <w:sz w:val="20"/>
          <w:szCs w:val="20"/>
        </w:rPr>
        <w:t xml:space="preserve"> </w:t>
      </w:r>
      <w:r w:rsidRPr="00B81857">
        <w:rPr>
          <w:rFonts w:ascii="华文细黑" w:eastAsia="华文细黑" w:hAnsi="华文细黑" w:cs="Calibri" w:hint="eastAsia"/>
          <w:b/>
          <w:sz w:val="20"/>
          <w:szCs w:val="20"/>
        </w:rPr>
        <w:t>getTicket</w:t>
      </w:r>
      <w:r>
        <w:rPr>
          <w:rFonts w:ascii="华文细黑" w:eastAsia="华文细黑" w:hAnsi="华文细黑"/>
          <w:sz w:val="20"/>
          <w:szCs w:val="20"/>
        </w:rPr>
        <w:t>()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获取T-Ticket身份凭证，Widget应用可以通过该T-Ticket身份凭证在应用服务器平台进行身份验证。如果未登录，则返回</w:t>
      </w:r>
      <w:r w:rsidR="00E42253">
        <w:rPr>
          <w:rFonts w:ascii="华文细黑" w:eastAsia="华文细黑" w:hAnsi="华文细黑" w:cs="Times New Roman" w:hint="eastAsia"/>
          <w:sz w:val="20"/>
          <w:szCs w:val="20"/>
        </w:rPr>
        <w:t>空字符串</w:t>
      </w:r>
      <w:r>
        <w:rPr>
          <w:rFonts w:ascii="华文细黑" w:eastAsia="华文细黑" w:hAnsi="华文细黑" w:hint="eastAsia"/>
          <w:sz w:val="20"/>
          <w:szCs w:val="20"/>
        </w:rPr>
        <w:t>。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注：本函数用于无线城市应用单点登录。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>
        <w:rPr>
          <w:rFonts w:ascii="华文细黑" w:eastAsia="华文细黑" w:hAnsi="华文细黑"/>
          <w:sz w:val="20"/>
          <w:szCs w:val="20"/>
        </w:rPr>
        <w:t xml:space="preserve"> </w:t>
      </w:r>
    </w:p>
    <w:p w:rsidR="00A10F9B" w:rsidRDefault="00A10F9B" w:rsidP="00A10F9B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A10F9B" w:rsidRDefault="00A10F9B" w:rsidP="007B4EA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T-Ticket身份凭证。如果未登录，则返回null</w:t>
      </w:r>
    </w:p>
    <w:p w:rsidR="00ED11DA" w:rsidRDefault="00384311" w:rsidP="00ED11DA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17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A10F9B" w:rsidRDefault="00A10F9B" w:rsidP="007B4EAE">
      <w:pPr>
        <w:pStyle w:val="3"/>
        <w:spacing w:after="163"/>
        <w:rPr>
          <w:rFonts w:ascii="华文细黑" w:eastAsia="华文细黑" w:hAnsi="华文细黑"/>
        </w:rPr>
      </w:pPr>
      <w:bookmarkStart w:id="48" w:name="_Toc342666925"/>
      <w:r>
        <w:rPr>
          <w:rFonts w:ascii="华文细黑" w:eastAsia="华文细黑" w:hAnsi="华文细黑"/>
        </w:rPr>
        <w:t>close</w:t>
      </w:r>
      <w:r>
        <w:rPr>
          <w:rFonts w:ascii="华文细黑" w:eastAsia="华文细黑" w:hAnsi="华文细黑" w:hint="eastAsia"/>
        </w:rPr>
        <w:t>()</w:t>
      </w:r>
      <w:bookmarkEnd w:id="48"/>
    </w:p>
    <w:p w:rsidR="00A10F9B" w:rsidRDefault="00A10F9B" w:rsidP="00A10F9B">
      <w:pPr>
        <w:pStyle w:val="HTML20"/>
        <w:spacing w:afterLines="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  <w:lang w:eastAsia="zh-CN"/>
        </w:rPr>
        <w:t>void</w:t>
      </w:r>
      <w:r w:rsidR="0019059C">
        <w:rPr>
          <w:rFonts w:ascii="华文细黑" w:eastAsia="华文细黑" w:hAnsi="华文细黑"/>
          <w:sz w:val="20"/>
        </w:rPr>
        <w:t xml:space="preserve"> </w:t>
      </w:r>
      <w:r w:rsidR="0019059C" w:rsidRPr="00B81857">
        <w:rPr>
          <w:rFonts w:ascii="华文细黑" w:eastAsia="华文细黑" w:hAnsi="华文细黑"/>
          <w:b/>
          <w:sz w:val="20"/>
        </w:rPr>
        <w:t>close</w:t>
      </w:r>
      <w:r>
        <w:rPr>
          <w:rFonts w:ascii="华文细黑" w:eastAsia="华文细黑" w:hAnsi="华文细黑"/>
          <w:sz w:val="20"/>
        </w:rPr>
        <w:t>()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退出Widget应用。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b/>
          <w:bCs/>
          <w:sz w:val="20"/>
        </w:rPr>
        <w:t>参数：</w:t>
      </w:r>
      <w:r>
        <w:rPr>
          <w:rFonts w:ascii="华文细黑" w:eastAsia="华文细黑" w:hAnsi="华文细黑"/>
          <w:sz w:val="20"/>
        </w:rPr>
        <w:t xml:space="preserve"> </w:t>
      </w:r>
    </w:p>
    <w:p w:rsidR="00A10F9B" w:rsidRDefault="00A10F9B" w:rsidP="00A10F9B">
      <w:pPr>
        <w:spacing w:after="163"/>
        <w:ind w:left="144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>无</w:t>
      </w:r>
    </w:p>
    <w:p w:rsidR="00A10F9B" w:rsidRDefault="00A10F9B" w:rsidP="00A10F9B">
      <w:pPr>
        <w:spacing w:after="163"/>
        <w:ind w:left="720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b/>
          <w:bCs/>
          <w:sz w:val="20"/>
        </w:rPr>
        <w:t>返回：</w:t>
      </w:r>
    </w:p>
    <w:p w:rsidR="00A10F9B" w:rsidRDefault="00A10F9B" w:rsidP="00A10F9B">
      <w:pPr>
        <w:spacing w:after="163"/>
        <w:rPr>
          <w:rFonts w:ascii="华文细黑" w:eastAsia="华文细黑" w:hAnsi="华文细黑"/>
          <w:sz w:val="20"/>
        </w:rPr>
      </w:pPr>
      <w:r>
        <w:rPr>
          <w:rFonts w:ascii="华文细黑" w:eastAsia="华文细黑" w:hAnsi="华文细黑" w:hint="eastAsia"/>
          <w:sz w:val="20"/>
        </w:rPr>
        <w:tab/>
      </w:r>
      <w:r>
        <w:rPr>
          <w:rFonts w:ascii="华文细黑" w:eastAsia="华文细黑" w:hAnsi="华文细黑" w:hint="eastAsia"/>
          <w:sz w:val="20"/>
        </w:rPr>
        <w:tab/>
      </w:r>
      <w:r>
        <w:rPr>
          <w:rFonts w:ascii="华文细黑" w:eastAsia="华文细黑" w:hAnsi="华文细黑" w:hint="eastAsia"/>
          <w:sz w:val="20"/>
        </w:rPr>
        <w:tab/>
        <w:t xml:space="preserve">  无</w:t>
      </w:r>
    </w:p>
    <w:p w:rsidR="00654643" w:rsidRDefault="00654643" w:rsidP="00A10F9B">
      <w:pPr>
        <w:spacing w:after="163"/>
        <w:rPr>
          <w:rFonts w:ascii="华文细黑" w:eastAsia="华文细黑" w:hAnsi="华文细黑"/>
          <w:sz w:val="20"/>
        </w:rPr>
      </w:pPr>
    </w:p>
    <w:p w:rsidR="00C24ED0" w:rsidRPr="00730F0B" w:rsidRDefault="00C24ED0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49" w:name="_Toc342666926"/>
      <w:r>
        <w:rPr>
          <w:rFonts w:ascii="华文细黑" w:eastAsia="华文细黑" w:hAnsi="华文细黑" w:hint="eastAsia"/>
        </w:rPr>
        <w:t>Device对象</w:t>
      </w:r>
      <w:bookmarkEnd w:id="49"/>
    </w:p>
    <w:p w:rsidR="00C24ED0" w:rsidRPr="00C24ED0" w:rsidRDefault="00C24ED0" w:rsidP="00C24ED0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Device对象主要实现跟</w:t>
      </w:r>
      <w:r w:rsidR="00825D75">
        <w:rPr>
          <w:rFonts w:ascii="华文细黑" w:eastAsia="华文细黑" w:hAnsi="华文细黑" w:hint="eastAsia"/>
          <w:kern w:val="0"/>
          <w:sz w:val="24"/>
          <w:szCs w:val="24"/>
        </w:rPr>
        <w:t>终端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相关的一些功能，比如获得手机的应用程序列表、手机震动等。</w:t>
      </w:r>
    </w:p>
    <w:p w:rsidR="00C24ED0" w:rsidRPr="00730F0B" w:rsidRDefault="00C24ED0" w:rsidP="00C24ED0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Device对象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位于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Widget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对象之下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属于静态调用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调用方式为Widget.Device。</w:t>
      </w:r>
    </w:p>
    <w:p w:rsidR="00C24ED0" w:rsidRPr="004809B4" w:rsidRDefault="00C24ED0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4809B4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 w:rsidRPr="004809B4"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hyperlink r:id="rId49" w:history="1">
        <w:r w:rsidRPr="004809B4">
          <w:rPr>
            <w:rFonts w:ascii="华文细黑" w:eastAsia="华文细黑" w:hAnsi="华文细黑"/>
            <w:b/>
            <w:kern w:val="0"/>
            <w:sz w:val="24"/>
            <w:szCs w:val="24"/>
          </w:rPr>
          <w:t>http://jil.org/jil/api/1.1/device</w:t>
        </w:r>
      </w:hyperlink>
    </w:p>
    <w:p w:rsidR="00237247" w:rsidRDefault="00384311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jc w:val="center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16" style="width:415.3pt;height:1.5pt;mso-position-horizontal-relative:char;mso-position-vertical-relative:line" fillcolor="#aca899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44"/>
        <w:gridCol w:w="5785"/>
      </w:tblGrid>
      <w:tr w:rsidR="00237247" w:rsidTr="00237247">
        <w:trPr>
          <w:tblCellSpacing w:w="0" w:type="dxa"/>
        </w:trPr>
        <w:tc>
          <w:tcPr>
            <w:tcW w:w="8426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237247" w:rsidRDefault="00237247" w:rsidP="00F87CA1">
            <w:pPr>
              <w:spacing w:after="120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lastRenderedPageBreak/>
              <w:t>方法列表</w:t>
            </w:r>
          </w:p>
        </w:tc>
      </w:tr>
      <w:tr w:rsidR="00237247" w:rsidTr="00237247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37247" w:rsidRPr="00237247" w:rsidRDefault="00237247" w:rsidP="00F87CA1">
            <w:pPr>
              <w:spacing w:after="120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237247">
              <w:rPr>
                <w:rStyle w:val="HTML3"/>
                <w:rFonts w:ascii="华文细黑" w:eastAsia="华文细黑" w:hAnsi="华文细黑" w:hint="eastAsia"/>
              </w:rPr>
              <w:t> Array</w:t>
            </w:r>
            <w:r>
              <w:rPr>
                <w:rStyle w:val="HTML3"/>
                <w:rFonts w:ascii="华文细黑" w:eastAsia="华文细黑" w:hAnsi="华文细黑" w:hint="eastAsia"/>
              </w:rPr>
              <w:t>&lt;String&gt;</w:t>
            </w:r>
            <w:r w:rsidRPr="00237247">
              <w:rPr>
                <w:rFonts w:ascii="华文细黑" w:eastAsia="华文细黑" w:hAnsi="华文细黑" w:hint="eastAsia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37247" w:rsidRPr="00237247" w:rsidRDefault="00237247" w:rsidP="00F87CA1">
            <w:pPr>
              <w:spacing w:after="120"/>
              <w:rPr>
                <w:rFonts w:ascii="华文细黑" w:eastAsia="华文细黑" w:hAnsi="华文细黑"/>
                <w:sz w:val="20"/>
                <w:szCs w:val="20"/>
              </w:rPr>
            </w:pPr>
            <w:r w:rsidRPr="00237247">
              <w:rPr>
                <w:rStyle w:val="HTML3"/>
                <w:rFonts w:ascii="华文细黑" w:eastAsia="华文细黑" w:hAnsi="华文细黑" w:hint="eastAsia"/>
                <w:b/>
              </w:rPr>
              <w:t>getAvailableApplications</w:t>
            </w:r>
            <w:r w:rsidRPr="00237247">
              <w:rPr>
                <w:rStyle w:val="HTML3"/>
                <w:rFonts w:ascii="华文细黑" w:eastAsia="华文细黑" w:hAnsi="华文细黑" w:hint="eastAsia"/>
              </w:rPr>
              <w:t>()</w:t>
            </w:r>
          </w:p>
          <w:p w:rsidR="00237247" w:rsidRPr="00237247" w:rsidRDefault="00237247" w:rsidP="00237247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237247">
              <w:rPr>
                <w:rFonts w:ascii="华文细黑" w:eastAsia="华文细黑" w:hAnsi="华文细黑" w:hint="eastAsia"/>
                <w:sz w:val="20"/>
                <w:szCs w:val="20"/>
              </w:rPr>
              <w:t>返回系统中可通过widget启动的应用程序列表</w:t>
            </w:r>
          </w:p>
        </w:tc>
      </w:tr>
      <w:tr w:rsidR="00237247" w:rsidTr="00237247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37247" w:rsidRPr="00237247" w:rsidRDefault="00237247" w:rsidP="00F87CA1">
            <w:pPr>
              <w:spacing w:after="120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237247">
              <w:rPr>
                <w:rStyle w:val="HTML3"/>
                <w:rFonts w:ascii="华文细黑" w:eastAsia="华文细黑" w:hAnsi="华文细黑" w:hint="eastAsia"/>
              </w:rPr>
              <w:t> void</w:t>
            </w:r>
          </w:p>
        </w:tc>
        <w:tc>
          <w:tcPr>
            <w:tcW w:w="582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37247" w:rsidRPr="00237247" w:rsidRDefault="00237247" w:rsidP="00F87CA1">
            <w:pPr>
              <w:spacing w:after="120"/>
              <w:rPr>
                <w:rFonts w:ascii="华文细黑" w:eastAsia="华文细黑" w:hAnsi="华文细黑"/>
                <w:sz w:val="20"/>
                <w:szCs w:val="20"/>
              </w:rPr>
            </w:pPr>
            <w:r w:rsidRPr="00237247">
              <w:rPr>
                <w:rStyle w:val="HTML3"/>
                <w:rFonts w:ascii="华文细黑" w:eastAsia="华文细黑" w:hAnsi="华文细黑" w:hint="eastAsia"/>
                <w:b/>
              </w:rPr>
              <w:t>launchApplication</w:t>
            </w:r>
            <w:r w:rsidRPr="00237247">
              <w:rPr>
                <w:rStyle w:val="HTML3"/>
                <w:rFonts w:ascii="华文细黑" w:eastAsia="华文细黑" w:hAnsi="华文细黑" w:hint="eastAsia"/>
              </w:rPr>
              <w:t>(&lt;String&gt;application,&lt;String&gt;startParameter)</w:t>
            </w:r>
          </w:p>
          <w:p w:rsidR="00237247" w:rsidRPr="00237247" w:rsidRDefault="00237247" w:rsidP="00237247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237247">
              <w:rPr>
                <w:rFonts w:ascii="华文细黑" w:eastAsia="华文细黑" w:hAnsi="华文细黑" w:hint="eastAsia"/>
                <w:sz w:val="20"/>
                <w:szCs w:val="20"/>
              </w:rPr>
              <w:t>用指定的参数启动一个应用</w:t>
            </w:r>
          </w:p>
        </w:tc>
      </w:tr>
      <w:tr w:rsidR="00237247" w:rsidTr="00237247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37247" w:rsidRPr="00237247" w:rsidRDefault="00237247" w:rsidP="00F87CA1">
            <w:pPr>
              <w:spacing w:after="120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Style w:val="HTML3"/>
                <w:rFonts w:ascii="华文细黑" w:eastAsia="华文细黑" w:hAnsi="华文细黑" w:hint="eastAsia"/>
              </w:rPr>
              <w:t>v</w:t>
            </w:r>
            <w:r w:rsidRPr="00237247">
              <w:rPr>
                <w:rStyle w:val="HTML3"/>
                <w:rFonts w:ascii="华文细黑" w:eastAsia="华文细黑" w:hAnsi="华文细黑" w:hint="eastAsia"/>
              </w:rPr>
              <w:t>oid</w:t>
            </w:r>
          </w:p>
        </w:tc>
        <w:tc>
          <w:tcPr>
            <w:tcW w:w="582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37247" w:rsidRPr="00237247" w:rsidRDefault="00237247" w:rsidP="00F87CA1">
            <w:pPr>
              <w:spacing w:after="120"/>
              <w:rPr>
                <w:rStyle w:val="HTML3"/>
                <w:rFonts w:ascii="华文细黑" w:eastAsia="华文细黑" w:hAnsi="华文细黑"/>
              </w:rPr>
            </w:pPr>
            <w:r w:rsidRPr="00237247">
              <w:rPr>
                <w:rStyle w:val="HTML3"/>
                <w:rFonts w:ascii="华文细黑" w:eastAsia="华文细黑" w:hAnsi="华文细黑" w:hint="eastAsia"/>
                <w:b/>
              </w:rPr>
              <w:t>vibrate</w:t>
            </w:r>
            <w:r w:rsidRPr="00237247">
              <w:rPr>
                <w:rStyle w:val="HTML3"/>
                <w:rFonts w:ascii="华文细黑" w:eastAsia="华文细黑" w:hAnsi="华文细黑" w:hint="eastAsia"/>
              </w:rPr>
              <w:t>(&lt;Number&gt;</w:t>
            </w:r>
            <w:r>
              <w:rPr>
                <w:rStyle w:val="HTML3"/>
                <w:rFonts w:ascii="华文细黑" w:eastAsia="华文细黑" w:hAnsi="华文细黑" w:hint="eastAsia"/>
              </w:rPr>
              <w:t xml:space="preserve"> </w:t>
            </w:r>
            <w:r w:rsidRPr="00237247">
              <w:rPr>
                <w:rStyle w:val="HTML3"/>
                <w:rFonts w:ascii="华文细黑" w:eastAsia="华文细黑" w:hAnsi="华文细黑" w:hint="eastAsia"/>
              </w:rPr>
              <w:t>durationSeconds)</w:t>
            </w:r>
          </w:p>
          <w:p w:rsidR="00237247" w:rsidRPr="00237247" w:rsidRDefault="00237247" w:rsidP="00F87CA1">
            <w:pPr>
              <w:spacing w:after="120"/>
              <w:rPr>
                <w:rStyle w:val="HTML3"/>
                <w:rFonts w:ascii="华文细黑" w:eastAsia="华文细黑" w:hAnsi="华文细黑"/>
              </w:rPr>
            </w:pPr>
            <w:r w:rsidRPr="00237247">
              <w:rPr>
                <w:rStyle w:val="HTML3"/>
                <w:rFonts w:ascii="华文细黑" w:eastAsia="华文细黑" w:hAnsi="华文细黑" w:hint="eastAsia"/>
              </w:rPr>
              <w:t xml:space="preserve">    使手机震动指定的时间</w:t>
            </w:r>
          </w:p>
        </w:tc>
      </w:tr>
      <w:tr w:rsidR="00592225" w:rsidTr="00237247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92225" w:rsidRPr="00237247" w:rsidRDefault="00592225" w:rsidP="00436493">
            <w:pPr>
              <w:spacing w:after="120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Style w:val="HTML3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82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2225" w:rsidRPr="00237247" w:rsidRDefault="00592225" w:rsidP="00436493">
            <w:pPr>
              <w:spacing w:after="120"/>
              <w:rPr>
                <w:rStyle w:val="HTML3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 w:hint="eastAsia"/>
                <w:b/>
                <w:bCs/>
                <w:sz w:val="20"/>
                <w:szCs w:val="20"/>
              </w:rPr>
              <w:t>getDeviceId</w:t>
            </w:r>
            <w:r w:rsidRPr="00237247">
              <w:rPr>
                <w:rStyle w:val="HTML3"/>
                <w:rFonts w:ascii="华文细黑" w:eastAsia="华文细黑" w:hAnsi="华文细黑" w:hint="eastAsia"/>
              </w:rPr>
              <w:t>()</w:t>
            </w:r>
          </w:p>
          <w:p w:rsidR="00592225" w:rsidRPr="00237247" w:rsidRDefault="00592225" w:rsidP="00436493">
            <w:pPr>
              <w:spacing w:after="120"/>
              <w:rPr>
                <w:rStyle w:val="HTML3"/>
                <w:rFonts w:ascii="华文细黑" w:eastAsia="华文细黑" w:hAnsi="华文细黑"/>
              </w:rPr>
            </w:pPr>
            <w:r w:rsidRPr="00237247">
              <w:rPr>
                <w:rStyle w:val="HTML3"/>
                <w:rFonts w:ascii="华文细黑" w:eastAsia="华文细黑" w:hAnsi="华文细黑" w:hint="eastAsia"/>
              </w:rPr>
              <w:t xml:space="preserve">    </w:t>
            </w:r>
            <w:r>
              <w:rPr>
                <w:rStyle w:val="HTML3"/>
                <w:rFonts w:ascii="华文细黑" w:eastAsia="华文细黑" w:hAnsi="华文细黑" w:hint="eastAsia"/>
              </w:rPr>
              <w:t>获取手机设备的唯一标识</w:t>
            </w:r>
          </w:p>
        </w:tc>
      </w:tr>
      <w:tr w:rsidR="00436493" w:rsidTr="00237247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36493" w:rsidRPr="00237247" w:rsidRDefault="00436493" w:rsidP="00436493">
            <w:pPr>
              <w:spacing w:after="120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Style w:val="HTML3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829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36493" w:rsidRPr="00237247" w:rsidRDefault="00436493" w:rsidP="00436493">
            <w:pPr>
              <w:spacing w:after="120"/>
              <w:rPr>
                <w:rStyle w:val="HTML3"/>
                <w:rFonts w:ascii="华文细黑" w:eastAsia="华文细黑" w:hAnsi="华文细黑"/>
              </w:rPr>
            </w:pPr>
            <w:r w:rsidRPr="00436493">
              <w:rPr>
                <w:rFonts w:ascii="华文细黑" w:eastAsia="华文细黑" w:hAnsi="华文细黑"/>
                <w:b/>
                <w:bCs/>
                <w:sz w:val="20"/>
                <w:szCs w:val="20"/>
              </w:rPr>
              <w:t>getNetworkConnectionType</w:t>
            </w:r>
            <w:r w:rsidRPr="00237247">
              <w:rPr>
                <w:rStyle w:val="HTML3"/>
                <w:rFonts w:ascii="华文细黑" w:eastAsia="华文细黑" w:hAnsi="华文细黑" w:hint="eastAsia"/>
              </w:rPr>
              <w:t>()</w:t>
            </w:r>
          </w:p>
          <w:p w:rsidR="00436493" w:rsidRPr="00237247" w:rsidRDefault="00436493" w:rsidP="00436493">
            <w:pPr>
              <w:spacing w:after="120"/>
              <w:rPr>
                <w:rStyle w:val="HTML3"/>
                <w:rFonts w:ascii="华文细黑" w:eastAsia="华文细黑" w:hAnsi="华文细黑"/>
              </w:rPr>
            </w:pPr>
            <w:r w:rsidRPr="00237247">
              <w:rPr>
                <w:rStyle w:val="HTML3"/>
                <w:rFonts w:ascii="华文细黑" w:eastAsia="华文细黑" w:hAnsi="华文细黑" w:hint="eastAsia"/>
              </w:rPr>
              <w:t xml:space="preserve">    </w:t>
            </w:r>
            <w:r>
              <w:rPr>
                <w:rStyle w:val="HTML3"/>
                <w:rFonts w:ascii="华文细黑" w:eastAsia="华文细黑" w:hAnsi="华文细黑" w:hint="eastAsia"/>
              </w:rPr>
              <w:t>获取当前网络连接类型，可能值为</w:t>
            </w:r>
            <w:r w:rsidR="00640EDB" w:rsidRPr="000D1ED3">
              <w:rPr>
                <w:rFonts w:ascii="华文细黑" w:eastAsia="华文细黑" w:hAnsi="华文细黑"/>
                <w:szCs w:val="21"/>
              </w:rPr>
              <w:t>"</w:t>
            </w:r>
            <w:r w:rsidRPr="00436493">
              <w:rPr>
                <w:rStyle w:val="HTML3"/>
                <w:rFonts w:ascii="华文细黑" w:eastAsia="华文细黑" w:hAnsi="华文细黑"/>
              </w:rPr>
              <w:t>2G</w:t>
            </w:r>
            <w:r w:rsidR="00640EDB" w:rsidRPr="000D1ED3">
              <w:rPr>
                <w:rFonts w:ascii="华文细黑" w:eastAsia="华文细黑" w:hAnsi="华文细黑"/>
                <w:szCs w:val="21"/>
              </w:rPr>
              <w:t>"</w:t>
            </w:r>
            <w:r w:rsidRPr="00436493">
              <w:rPr>
                <w:rStyle w:val="HTML3"/>
                <w:rFonts w:ascii="华文细黑" w:eastAsia="华文细黑" w:hAnsi="华文细黑"/>
              </w:rPr>
              <w:t xml:space="preserve">, </w:t>
            </w:r>
            <w:r w:rsidR="00640EDB" w:rsidRPr="000D1ED3">
              <w:rPr>
                <w:rFonts w:ascii="华文细黑" w:eastAsia="华文细黑" w:hAnsi="华文细黑"/>
                <w:szCs w:val="21"/>
              </w:rPr>
              <w:t>"</w:t>
            </w:r>
            <w:r w:rsidRPr="00436493">
              <w:rPr>
                <w:rStyle w:val="HTML3"/>
                <w:rFonts w:ascii="华文细黑" w:eastAsia="华文细黑" w:hAnsi="华文细黑"/>
              </w:rPr>
              <w:t>3G</w:t>
            </w:r>
            <w:r w:rsidR="00640EDB" w:rsidRPr="000D1ED3">
              <w:rPr>
                <w:rFonts w:ascii="华文细黑" w:eastAsia="华文细黑" w:hAnsi="华文细黑"/>
                <w:szCs w:val="21"/>
              </w:rPr>
              <w:t>"</w:t>
            </w:r>
            <w:r w:rsidRPr="00436493">
              <w:rPr>
                <w:rStyle w:val="HTML3"/>
                <w:rFonts w:ascii="华文细黑" w:eastAsia="华文细黑" w:hAnsi="华文细黑"/>
              </w:rPr>
              <w:t xml:space="preserve">, </w:t>
            </w:r>
            <w:r w:rsidR="00640EDB" w:rsidRPr="000D1ED3">
              <w:rPr>
                <w:rFonts w:ascii="华文细黑" w:eastAsia="华文细黑" w:hAnsi="华文细黑"/>
                <w:szCs w:val="21"/>
              </w:rPr>
              <w:t>"</w:t>
            </w:r>
            <w:r w:rsidRPr="00436493">
              <w:rPr>
                <w:rStyle w:val="HTML3"/>
                <w:rFonts w:ascii="华文细黑" w:eastAsia="华文细黑" w:hAnsi="华文细黑"/>
              </w:rPr>
              <w:t>WIFI</w:t>
            </w:r>
            <w:r w:rsidR="00640EDB" w:rsidRPr="000D1ED3">
              <w:rPr>
                <w:rFonts w:ascii="华文细黑" w:eastAsia="华文细黑" w:hAnsi="华文细黑"/>
                <w:szCs w:val="21"/>
              </w:rPr>
              <w:t>"</w:t>
            </w:r>
          </w:p>
        </w:tc>
      </w:tr>
      <w:tr w:rsidR="00273885" w:rsidRPr="009E02E4" w:rsidTr="003A1FA9">
        <w:trPr>
          <w:trHeight w:val="581"/>
          <w:tblCellSpacing w:w="0" w:type="dxa"/>
        </w:trPr>
        <w:tc>
          <w:tcPr>
            <w:tcW w:w="2641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73885" w:rsidRPr="009E02E4" w:rsidRDefault="00273885" w:rsidP="003A1FA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&lt;String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73885" w:rsidRPr="009E02E4" w:rsidRDefault="00273885" w:rsidP="003A1FA9">
            <w:pPr>
              <w:pStyle w:val="p0"/>
              <w:spacing w:afterLines="0"/>
              <w:rPr>
                <w:rFonts w:ascii="华文细黑" w:eastAsia="华文细黑" w:hAnsi="华文细黑" w:cs="Times New Roman"/>
                <w:kern w:val="2"/>
                <w:sz w:val="20"/>
                <w:szCs w:val="20"/>
              </w:rPr>
            </w:pPr>
            <w:r w:rsidRPr="00551E78">
              <w:rPr>
                <w:rFonts w:ascii="华文细黑" w:eastAsia="华文细黑" w:hAnsi="华文细黑" w:cs="Times New Roman"/>
                <w:b/>
                <w:kern w:val="2"/>
                <w:sz w:val="20"/>
                <w:szCs w:val="20"/>
              </w:rPr>
              <w:t>getOSPlatform</w:t>
            </w:r>
            <w:r w:rsidRPr="00551E78">
              <w:rPr>
                <w:rFonts w:ascii="华文细黑" w:eastAsia="华文细黑" w:hAnsi="华文细黑" w:cs="Times New Roman" w:hint="eastAsia"/>
                <w:b/>
                <w:kern w:val="2"/>
                <w:sz w:val="20"/>
                <w:szCs w:val="20"/>
              </w:rPr>
              <w:t xml:space="preserve"> </w:t>
            </w:r>
            <w:r w:rsidRPr="009E02E4">
              <w:rPr>
                <w:rFonts w:ascii="华文细黑" w:eastAsia="华文细黑" w:hAnsi="华文细黑" w:cs="Times New Roman" w:hint="eastAsia"/>
                <w:kern w:val="2"/>
                <w:sz w:val="20"/>
                <w:szCs w:val="20"/>
              </w:rPr>
              <w:t>()</w:t>
            </w:r>
          </w:p>
          <w:p w:rsidR="00273885" w:rsidRPr="009E02E4" w:rsidRDefault="00273885" w:rsidP="003A1FA9">
            <w:pPr>
              <w:pStyle w:val="p0"/>
              <w:spacing w:afterLines="0"/>
              <w:ind w:firstLineChars="200" w:firstLine="400"/>
              <w:rPr>
                <w:rFonts w:ascii="华文细黑" w:eastAsia="华文细黑" w:hAnsi="华文细黑" w:cs="Times New Roman"/>
                <w:kern w:val="2"/>
                <w:sz w:val="20"/>
                <w:szCs w:val="20"/>
              </w:rPr>
            </w:pPr>
            <w:r w:rsidRPr="00A31A94">
              <w:rPr>
                <w:rFonts w:ascii="华文细黑" w:eastAsia="华文细黑" w:hAnsi="华文细黑" w:cs="Times New Roman" w:hint="eastAsia"/>
                <w:kern w:val="2"/>
                <w:sz w:val="20"/>
                <w:szCs w:val="20"/>
              </w:rPr>
              <w:t>获取操作系统平台</w:t>
            </w:r>
          </w:p>
        </w:tc>
      </w:tr>
      <w:tr w:rsidR="00273885" w:rsidRPr="009E02E4" w:rsidTr="003A1FA9">
        <w:trPr>
          <w:trHeight w:val="581"/>
          <w:tblCellSpacing w:w="0" w:type="dxa"/>
        </w:trPr>
        <w:tc>
          <w:tcPr>
            <w:tcW w:w="2641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73885" w:rsidRPr="009E02E4" w:rsidRDefault="00273885" w:rsidP="003A1FA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9E02E4">
              <w:rPr>
                <w:rFonts w:ascii="华文细黑" w:eastAsia="华文细黑" w:hAnsi="华文细黑" w:hint="eastAsia"/>
                <w:sz w:val="20"/>
                <w:szCs w:val="20"/>
              </w:rPr>
              <w:t>&lt;String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73885" w:rsidRPr="009E02E4" w:rsidRDefault="00273885" w:rsidP="003A1FA9">
            <w:pPr>
              <w:pStyle w:val="p0"/>
              <w:spacing w:afterLines="0"/>
              <w:rPr>
                <w:rFonts w:ascii="华文细黑" w:eastAsia="华文细黑" w:hAnsi="华文细黑" w:cs="Times New Roman"/>
                <w:kern w:val="2"/>
                <w:sz w:val="20"/>
                <w:szCs w:val="20"/>
              </w:rPr>
            </w:pPr>
            <w:r w:rsidRPr="00551E78">
              <w:rPr>
                <w:rFonts w:ascii="华文细黑" w:eastAsia="华文细黑" w:hAnsi="华文细黑" w:cs="Times New Roman"/>
                <w:b/>
                <w:kern w:val="2"/>
                <w:sz w:val="20"/>
                <w:szCs w:val="20"/>
              </w:rPr>
              <w:t>getOSVersion</w:t>
            </w:r>
            <w:r w:rsidRPr="00551E78">
              <w:rPr>
                <w:rFonts w:ascii="华文细黑" w:eastAsia="华文细黑" w:hAnsi="华文细黑" w:cs="Times New Roman" w:hint="eastAsia"/>
                <w:b/>
                <w:kern w:val="2"/>
                <w:sz w:val="20"/>
                <w:szCs w:val="20"/>
              </w:rPr>
              <w:t xml:space="preserve"> </w:t>
            </w:r>
            <w:r w:rsidRPr="009E02E4">
              <w:rPr>
                <w:rFonts w:ascii="华文细黑" w:eastAsia="华文细黑" w:hAnsi="华文细黑" w:cs="Times New Roman" w:hint="eastAsia"/>
                <w:kern w:val="2"/>
                <w:sz w:val="20"/>
                <w:szCs w:val="20"/>
              </w:rPr>
              <w:t>()</w:t>
            </w:r>
          </w:p>
          <w:p w:rsidR="00273885" w:rsidRPr="009E02E4" w:rsidRDefault="00273885" w:rsidP="00887F22">
            <w:pPr>
              <w:pStyle w:val="p0"/>
              <w:spacing w:afterLines="0"/>
              <w:ind w:firstLineChars="200" w:firstLine="400"/>
              <w:rPr>
                <w:rFonts w:ascii="华文细黑" w:eastAsia="华文细黑" w:hAnsi="华文细黑" w:cs="Times New Roman"/>
                <w:kern w:val="2"/>
                <w:sz w:val="20"/>
                <w:szCs w:val="20"/>
              </w:rPr>
            </w:pPr>
            <w:r w:rsidRPr="00A31A94">
              <w:rPr>
                <w:rFonts w:ascii="华文细黑" w:eastAsia="华文细黑" w:hAnsi="华文细黑" w:cs="Times New Roman" w:hint="eastAsia"/>
                <w:kern w:val="2"/>
                <w:sz w:val="20"/>
                <w:szCs w:val="20"/>
              </w:rPr>
              <w:t>获取操作系统版本号</w:t>
            </w:r>
          </w:p>
        </w:tc>
      </w:tr>
    </w:tbl>
    <w:p w:rsidR="00237247" w:rsidRPr="000F2670" w:rsidRDefault="00384311" w:rsidP="000F267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jc w:val="center"/>
        <w:rPr>
          <w:rFonts w:ascii="华文细黑" w:eastAsia="华文细黑" w:hAnsi="华文细黑" w:cs="宋体"/>
          <w:kern w:val="0"/>
          <w:sz w:val="24"/>
          <w:szCs w:val="24"/>
        </w:rPr>
      </w:pPr>
      <w:r>
        <w:rPr>
          <w:rFonts w:ascii="华文细黑" w:eastAsia="华文细黑" w:hAnsi="华文细黑" w:cs="宋体"/>
          <w:kern w:val="0"/>
          <w:sz w:val="24"/>
          <w:szCs w:val="24"/>
        </w:rPr>
      </w:r>
      <w:r>
        <w:rPr>
          <w:rFonts w:ascii="华文细黑" w:eastAsia="华文细黑" w:hAnsi="华文细黑" w:cs="宋体"/>
          <w:kern w:val="0"/>
          <w:sz w:val="24"/>
          <w:szCs w:val="24"/>
        </w:rPr>
        <w:pict>
          <v:rect id="_x0000_s2615" style="width:415.3pt;height:1.5pt;mso-position-horizontal-relative:char;mso-position-vertical-relative:line" fillcolor="#aca899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237247" w:rsidTr="00F87CA1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237247" w:rsidRDefault="00237247" w:rsidP="00F87CA1">
            <w:pPr>
              <w:spacing w:after="120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237247" w:rsidRDefault="00237247" w:rsidP="00237247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50" w:name="_Toc342666927"/>
      <w:r>
        <w:rPr>
          <w:rFonts w:ascii="华文细黑" w:eastAsia="华文细黑" w:hAnsi="华文细黑" w:hint="eastAsia"/>
        </w:rPr>
        <w:t>getAvailableApplications()</w:t>
      </w:r>
      <w:bookmarkEnd w:id="50"/>
    </w:p>
    <w:p w:rsidR="00237247" w:rsidRPr="000F2670" w:rsidRDefault="00237247" w:rsidP="00C942A5">
      <w:pPr>
        <w:pStyle w:val="HTML3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0F2670">
        <w:rPr>
          <w:rFonts w:ascii="华文细黑" w:eastAsia="华文细黑" w:hAnsi="华文细黑" w:hint="eastAsia"/>
          <w:sz w:val="20"/>
          <w:szCs w:val="20"/>
          <w:lang w:eastAsia="zh-CN"/>
        </w:rPr>
        <w:t>Array</w:t>
      </w:r>
      <w:r w:rsidR="000F2670" w:rsidRPr="000F2670">
        <w:rPr>
          <w:rFonts w:ascii="华文细黑" w:eastAsia="华文细黑" w:hAnsi="华文细黑" w:hint="eastAsia"/>
          <w:sz w:val="20"/>
          <w:szCs w:val="20"/>
          <w:lang w:eastAsia="zh-CN"/>
        </w:rPr>
        <w:t>&lt;String&gt;</w:t>
      </w:r>
      <w:r w:rsidRPr="000F2670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0F2670"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>getAvailableApplications</w:t>
      </w:r>
      <w:r w:rsidRPr="000F2670">
        <w:rPr>
          <w:rFonts w:ascii="华文细黑" w:eastAsia="华文细黑" w:hAnsi="华文细黑" w:hint="eastAsia"/>
          <w:sz w:val="20"/>
          <w:szCs w:val="20"/>
        </w:rPr>
        <w:t>()</w:t>
      </w:r>
    </w:p>
    <w:p w:rsidR="00237247" w:rsidRPr="000F2670" w:rsidRDefault="00237247" w:rsidP="00C942A5">
      <w:pPr>
        <w:pStyle w:val="HTML3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0F2670">
        <w:rPr>
          <w:rFonts w:ascii="华文细黑" w:eastAsia="华文细黑" w:hAnsi="华文细黑" w:hint="eastAsia"/>
          <w:sz w:val="20"/>
          <w:szCs w:val="20"/>
          <w:lang w:eastAsia="zh-CN"/>
        </w:rPr>
        <w:t xml:space="preserve">     该方法返回系统中可通过widget启动的应用程序列表，列表</w:t>
      </w:r>
      <w:r w:rsidR="000F2670" w:rsidRPr="000F2670">
        <w:rPr>
          <w:rFonts w:ascii="华文细黑" w:eastAsia="华文细黑" w:hAnsi="华文细黑" w:hint="eastAsia"/>
          <w:sz w:val="20"/>
          <w:szCs w:val="20"/>
          <w:lang w:eastAsia="zh-CN"/>
        </w:rPr>
        <w:t>中每一个列表元素都是一个应用的名称，应用</w:t>
      </w:r>
      <w:r w:rsidR="00635969">
        <w:rPr>
          <w:rFonts w:ascii="华文细黑" w:eastAsia="华文细黑" w:hAnsi="华文细黑" w:hint="eastAsia"/>
          <w:sz w:val="20"/>
          <w:szCs w:val="20"/>
          <w:lang w:eastAsia="zh-CN"/>
        </w:rPr>
        <w:t>类型</w:t>
      </w:r>
      <w:r w:rsidR="000F2670" w:rsidRPr="000F2670">
        <w:rPr>
          <w:rFonts w:ascii="华文细黑" w:eastAsia="华文细黑" w:hAnsi="华文细黑" w:hint="eastAsia"/>
          <w:sz w:val="20"/>
          <w:szCs w:val="20"/>
          <w:lang w:eastAsia="zh-CN"/>
        </w:rPr>
        <w:t>范围为</w:t>
      </w:r>
      <w:r w:rsidR="000F2670" w:rsidRPr="000F2670">
        <w:rPr>
          <w:rFonts w:ascii="华文细黑" w:eastAsia="华文细黑" w:hAnsi="华文细黑"/>
          <w:sz w:val="20"/>
          <w:szCs w:val="20"/>
          <w:lang w:eastAsia="zh-CN"/>
        </w:rPr>
        <w:t>ApplicationTypes</w:t>
      </w:r>
      <w:r w:rsidR="00635969">
        <w:rPr>
          <w:rFonts w:ascii="华文细黑" w:eastAsia="华文细黑" w:hAnsi="华文细黑" w:hint="eastAsia"/>
          <w:sz w:val="20"/>
          <w:szCs w:val="20"/>
          <w:lang w:eastAsia="zh-CN"/>
        </w:rPr>
        <w:t>中</w:t>
      </w:r>
      <w:r w:rsidR="000F2670" w:rsidRPr="000F2670">
        <w:rPr>
          <w:rFonts w:ascii="华文细黑" w:eastAsia="华文细黑" w:hAnsi="华文细黑" w:hint="eastAsia"/>
          <w:sz w:val="20"/>
          <w:szCs w:val="20"/>
          <w:lang w:eastAsia="zh-CN"/>
        </w:rPr>
        <w:t>定义的类型</w:t>
      </w:r>
    </w:p>
    <w:p w:rsidR="00237247" w:rsidRPr="000F2670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0F2670">
        <w:rPr>
          <w:rFonts w:ascii="华文细黑" w:eastAsia="华文细黑" w:hAnsi="华文细黑" w:hint="eastAsia"/>
          <w:b/>
          <w:bCs/>
          <w:sz w:val="20"/>
          <w:szCs w:val="20"/>
        </w:rPr>
        <w:tab/>
        <w:t>参数</w:t>
      </w:r>
      <w:r w:rsidRPr="000F2670">
        <w:rPr>
          <w:rFonts w:ascii="华文细黑" w:eastAsia="华文细黑" w:hAnsi="华文细黑" w:hint="eastAsia"/>
          <w:sz w:val="20"/>
          <w:szCs w:val="20"/>
        </w:rPr>
        <w:t>：</w:t>
      </w:r>
    </w:p>
    <w:p w:rsidR="00237247" w:rsidRPr="000F2670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 w:rsidRPr="000F2670">
        <w:rPr>
          <w:rStyle w:val="HTML3"/>
          <w:rFonts w:ascii="华文细黑" w:eastAsia="华文细黑" w:hAnsi="华文细黑" w:hint="eastAsia"/>
        </w:rPr>
        <w:tab/>
        <w:t>无</w:t>
      </w:r>
    </w:p>
    <w:p w:rsidR="00237247" w:rsidRPr="000F2670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0F2670">
        <w:rPr>
          <w:rFonts w:ascii="华文细黑" w:eastAsia="华文细黑" w:hAnsi="华文细黑" w:hint="eastAsia"/>
          <w:b/>
          <w:bCs/>
          <w:sz w:val="20"/>
          <w:szCs w:val="20"/>
        </w:rPr>
        <w:tab/>
        <w:t>返回：</w:t>
      </w:r>
      <w:r w:rsidRPr="000F2670">
        <w:rPr>
          <w:rFonts w:ascii="华文细黑" w:eastAsia="华文细黑" w:hAnsi="华文细黑" w:hint="eastAsia"/>
          <w:sz w:val="20"/>
          <w:szCs w:val="20"/>
        </w:rPr>
        <w:tab/>
      </w:r>
    </w:p>
    <w:p w:rsidR="00237247" w:rsidRPr="000F2670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Helvetica" w:hAnsi="Helvetica" w:cs="宋体"/>
          <w:color w:val="000000"/>
          <w:kern w:val="0"/>
          <w:sz w:val="20"/>
          <w:szCs w:val="20"/>
        </w:rPr>
      </w:pPr>
      <w:r w:rsidRPr="000F2670">
        <w:rPr>
          <w:rFonts w:ascii="华文细黑" w:eastAsia="华文细黑" w:hAnsi="华文细黑" w:hint="eastAsia"/>
          <w:sz w:val="20"/>
          <w:szCs w:val="20"/>
        </w:rPr>
        <w:tab/>
      </w:r>
      <w:r w:rsidRPr="000F2670">
        <w:rPr>
          <w:rFonts w:ascii="华文细黑" w:eastAsia="华文细黑" w:hAnsi="华文细黑" w:hint="eastAsia"/>
          <w:sz w:val="20"/>
          <w:szCs w:val="20"/>
        </w:rPr>
        <w:tab/>
        <w:t xml:space="preserve">系统中可通过Widget启动的应用程序列表 </w:t>
      </w:r>
    </w:p>
    <w:p w:rsidR="00237247" w:rsidRDefault="00384311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jc w:val="center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14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237247" w:rsidRDefault="00237247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51" w:name="_Toc342666928"/>
      <w:r w:rsidRPr="008C1734">
        <w:rPr>
          <w:rFonts w:ascii="华文细黑" w:eastAsia="华文细黑" w:hAnsi="华文细黑" w:hint="eastAsia"/>
        </w:rPr>
        <w:lastRenderedPageBreak/>
        <w:t>launchApplication</w:t>
      </w:r>
      <w:r>
        <w:rPr>
          <w:rFonts w:ascii="华文细黑" w:eastAsia="华文细黑" w:hAnsi="华文细黑" w:hint="eastAsia"/>
        </w:rPr>
        <w:t>()</w:t>
      </w:r>
      <w:bookmarkEnd w:id="51"/>
    </w:p>
    <w:p w:rsidR="00237247" w:rsidRPr="000F2670" w:rsidRDefault="00237247" w:rsidP="00C942A5">
      <w:pPr>
        <w:pStyle w:val="HTML30"/>
        <w:spacing w:after="156"/>
        <w:rPr>
          <w:rFonts w:ascii="华文细黑" w:eastAsia="华文细黑" w:hAnsi="华文细黑"/>
          <w:sz w:val="20"/>
          <w:szCs w:val="20"/>
        </w:rPr>
      </w:pPr>
      <w:r w:rsidRPr="000F2670">
        <w:rPr>
          <w:rFonts w:ascii="华文细黑" w:eastAsia="华文细黑" w:hAnsi="华文细黑" w:hint="eastAsia"/>
          <w:bCs/>
          <w:sz w:val="20"/>
          <w:szCs w:val="20"/>
          <w:lang w:eastAsia="zh-CN"/>
        </w:rPr>
        <w:t>void</w:t>
      </w:r>
      <w:r w:rsidRPr="000F2670"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 xml:space="preserve"> lanuchApplication</w:t>
      </w:r>
      <w:r w:rsidRPr="000F2670">
        <w:rPr>
          <w:rFonts w:ascii="华文细黑" w:eastAsia="华文细黑" w:hAnsi="华文细黑" w:hint="eastAsia"/>
          <w:sz w:val="20"/>
          <w:szCs w:val="20"/>
        </w:rPr>
        <w:t>(</w:t>
      </w:r>
      <w:r w:rsidRPr="000F2670">
        <w:rPr>
          <w:rFonts w:ascii="华文细黑" w:eastAsia="华文细黑" w:hAnsi="华文细黑" w:hint="eastAsia"/>
          <w:bCs/>
          <w:sz w:val="20"/>
          <w:szCs w:val="20"/>
        </w:rPr>
        <w:t>&lt;String&gt;</w:t>
      </w:r>
      <w:r w:rsidR="007A75FD">
        <w:rPr>
          <w:rFonts w:ascii="华文细黑" w:eastAsia="华文细黑" w:hAnsi="华文细黑" w:hint="eastAsia"/>
          <w:bCs/>
          <w:sz w:val="20"/>
          <w:szCs w:val="20"/>
          <w:lang w:eastAsia="zh-CN"/>
        </w:rPr>
        <w:t xml:space="preserve"> </w:t>
      </w:r>
      <w:r w:rsidRPr="000F2670">
        <w:rPr>
          <w:rFonts w:ascii="华文细黑" w:eastAsia="华文细黑" w:hAnsi="华文细黑" w:hint="eastAsia"/>
          <w:bCs/>
          <w:sz w:val="20"/>
          <w:szCs w:val="20"/>
        </w:rPr>
        <w:t>application,</w:t>
      </w:r>
      <w:r w:rsidR="000F2670">
        <w:rPr>
          <w:rFonts w:ascii="华文细黑" w:eastAsia="华文细黑" w:hAnsi="华文细黑" w:hint="eastAsia"/>
          <w:bCs/>
          <w:sz w:val="20"/>
          <w:szCs w:val="20"/>
          <w:lang w:eastAsia="zh-CN"/>
        </w:rPr>
        <w:t xml:space="preserve"> </w:t>
      </w:r>
      <w:r w:rsidRPr="000F2670">
        <w:rPr>
          <w:rFonts w:ascii="华文细黑" w:eastAsia="华文细黑" w:hAnsi="华文细黑" w:hint="eastAsia"/>
          <w:bCs/>
          <w:sz w:val="20"/>
          <w:szCs w:val="20"/>
        </w:rPr>
        <w:t>&lt;String&gt;</w:t>
      </w:r>
      <w:r w:rsidR="007A75FD">
        <w:rPr>
          <w:rFonts w:ascii="华文细黑" w:eastAsia="华文细黑" w:hAnsi="华文细黑" w:hint="eastAsia"/>
          <w:bCs/>
          <w:sz w:val="20"/>
          <w:szCs w:val="20"/>
          <w:lang w:eastAsia="zh-CN"/>
        </w:rPr>
        <w:t xml:space="preserve"> </w:t>
      </w:r>
      <w:r w:rsidRPr="000F2670">
        <w:rPr>
          <w:rFonts w:ascii="华文细黑" w:eastAsia="华文细黑" w:hAnsi="华文细黑" w:hint="eastAsia"/>
          <w:bCs/>
          <w:sz w:val="20"/>
          <w:szCs w:val="20"/>
        </w:rPr>
        <w:t>startParameter</w:t>
      </w:r>
      <w:r w:rsidRPr="000F2670">
        <w:rPr>
          <w:rFonts w:ascii="华文细黑" w:eastAsia="华文细黑" w:hAnsi="华文细黑" w:hint="eastAsia"/>
          <w:sz w:val="20"/>
          <w:szCs w:val="20"/>
        </w:rPr>
        <w:t>)</w:t>
      </w:r>
    </w:p>
    <w:p w:rsidR="00237247" w:rsidRPr="000F2670" w:rsidRDefault="000F2670" w:rsidP="00267C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该方法通过给定的启动参数启动一个手机本地的应用。</w:t>
      </w:r>
      <w:r w:rsidR="00237247" w:rsidRPr="000F2670">
        <w:rPr>
          <w:rFonts w:ascii="华文细黑" w:eastAsia="华文细黑" w:hAnsi="华文细黑" w:hint="eastAsia"/>
          <w:sz w:val="20"/>
          <w:szCs w:val="20"/>
        </w:rPr>
        <w:t>第一个参数是应用的名称，需要从getAvailableApplications的返回结果中去取。</w:t>
      </w:r>
    </w:p>
    <w:p w:rsidR="00237247" w:rsidRPr="000F2670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0F2670">
        <w:rPr>
          <w:rFonts w:ascii="华文细黑" w:eastAsia="华文细黑" w:hAnsi="华文细黑" w:hint="eastAsia"/>
          <w:b/>
          <w:bCs/>
          <w:sz w:val="20"/>
          <w:szCs w:val="20"/>
        </w:rPr>
        <w:t>参数</w:t>
      </w:r>
      <w:r w:rsidRPr="000F2670">
        <w:rPr>
          <w:rFonts w:ascii="华文细黑" w:eastAsia="华文细黑" w:hAnsi="华文细黑" w:hint="eastAsia"/>
          <w:sz w:val="20"/>
          <w:szCs w:val="20"/>
        </w:rPr>
        <w:t>：</w:t>
      </w:r>
    </w:p>
    <w:p w:rsidR="00237247" w:rsidRPr="000F2670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 w:rsidRPr="000F2670">
        <w:rPr>
          <w:rStyle w:val="HTML3"/>
          <w:rFonts w:ascii="华文细黑" w:eastAsia="华文细黑" w:hAnsi="华文细黑" w:hint="eastAsia"/>
        </w:rPr>
        <w:t xml:space="preserve">application - </w:t>
      </w:r>
      <w:r w:rsidRPr="000F2670">
        <w:rPr>
          <w:rFonts w:ascii="华文细黑" w:eastAsia="华文细黑" w:hAnsi="华文细黑" w:hint="eastAsia"/>
          <w:sz w:val="20"/>
          <w:szCs w:val="20"/>
        </w:rPr>
        <w:t>启动的应用程序</w:t>
      </w:r>
    </w:p>
    <w:p w:rsidR="00237247" w:rsidRPr="000F2670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 w:rsidRPr="000F2670">
        <w:rPr>
          <w:rStyle w:val="HTML3"/>
          <w:rFonts w:ascii="华文细黑" w:eastAsia="华文细黑" w:hAnsi="华文细黑" w:hint="eastAsia"/>
        </w:rPr>
        <w:t xml:space="preserve">startParameter </w:t>
      </w:r>
      <w:r w:rsidRPr="000F2670">
        <w:rPr>
          <w:rStyle w:val="HTML3"/>
          <w:rFonts w:ascii="华文细黑" w:eastAsia="华文细黑" w:hAnsi="华文细黑"/>
        </w:rPr>
        <w:t>–</w:t>
      </w:r>
      <w:r w:rsidRPr="000F2670">
        <w:rPr>
          <w:rStyle w:val="HTML3"/>
          <w:rFonts w:ascii="华文细黑" w:eastAsia="华文细黑" w:hAnsi="华文细黑" w:hint="eastAsia"/>
        </w:rPr>
        <w:t xml:space="preserve"> 启动应用时可带的参数</w:t>
      </w:r>
    </w:p>
    <w:p w:rsidR="00237247" w:rsidRPr="000F2670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0F2670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237247" w:rsidRPr="000F2670" w:rsidRDefault="00EB4193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237247" w:rsidRDefault="00384311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jc w:val="center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13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237247" w:rsidRDefault="00237247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52" w:name="_Toc342666929"/>
      <w:r w:rsidRPr="008C1734">
        <w:rPr>
          <w:rFonts w:ascii="华文细黑" w:eastAsia="华文细黑" w:hAnsi="华文细黑" w:hint="eastAsia"/>
        </w:rPr>
        <w:t>vibrate</w:t>
      </w:r>
      <w:r>
        <w:rPr>
          <w:rFonts w:ascii="华文细黑" w:eastAsia="华文细黑" w:hAnsi="华文细黑" w:hint="eastAsia"/>
        </w:rPr>
        <w:t>()</w:t>
      </w:r>
      <w:bookmarkEnd w:id="52"/>
    </w:p>
    <w:p w:rsidR="00237247" w:rsidRPr="008C1734" w:rsidRDefault="00237247" w:rsidP="00C942A5">
      <w:pPr>
        <w:pStyle w:val="HTML30"/>
        <w:spacing w:after="156"/>
        <w:rPr>
          <w:rFonts w:ascii="华文细黑" w:eastAsia="华文细黑" w:hAnsi="华文细黑"/>
          <w:sz w:val="20"/>
          <w:szCs w:val="20"/>
        </w:rPr>
      </w:pPr>
      <w:r w:rsidRPr="008C1734">
        <w:rPr>
          <w:rFonts w:ascii="华文细黑" w:eastAsia="华文细黑" w:hAnsi="华文细黑" w:hint="eastAsia"/>
          <w:sz w:val="20"/>
          <w:szCs w:val="20"/>
          <w:lang w:eastAsia="zh-CN"/>
        </w:rPr>
        <w:t>void</w:t>
      </w:r>
      <w:r w:rsidRPr="008C1734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8C1734"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>vibrate</w:t>
      </w:r>
      <w:r w:rsidRPr="008C1734">
        <w:rPr>
          <w:rFonts w:ascii="华文细黑" w:eastAsia="华文细黑" w:hAnsi="华文细黑" w:hint="eastAsia"/>
          <w:sz w:val="20"/>
          <w:szCs w:val="20"/>
        </w:rPr>
        <w:t>(</w:t>
      </w:r>
      <w:r w:rsidRPr="008C1734">
        <w:rPr>
          <w:rFonts w:ascii="华文细黑" w:eastAsia="华文细黑" w:hAnsi="华文细黑" w:hint="eastAsia"/>
          <w:bCs/>
          <w:sz w:val="20"/>
          <w:szCs w:val="20"/>
          <w:lang w:eastAsia="zh-CN"/>
        </w:rPr>
        <w:t>&lt;Number&gt; durationSeconds</w:t>
      </w:r>
      <w:r w:rsidRPr="008C1734">
        <w:rPr>
          <w:rFonts w:ascii="华文细黑" w:eastAsia="华文细黑" w:hAnsi="华文细黑" w:hint="eastAsia"/>
          <w:sz w:val="20"/>
          <w:szCs w:val="20"/>
        </w:rPr>
        <w:t>)</w:t>
      </w:r>
    </w:p>
    <w:p w:rsidR="00237247" w:rsidRPr="008C1734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8C1734">
        <w:rPr>
          <w:rFonts w:ascii="华文细黑" w:eastAsia="华文细黑" w:hAnsi="华文细黑" w:hint="eastAsia"/>
          <w:sz w:val="20"/>
          <w:szCs w:val="20"/>
        </w:rPr>
        <w:t>该方法</w:t>
      </w:r>
      <w:r w:rsidRPr="008C1734">
        <w:rPr>
          <w:rStyle w:val="HTML3"/>
          <w:rFonts w:ascii="华文细黑" w:eastAsia="华文细黑" w:hAnsi="华文细黑" w:hint="eastAsia"/>
        </w:rPr>
        <w:t>使手机震动指定的时长</w:t>
      </w:r>
      <w:r w:rsidRPr="008C1734">
        <w:rPr>
          <w:rFonts w:ascii="华文细黑" w:eastAsia="华文细黑" w:hAnsi="华文细黑" w:hint="eastAsia"/>
          <w:sz w:val="20"/>
          <w:szCs w:val="20"/>
        </w:rPr>
        <w:t>。</w:t>
      </w:r>
    </w:p>
    <w:p w:rsidR="00237247" w:rsidRPr="008C1734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8C1734">
        <w:rPr>
          <w:rFonts w:ascii="华文细黑" w:eastAsia="华文细黑" w:hAnsi="华文细黑" w:hint="eastAsia"/>
          <w:b/>
          <w:bCs/>
          <w:sz w:val="20"/>
          <w:szCs w:val="20"/>
        </w:rPr>
        <w:t>参数</w:t>
      </w:r>
      <w:r w:rsidRPr="008C1734">
        <w:rPr>
          <w:rFonts w:ascii="华文细黑" w:eastAsia="华文细黑" w:hAnsi="华文细黑" w:hint="eastAsia"/>
          <w:sz w:val="20"/>
          <w:szCs w:val="20"/>
        </w:rPr>
        <w:t>：</w:t>
      </w:r>
    </w:p>
    <w:p w:rsidR="00237247" w:rsidRPr="008C1734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 w:rsidRPr="008C1734">
        <w:rPr>
          <w:rFonts w:ascii="华文细黑" w:eastAsia="华文细黑" w:hAnsi="华文细黑" w:hint="eastAsia"/>
          <w:bCs/>
          <w:sz w:val="20"/>
          <w:szCs w:val="20"/>
        </w:rPr>
        <w:t>durationSeconds</w:t>
      </w:r>
      <w:r w:rsidRPr="008C1734">
        <w:rPr>
          <w:rStyle w:val="HTML3"/>
          <w:rFonts w:ascii="华文细黑" w:eastAsia="华文细黑" w:hAnsi="华文细黑" w:hint="eastAsia"/>
        </w:rPr>
        <w:t xml:space="preserve"> </w:t>
      </w:r>
      <w:r w:rsidRPr="008C1734">
        <w:rPr>
          <w:rStyle w:val="HTML3"/>
          <w:rFonts w:ascii="华文细黑" w:eastAsia="华文细黑" w:hAnsi="华文细黑"/>
        </w:rPr>
        <w:t>–</w:t>
      </w:r>
      <w:r w:rsidRPr="008C1734">
        <w:rPr>
          <w:rStyle w:val="HTML3"/>
          <w:rFonts w:ascii="华文细黑" w:eastAsia="华文细黑" w:hAnsi="华文细黑" w:hint="eastAsia"/>
        </w:rPr>
        <w:t xml:space="preserve"> </w:t>
      </w:r>
      <w:r w:rsidRPr="008C1734">
        <w:rPr>
          <w:rFonts w:ascii="华文细黑" w:eastAsia="华文细黑" w:hAnsi="华文细黑" w:hint="eastAsia"/>
          <w:sz w:val="20"/>
          <w:szCs w:val="20"/>
        </w:rPr>
        <w:t>指定手机震动的时长，单位为秒</w:t>
      </w:r>
    </w:p>
    <w:p w:rsidR="00237247" w:rsidRPr="008C1734" w:rsidRDefault="00237247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8C1734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237247" w:rsidRDefault="008C1734" w:rsidP="002372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DC2E2F" w:rsidRDefault="00384311" w:rsidP="00DC2E2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12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DC2E2F" w:rsidRDefault="00DC2E2F" w:rsidP="00DC2E2F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53" w:name="_Toc342666930"/>
      <w:r>
        <w:rPr>
          <w:rFonts w:ascii="华文细黑" w:eastAsia="华文细黑" w:hAnsi="华文细黑" w:hint="eastAsia"/>
        </w:rPr>
        <w:t>getDeviceId()</w:t>
      </w:r>
      <w:bookmarkEnd w:id="53"/>
    </w:p>
    <w:p w:rsidR="00DC2E2F" w:rsidRDefault="00DC2E2F" w:rsidP="00DC2E2F">
      <w:pPr>
        <w:pStyle w:val="HTML30"/>
        <w:spacing w:after="156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  <w:lang w:eastAsia="zh-CN"/>
        </w:rPr>
        <w:t>&lt;String&gt;</w:t>
      </w:r>
      <w:r>
        <w:rPr>
          <w:rFonts w:ascii="华文细黑" w:eastAsia="华文细黑" w:hAnsi="华文细黑" w:hint="eastAsia"/>
          <w:sz w:val="20"/>
          <w:szCs w:val="20"/>
        </w:rPr>
        <w:t xml:space="preserve"> </w:t>
      </w:r>
      <w:r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>getDeviceId</w:t>
      </w:r>
      <w:r>
        <w:rPr>
          <w:rFonts w:ascii="华文细黑" w:eastAsia="华文细黑" w:hAnsi="华文细黑" w:hint="eastAsia"/>
          <w:sz w:val="20"/>
          <w:szCs w:val="20"/>
        </w:rPr>
        <w:t>()</w:t>
      </w:r>
    </w:p>
    <w:p w:rsidR="00DC2E2F" w:rsidRDefault="00DC2E2F" w:rsidP="00DC2E2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>
        <w:rPr>
          <w:rStyle w:val="HTML3"/>
          <w:rFonts w:ascii="华文细黑" w:eastAsia="华文细黑" w:hAnsi="华文细黑" w:hint="eastAsia"/>
        </w:rPr>
        <w:t>获取手机设备的唯一标识。（Android：IMEI</w:t>
      </w:r>
      <w:r w:rsidR="008866B7">
        <w:rPr>
          <w:rStyle w:val="HTML3"/>
          <w:rFonts w:ascii="华文细黑" w:eastAsia="华文细黑" w:hAnsi="华文细黑" w:hint="eastAsia"/>
        </w:rPr>
        <w:t>。</w:t>
      </w:r>
      <w:r>
        <w:rPr>
          <w:rStyle w:val="HTML3"/>
          <w:rFonts w:ascii="华文细黑" w:eastAsia="华文细黑" w:hAnsi="华文细黑" w:hint="eastAsia"/>
        </w:rPr>
        <w:t>iOS：PushID）</w:t>
      </w:r>
    </w:p>
    <w:p w:rsidR="00DC2E2F" w:rsidRDefault="00DC2E2F" w:rsidP="00DC2E2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参数</w:t>
      </w:r>
      <w:r>
        <w:rPr>
          <w:rFonts w:ascii="华文细黑" w:eastAsia="华文细黑" w:hAnsi="华文细黑" w:hint="eastAsia"/>
          <w:sz w:val="20"/>
          <w:szCs w:val="20"/>
        </w:rPr>
        <w:t>：</w:t>
      </w:r>
    </w:p>
    <w:p w:rsidR="00DC2E2F" w:rsidRDefault="00DC2E2F" w:rsidP="00DC2E2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Cs/>
          <w:sz w:val="20"/>
          <w:szCs w:val="20"/>
        </w:rPr>
        <w:t>无</w:t>
      </w:r>
    </w:p>
    <w:p w:rsidR="00DC2E2F" w:rsidRDefault="00DC2E2F" w:rsidP="00DC2E2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DC2E2F" w:rsidRDefault="00DC2E2F" w:rsidP="00DC2E2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>
        <w:rPr>
          <w:rStyle w:val="HTML3"/>
          <w:rFonts w:ascii="华文细黑" w:eastAsia="华文细黑" w:hAnsi="华文细黑" w:hint="eastAsia"/>
        </w:rPr>
        <w:t>手机设备的唯一标识</w:t>
      </w:r>
    </w:p>
    <w:p w:rsidR="00436493" w:rsidRDefault="00384311" w:rsidP="0043649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11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36493" w:rsidRDefault="00436493" w:rsidP="00436493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54" w:name="_Toc342666931"/>
      <w:r w:rsidRPr="00436493">
        <w:rPr>
          <w:rFonts w:ascii="华文细黑" w:eastAsia="华文细黑" w:hAnsi="华文细黑"/>
        </w:rPr>
        <w:lastRenderedPageBreak/>
        <w:t>getNetworkConnectionType</w:t>
      </w:r>
      <w:r>
        <w:rPr>
          <w:rFonts w:ascii="华文细黑" w:eastAsia="华文细黑" w:hAnsi="华文细黑" w:hint="eastAsia"/>
        </w:rPr>
        <w:t>()</w:t>
      </w:r>
      <w:bookmarkEnd w:id="54"/>
    </w:p>
    <w:p w:rsidR="00436493" w:rsidRDefault="00436493" w:rsidP="00436493">
      <w:pPr>
        <w:pStyle w:val="HTML30"/>
        <w:spacing w:after="156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  <w:lang w:eastAsia="zh-CN"/>
        </w:rPr>
        <w:t>&lt;String&gt;</w:t>
      </w:r>
      <w:r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436493">
        <w:rPr>
          <w:rFonts w:ascii="华文细黑" w:eastAsia="华文细黑" w:hAnsi="华文细黑"/>
          <w:b/>
          <w:bCs/>
          <w:sz w:val="20"/>
          <w:szCs w:val="20"/>
          <w:lang w:eastAsia="zh-CN"/>
        </w:rPr>
        <w:t>getNetworkConnectionType</w:t>
      </w:r>
      <w:r>
        <w:rPr>
          <w:rFonts w:ascii="华文细黑" w:eastAsia="华文细黑" w:hAnsi="华文细黑" w:hint="eastAsia"/>
          <w:sz w:val="20"/>
          <w:szCs w:val="20"/>
        </w:rPr>
        <w:t>()</w:t>
      </w:r>
    </w:p>
    <w:p w:rsidR="00436493" w:rsidRDefault="00436493" w:rsidP="0043649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>
        <w:rPr>
          <w:rStyle w:val="HTML3"/>
          <w:rFonts w:ascii="华文细黑" w:eastAsia="华文细黑" w:hAnsi="华文细黑" w:hint="eastAsia"/>
        </w:rPr>
        <w:t>获取当前网络连接类型</w:t>
      </w:r>
    </w:p>
    <w:p w:rsidR="00436493" w:rsidRDefault="00436493" w:rsidP="0043649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参数</w:t>
      </w:r>
      <w:r>
        <w:rPr>
          <w:rFonts w:ascii="华文细黑" w:eastAsia="华文细黑" w:hAnsi="华文细黑" w:hint="eastAsia"/>
          <w:sz w:val="20"/>
          <w:szCs w:val="20"/>
        </w:rPr>
        <w:t>：</w:t>
      </w:r>
    </w:p>
    <w:p w:rsidR="00436493" w:rsidRDefault="00436493" w:rsidP="0043649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Cs/>
          <w:sz w:val="20"/>
          <w:szCs w:val="20"/>
        </w:rPr>
        <w:t>无</w:t>
      </w:r>
    </w:p>
    <w:p w:rsidR="00436493" w:rsidRDefault="00436493" w:rsidP="0043649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436493" w:rsidRDefault="00436493" w:rsidP="0043649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>
        <w:rPr>
          <w:rStyle w:val="HTML3"/>
          <w:rFonts w:ascii="华文细黑" w:eastAsia="华文细黑" w:hAnsi="华文细黑" w:hint="eastAsia"/>
        </w:rPr>
        <w:t>当前网络连接类型，可能值为</w:t>
      </w:r>
      <w:r w:rsidR="00640EDB" w:rsidRPr="000D1ED3">
        <w:rPr>
          <w:rFonts w:ascii="华文细黑" w:eastAsia="华文细黑" w:hAnsi="华文细黑"/>
          <w:szCs w:val="21"/>
        </w:rPr>
        <w:t>"</w:t>
      </w:r>
      <w:r w:rsidRPr="00436493">
        <w:rPr>
          <w:rStyle w:val="HTML3"/>
          <w:rFonts w:ascii="华文细黑" w:eastAsia="华文细黑" w:hAnsi="华文细黑"/>
        </w:rPr>
        <w:t>2G</w:t>
      </w:r>
      <w:r w:rsidR="00640EDB" w:rsidRPr="000D1ED3">
        <w:rPr>
          <w:rFonts w:ascii="华文细黑" w:eastAsia="华文细黑" w:hAnsi="华文细黑"/>
          <w:szCs w:val="21"/>
        </w:rPr>
        <w:t>"</w:t>
      </w:r>
      <w:r w:rsidRPr="00436493">
        <w:rPr>
          <w:rStyle w:val="HTML3"/>
          <w:rFonts w:ascii="华文细黑" w:eastAsia="华文细黑" w:hAnsi="华文细黑"/>
        </w:rPr>
        <w:t xml:space="preserve">, </w:t>
      </w:r>
      <w:r w:rsidR="00640EDB" w:rsidRPr="000D1ED3">
        <w:rPr>
          <w:rFonts w:ascii="华文细黑" w:eastAsia="华文细黑" w:hAnsi="华文细黑"/>
          <w:szCs w:val="21"/>
        </w:rPr>
        <w:t>"</w:t>
      </w:r>
      <w:r w:rsidRPr="00436493">
        <w:rPr>
          <w:rStyle w:val="HTML3"/>
          <w:rFonts w:ascii="华文细黑" w:eastAsia="华文细黑" w:hAnsi="华文细黑"/>
        </w:rPr>
        <w:t>3G</w:t>
      </w:r>
      <w:r w:rsidR="00640EDB" w:rsidRPr="000D1ED3">
        <w:rPr>
          <w:rFonts w:ascii="华文细黑" w:eastAsia="华文细黑" w:hAnsi="华文细黑"/>
          <w:szCs w:val="21"/>
        </w:rPr>
        <w:t>"</w:t>
      </w:r>
      <w:r w:rsidRPr="00436493">
        <w:rPr>
          <w:rStyle w:val="HTML3"/>
          <w:rFonts w:ascii="华文细黑" w:eastAsia="华文细黑" w:hAnsi="华文细黑"/>
        </w:rPr>
        <w:t xml:space="preserve">, </w:t>
      </w:r>
      <w:r w:rsidR="00640EDB" w:rsidRPr="000D1ED3">
        <w:rPr>
          <w:rFonts w:ascii="华文细黑" w:eastAsia="华文细黑" w:hAnsi="华文细黑"/>
          <w:szCs w:val="21"/>
        </w:rPr>
        <w:t>"</w:t>
      </w:r>
      <w:r w:rsidRPr="00436493">
        <w:rPr>
          <w:rStyle w:val="HTML3"/>
          <w:rFonts w:ascii="华文细黑" w:eastAsia="华文细黑" w:hAnsi="华文细黑"/>
        </w:rPr>
        <w:t>WIFI</w:t>
      </w:r>
      <w:r w:rsidR="00640EDB" w:rsidRPr="000D1ED3">
        <w:rPr>
          <w:rFonts w:ascii="华文细黑" w:eastAsia="华文细黑" w:hAnsi="华文细黑"/>
          <w:szCs w:val="21"/>
        </w:rPr>
        <w:t>"</w:t>
      </w:r>
      <w:r>
        <w:rPr>
          <w:rStyle w:val="HTML3"/>
          <w:rFonts w:ascii="华文细黑" w:eastAsia="华文细黑" w:hAnsi="华文细黑" w:hint="eastAsia"/>
        </w:rPr>
        <w:t>，如果没有网络连接则返回空字符串</w:t>
      </w:r>
    </w:p>
    <w:p w:rsidR="00CE3592" w:rsidRDefault="00384311" w:rsidP="00CE3592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10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CE3592" w:rsidRDefault="00CE3592" w:rsidP="00CE3592">
      <w:pPr>
        <w:pStyle w:val="3"/>
        <w:spacing w:after="163"/>
        <w:rPr>
          <w:rFonts w:ascii="华文细黑" w:eastAsia="华文细黑" w:hAnsi="华文细黑"/>
        </w:rPr>
      </w:pPr>
      <w:bookmarkStart w:id="55" w:name="_Toc342666932"/>
      <w:r w:rsidRPr="00E52AE8">
        <w:rPr>
          <w:rFonts w:ascii="华文细黑" w:eastAsia="华文细黑" w:hAnsi="华文细黑" w:cs="Calibri"/>
          <w:kern w:val="0"/>
          <w:sz w:val="24"/>
          <w:szCs w:val="24"/>
        </w:rPr>
        <w:t>getOSPlatform</w:t>
      </w:r>
      <w:r>
        <w:rPr>
          <w:rFonts w:ascii="华文细黑" w:eastAsia="华文细黑" w:hAnsi="华文细黑" w:hint="eastAsia"/>
        </w:rPr>
        <w:t>()</w:t>
      </w:r>
      <w:bookmarkEnd w:id="55"/>
    </w:p>
    <w:p w:rsidR="00CE3592" w:rsidRDefault="00CE3592" w:rsidP="00CE3592">
      <w:pPr>
        <w:pStyle w:val="HTML20"/>
        <w:spacing w:afterLines="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  <w:lang w:eastAsia="zh-CN"/>
        </w:rPr>
        <w:t>&lt;String&gt;</w:t>
      </w:r>
      <w:r>
        <w:rPr>
          <w:rFonts w:ascii="华文细黑" w:eastAsia="华文细黑" w:hAnsi="华文细黑"/>
          <w:sz w:val="20"/>
          <w:szCs w:val="20"/>
        </w:rPr>
        <w:t xml:space="preserve"> </w:t>
      </w:r>
      <w:r w:rsidRPr="00E52AE8">
        <w:rPr>
          <w:rFonts w:ascii="华文细黑" w:eastAsia="华文细黑" w:hAnsi="华文细黑" w:cs="Calibri"/>
          <w:b/>
          <w:sz w:val="20"/>
          <w:szCs w:val="20"/>
        </w:rPr>
        <w:t>getOSPlatform</w:t>
      </w:r>
      <w:r>
        <w:rPr>
          <w:rFonts w:ascii="华文细黑" w:eastAsia="华文细黑" w:hAnsi="华文细黑"/>
          <w:sz w:val="20"/>
          <w:szCs w:val="20"/>
        </w:rPr>
        <w:t>()</w:t>
      </w:r>
    </w:p>
    <w:p w:rsidR="00CE3592" w:rsidRDefault="00CE3592" w:rsidP="00CE359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F52961">
        <w:rPr>
          <w:rFonts w:ascii="华文细黑" w:eastAsia="华文细黑" w:hAnsi="华文细黑" w:hint="eastAsia"/>
          <w:sz w:val="20"/>
          <w:szCs w:val="20"/>
        </w:rPr>
        <w:t>获取操作系统平台</w:t>
      </w:r>
      <w:r>
        <w:rPr>
          <w:rFonts w:ascii="华文细黑" w:eastAsia="华文细黑" w:hAnsi="华文细黑" w:hint="eastAsia"/>
          <w:sz w:val="20"/>
          <w:szCs w:val="20"/>
        </w:rPr>
        <w:t>。</w:t>
      </w:r>
    </w:p>
    <w:p w:rsidR="00CE3592" w:rsidRDefault="00CE3592" w:rsidP="00CE359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>
        <w:rPr>
          <w:rFonts w:ascii="华文细黑" w:eastAsia="华文细黑" w:hAnsi="华文细黑"/>
          <w:sz w:val="20"/>
          <w:szCs w:val="20"/>
        </w:rPr>
        <w:t xml:space="preserve"> </w:t>
      </w:r>
    </w:p>
    <w:p w:rsidR="00CE3592" w:rsidRDefault="00CE3592" w:rsidP="00CE3592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CE3592" w:rsidRDefault="00CE3592" w:rsidP="00CE359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CE3592" w:rsidRDefault="00CE3592" w:rsidP="00CE3592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F52961">
        <w:rPr>
          <w:rFonts w:ascii="华文细黑" w:eastAsia="华文细黑" w:hAnsi="华文细黑" w:hint="eastAsia"/>
          <w:sz w:val="20"/>
          <w:szCs w:val="20"/>
        </w:rPr>
        <w:t>操作系统平台</w:t>
      </w:r>
      <w:r>
        <w:rPr>
          <w:rFonts w:ascii="华文细黑" w:eastAsia="华文细黑" w:hAnsi="华文细黑" w:hint="eastAsia"/>
          <w:sz w:val="20"/>
          <w:szCs w:val="20"/>
        </w:rPr>
        <w:t>。如果是</w:t>
      </w:r>
      <w:r w:rsidRPr="00F52961">
        <w:rPr>
          <w:rFonts w:ascii="华文细黑" w:eastAsia="华文细黑" w:hAnsi="华文细黑"/>
          <w:sz w:val="20"/>
          <w:szCs w:val="20"/>
        </w:rPr>
        <w:t>Android</w:t>
      </w:r>
      <w:r>
        <w:rPr>
          <w:rFonts w:ascii="华文细黑" w:eastAsia="华文细黑" w:hAnsi="华文细黑" w:hint="eastAsia"/>
          <w:sz w:val="20"/>
          <w:szCs w:val="20"/>
        </w:rPr>
        <w:t>，则返回“</w:t>
      </w:r>
      <w:r w:rsidRPr="00F52961">
        <w:rPr>
          <w:rFonts w:ascii="华文细黑" w:eastAsia="华文细黑" w:hAnsi="华文细黑"/>
          <w:sz w:val="20"/>
          <w:szCs w:val="20"/>
        </w:rPr>
        <w:t>Android</w:t>
      </w:r>
      <w:r>
        <w:rPr>
          <w:rFonts w:ascii="华文细黑" w:eastAsia="华文细黑" w:hAnsi="华文细黑" w:hint="eastAsia"/>
          <w:sz w:val="20"/>
          <w:szCs w:val="20"/>
        </w:rPr>
        <w:t>”；是iOS，则返回“iOS”</w:t>
      </w:r>
    </w:p>
    <w:p w:rsidR="00CE3592" w:rsidRDefault="00384311" w:rsidP="00CE3592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609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CE3592" w:rsidRDefault="00CE3592" w:rsidP="00CE3592">
      <w:pPr>
        <w:pStyle w:val="3"/>
        <w:spacing w:after="163"/>
        <w:rPr>
          <w:rFonts w:ascii="华文细黑" w:eastAsia="华文细黑" w:hAnsi="华文细黑"/>
        </w:rPr>
      </w:pPr>
      <w:bookmarkStart w:id="56" w:name="_Toc342666933"/>
      <w:r w:rsidRPr="001B0A68">
        <w:rPr>
          <w:rFonts w:ascii="华文细黑" w:eastAsia="华文细黑" w:hAnsi="华文细黑" w:cs="Calibri"/>
          <w:kern w:val="0"/>
          <w:sz w:val="24"/>
          <w:szCs w:val="24"/>
        </w:rPr>
        <w:t>getOSVersion</w:t>
      </w:r>
      <w:r>
        <w:rPr>
          <w:rFonts w:ascii="华文细黑" w:eastAsia="华文细黑" w:hAnsi="华文细黑" w:hint="eastAsia"/>
        </w:rPr>
        <w:t>()</w:t>
      </w:r>
      <w:bookmarkEnd w:id="56"/>
    </w:p>
    <w:p w:rsidR="00CE3592" w:rsidRPr="00E841B5" w:rsidRDefault="00CE3592" w:rsidP="00CE3592">
      <w:pPr>
        <w:pStyle w:val="HTML20"/>
        <w:spacing w:afterLines="0"/>
        <w:rPr>
          <w:rFonts w:ascii="华文细黑" w:eastAsia="华文细黑" w:hAnsi="华文细黑"/>
          <w:sz w:val="20"/>
          <w:szCs w:val="20"/>
        </w:rPr>
      </w:pPr>
      <w:r w:rsidRPr="00E841B5">
        <w:rPr>
          <w:rFonts w:ascii="华文细黑" w:eastAsia="华文细黑" w:hAnsi="华文细黑" w:hint="eastAsia"/>
          <w:sz w:val="20"/>
          <w:szCs w:val="20"/>
          <w:lang w:eastAsia="zh-CN"/>
        </w:rPr>
        <w:t>&lt;</w:t>
      </w:r>
      <w:r w:rsidR="00D53255">
        <w:rPr>
          <w:rFonts w:ascii="华文细黑" w:eastAsia="华文细黑" w:hAnsi="华文细黑" w:hint="eastAsia"/>
          <w:sz w:val="20"/>
          <w:szCs w:val="20"/>
          <w:lang w:eastAsia="zh-CN"/>
        </w:rPr>
        <w:t>String</w:t>
      </w:r>
      <w:r w:rsidRPr="00E841B5">
        <w:rPr>
          <w:rFonts w:ascii="华文细黑" w:eastAsia="华文细黑" w:hAnsi="华文细黑" w:hint="eastAsia"/>
          <w:sz w:val="20"/>
          <w:szCs w:val="20"/>
          <w:lang w:eastAsia="zh-CN"/>
        </w:rPr>
        <w:t>&gt;</w:t>
      </w:r>
      <w:r w:rsidRPr="00E841B5">
        <w:rPr>
          <w:rFonts w:ascii="华文细黑" w:eastAsia="华文细黑" w:hAnsi="华文细黑"/>
          <w:sz w:val="20"/>
          <w:szCs w:val="20"/>
        </w:rPr>
        <w:t xml:space="preserve"> </w:t>
      </w:r>
      <w:r w:rsidRPr="00E841B5">
        <w:rPr>
          <w:rFonts w:ascii="华文细黑" w:eastAsia="华文细黑" w:hAnsi="华文细黑" w:cs="Calibri"/>
          <w:b/>
          <w:sz w:val="20"/>
          <w:szCs w:val="20"/>
        </w:rPr>
        <w:t>getOSVersion</w:t>
      </w:r>
      <w:r w:rsidRPr="00E841B5">
        <w:rPr>
          <w:rFonts w:ascii="华文细黑" w:eastAsia="华文细黑" w:hAnsi="华文细黑"/>
          <w:sz w:val="20"/>
          <w:szCs w:val="20"/>
        </w:rPr>
        <w:t>()</w:t>
      </w:r>
    </w:p>
    <w:p w:rsidR="00CE3592" w:rsidRPr="00E841B5" w:rsidRDefault="00CE3592" w:rsidP="00CE359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841B5">
        <w:rPr>
          <w:rFonts w:ascii="华文细黑" w:eastAsia="华文细黑" w:hAnsi="华文细黑" w:hint="eastAsia"/>
          <w:sz w:val="20"/>
          <w:szCs w:val="20"/>
        </w:rPr>
        <w:t>获取操作系统版本号。</w:t>
      </w:r>
    </w:p>
    <w:p w:rsidR="00CE3592" w:rsidRPr="00E841B5" w:rsidRDefault="00CE3592" w:rsidP="00267C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E841B5">
        <w:rPr>
          <w:rFonts w:ascii="华文细黑" w:eastAsia="华文细黑" w:hAnsi="华文细黑" w:hint="eastAsia"/>
          <w:sz w:val="20"/>
          <w:szCs w:val="20"/>
        </w:rPr>
        <w:t>注：需要获取操作系统平台后参考以下信息：</w:t>
      </w:r>
    </w:p>
    <w:p w:rsidR="00CE3592" w:rsidRPr="00E841B5" w:rsidRDefault="00CE3592" w:rsidP="00267C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E841B5">
        <w:rPr>
          <w:rFonts w:ascii="华文细黑" w:eastAsia="华文细黑" w:hAnsi="华文细黑" w:hint="eastAsia"/>
          <w:sz w:val="20"/>
          <w:szCs w:val="20"/>
        </w:rPr>
        <w:t>Android平台下</w:t>
      </w:r>
      <w:r w:rsidR="00C21CC1">
        <w:rPr>
          <w:rFonts w:ascii="华文细黑" w:eastAsia="华文细黑" w:hAnsi="华文细黑" w:hint="eastAsia"/>
          <w:sz w:val="20"/>
          <w:szCs w:val="20"/>
        </w:rPr>
        <w:t>得到</w:t>
      </w:r>
      <w:r w:rsidRPr="00E841B5">
        <w:rPr>
          <w:rFonts w:ascii="华文细黑" w:eastAsia="华文细黑" w:hAnsi="华文细黑" w:hint="eastAsia"/>
          <w:sz w:val="20"/>
          <w:szCs w:val="20"/>
        </w:rPr>
        <w:t>系统SDK版本号，其值定义参考Build.VERSION_CODES：</w:t>
      </w:r>
      <w:r w:rsidRPr="00907A6C">
        <w:rPr>
          <w:rFonts w:ascii="华文细黑" w:eastAsia="华文细黑" w:hAnsi="华文细黑"/>
          <w:sz w:val="20"/>
          <w:szCs w:val="20"/>
        </w:rPr>
        <w:t>http://developer.android.com/reference/android/os/Build.VERSION_CODES.html</w:t>
      </w:r>
      <w:r w:rsidR="00C21CC1">
        <w:rPr>
          <w:rFonts w:ascii="华文细黑" w:eastAsia="华文细黑" w:hAnsi="华文细黑" w:hint="eastAsia"/>
          <w:sz w:val="20"/>
          <w:szCs w:val="20"/>
        </w:rPr>
        <w:t>。</w:t>
      </w:r>
    </w:p>
    <w:p w:rsidR="00CE3592" w:rsidRPr="00E841B5" w:rsidRDefault="00C21CC1" w:rsidP="00267C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267CBD">
        <w:rPr>
          <w:rFonts w:ascii="华文细黑" w:eastAsia="华文细黑" w:hAnsi="华文细黑" w:hint="eastAsia"/>
          <w:sz w:val="20"/>
          <w:szCs w:val="20"/>
        </w:rPr>
        <w:t>i</w:t>
      </w:r>
      <w:r w:rsidR="00CE3592" w:rsidRPr="00267CBD">
        <w:rPr>
          <w:rFonts w:ascii="华文细黑" w:eastAsia="华文细黑" w:hAnsi="华文细黑" w:hint="eastAsia"/>
          <w:sz w:val="20"/>
          <w:szCs w:val="20"/>
        </w:rPr>
        <w:t>OS平</w:t>
      </w:r>
      <w:r w:rsidR="00CE3592" w:rsidRPr="00E841B5">
        <w:rPr>
          <w:rFonts w:ascii="华文细黑" w:eastAsia="华文细黑" w:hAnsi="华文细黑" w:hint="eastAsia"/>
          <w:sz w:val="20"/>
          <w:szCs w:val="20"/>
        </w:rPr>
        <w:t>台下</w:t>
      </w:r>
      <w:r>
        <w:rPr>
          <w:rFonts w:ascii="华文细黑" w:eastAsia="华文细黑" w:hAnsi="华文细黑" w:hint="eastAsia"/>
          <w:sz w:val="20"/>
          <w:szCs w:val="20"/>
        </w:rPr>
        <w:t>得到系统版本号，其值定义类似于“5.1.1”</w:t>
      </w:r>
      <w:r w:rsidR="00CE3592" w:rsidRPr="00E841B5">
        <w:rPr>
          <w:rFonts w:ascii="华文细黑" w:eastAsia="华文细黑" w:hAnsi="华文细黑" w:hint="eastAsia"/>
          <w:sz w:val="20"/>
          <w:szCs w:val="20"/>
        </w:rPr>
        <w:t>。</w:t>
      </w:r>
    </w:p>
    <w:p w:rsidR="00CE3592" w:rsidRPr="00E841B5" w:rsidRDefault="00CE3592" w:rsidP="00CE359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841B5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E841B5">
        <w:rPr>
          <w:rFonts w:ascii="华文细黑" w:eastAsia="华文细黑" w:hAnsi="华文细黑"/>
          <w:sz w:val="20"/>
          <w:szCs w:val="20"/>
        </w:rPr>
        <w:t xml:space="preserve"> </w:t>
      </w:r>
    </w:p>
    <w:p w:rsidR="00CE3592" w:rsidRPr="00E841B5" w:rsidRDefault="00CE3592" w:rsidP="00CE3592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E841B5">
        <w:rPr>
          <w:rFonts w:ascii="华文细黑" w:eastAsia="华文细黑" w:hAnsi="华文细黑" w:hint="eastAsia"/>
          <w:sz w:val="20"/>
          <w:szCs w:val="20"/>
        </w:rPr>
        <w:t>无</w:t>
      </w:r>
    </w:p>
    <w:p w:rsidR="004809B4" w:rsidRPr="00E841B5" w:rsidRDefault="00CE3592" w:rsidP="00CE359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841B5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  <w:r w:rsidRPr="00E841B5">
        <w:rPr>
          <w:rFonts w:ascii="华文细黑" w:eastAsia="华文细黑" w:hAnsi="华文细黑" w:hint="eastAsia"/>
          <w:sz w:val="20"/>
          <w:szCs w:val="20"/>
        </w:rPr>
        <w:t>操作系统版本号</w:t>
      </w:r>
    </w:p>
    <w:p w:rsidR="00CE3592" w:rsidRPr="00436493" w:rsidRDefault="00CE3592" w:rsidP="00CE359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</w:p>
    <w:p w:rsidR="004809B4" w:rsidRPr="004809B4" w:rsidRDefault="004809B4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57" w:name="_Toc342666934"/>
      <w:r w:rsidRPr="004809B4">
        <w:rPr>
          <w:rFonts w:ascii="华文细黑" w:eastAsia="华文细黑" w:hAnsi="华文细黑"/>
        </w:rPr>
        <w:t>A</w:t>
      </w:r>
      <w:r w:rsidRPr="004809B4">
        <w:rPr>
          <w:rFonts w:ascii="华文细黑" w:eastAsia="华文细黑" w:hAnsi="华文细黑" w:hint="eastAsia"/>
        </w:rPr>
        <w:t>pplicationTypes</w:t>
      </w:r>
      <w:r>
        <w:rPr>
          <w:rFonts w:ascii="华文细黑" w:eastAsia="华文细黑" w:hAnsi="华文细黑" w:hint="eastAsia"/>
        </w:rPr>
        <w:t>对象</w:t>
      </w:r>
      <w:bookmarkEnd w:id="57"/>
    </w:p>
    <w:p w:rsidR="004809B4" w:rsidRDefault="004809B4" w:rsidP="004809B4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4809B4">
        <w:rPr>
          <w:rFonts w:ascii="华文细黑" w:eastAsia="华文细黑" w:hAnsi="华文细黑"/>
          <w:kern w:val="0"/>
          <w:sz w:val="24"/>
          <w:szCs w:val="24"/>
        </w:rPr>
        <w:t>ApplicationTypes</w:t>
      </w:r>
      <w:r w:rsidRPr="004809B4">
        <w:rPr>
          <w:rFonts w:ascii="华文细黑" w:eastAsia="华文细黑" w:hAnsi="华文细黑" w:hint="eastAsia"/>
          <w:kern w:val="0"/>
          <w:sz w:val="24"/>
          <w:szCs w:val="24"/>
        </w:rPr>
        <w:t>包括了</w:t>
      </w:r>
      <w:r w:rsidRPr="004809B4">
        <w:rPr>
          <w:rFonts w:ascii="华文细黑" w:eastAsia="华文细黑" w:hAnsi="华文细黑"/>
          <w:kern w:val="0"/>
          <w:sz w:val="24"/>
          <w:szCs w:val="24"/>
        </w:rPr>
        <w:t xml:space="preserve"> Device.launchApplication</w:t>
      </w:r>
      <w:r w:rsidRPr="004809B4">
        <w:rPr>
          <w:rFonts w:ascii="华文细黑" w:eastAsia="华文细黑" w:hAnsi="华文细黑" w:hint="eastAsia"/>
          <w:kern w:val="0"/>
          <w:sz w:val="24"/>
          <w:szCs w:val="24"/>
        </w:rPr>
        <w:t>所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需的应用类型值</w:t>
      </w:r>
      <w:r w:rsidRPr="004809B4">
        <w:rPr>
          <w:rFonts w:ascii="华文细黑" w:eastAsia="华文细黑" w:hAnsi="华文细黑" w:hint="eastAsia"/>
          <w:kern w:val="0"/>
          <w:sz w:val="24"/>
          <w:szCs w:val="24"/>
        </w:rPr>
        <w:t>值。</w:t>
      </w:r>
    </w:p>
    <w:p w:rsidR="004809B4" w:rsidRPr="004809B4" w:rsidRDefault="004809B4" w:rsidP="004809B4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4809B4">
        <w:rPr>
          <w:rFonts w:ascii="华文细黑" w:eastAsia="华文细黑" w:hAnsi="华文细黑"/>
          <w:kern w:val="0"/>
          <w:sz w:val="24"/>
          <w:szCs w:val="24"/>
        </w:rPr>
        <w:t>ApplicationTypes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位于Device对象之下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属于静态调用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调用方式为Widget.Device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.</w:t>
      </w:r>
      <w:r w:rsidRPr="004809B4">
        <w:rPr>
          <w:rFonts w:ascii="华文细黑" w:eastAsia="华文细黑" w:hAnsi="华文细黑"/>
          <w:kern w:val="0"/>
          <w:sz w:val="24"/>
          <w:szCs w:val="24"/>
        </w:rPr>
        <w:t>ApplicationTypes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4809B4" w:rsidRDefault="004809B4" w:rsidP="004809B4">
      <w:pPr>
        <w:shd w:val="solid" w:color="FFFFFF" w:fill="auto"/>
        <w:autoSpaceDN w:val="0"/>
        <w:spacing w:after="120"/>
        <w:rPr>
          <w:rFonts w:ascii="Arial"/>
          <w:color w:val="000000"/>
          <w:shd w:val="clear" w:color="auto" w:fill="FFFFFF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 w:rsidRPr="004809B4">
        <w:rPr>
          <w:rFonts w:ascii="华文细黑" w:eastAsia="华文细黑" w:hAnsi="华文细黑" w:hint="eastAsia"/>
          <w:b/>
          <w:kern w:val="0"/>
          <w:sz w:val="24"/>
          <w:szCs w:val="24"/>
        </w:rPr>
        <w:t>声明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：</w:t>
      </w:r>
      <w:r>
        <w:rPr>
          <w:rFonts w:ascii="华文细黑" w:eastAsia="华文细黑" w:hAnsi="华文细黑"/>
          <w:b/>
          <w:kern w:val="0"/>
          <w:sz w:val="24"/>
          <w:szCs w:val="24"/>
        </w:rPr>
        <w:t>http://jil.org/jil/api/1.1.5/applicationtypes</w:t>
      </w:r>
      <w:r>
        <w:rPr>
          <w:rFonts w:ascii="Arial"/>
          <w:color w:val="000000"/>
          <w:shd w:val="clear" w:color="auto" w:fill="FFFFFF"/>
        </w:rPr>
        <w:br/>
      </w:r>
      <w:r w:rsidR="00384311" w:rsidRPr="00384311">
        <w:rPr>
          <w:rFonts w:ascii="华文细黑" w:eastAsia="华文细黑" w:hAnsi="华文细黑"/>
        </w:rPr>
      </w:r>
      <w:r w:rsidR="00384311" w:rsidRPr="00384311">
        <w:rPr>
          <w:rFonts w:ascii="华文细黑" w:eastAsia="华文细黑" w:hAnsi="华文细黑"/>
        </w:rPr>
        <w:pict>
          <v:rect id="_x0000_s2608" style="width:415.3pt;height:1.5pt;mso-position-horizontal-relative:char;mso-position-vertical-relative:line" fillcolor="#aca899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4809B4" w:rsidTr="004809B4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4809B4" w:rsidRDefault="004809B4" w:rsidP="00F87CA1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4809B4" w:rsidTr="008E2ACA">
        <w:trPr>
          <w:trHeight w:val="942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4809B4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ALARM</w:t>
            </w:r>
          </w:p>
          <w:p w:rsidR="004809B4" w:rsidRPr="004809B4" w:rsidRDefault="00635969" w:rsidP="00635969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闹钟应用</w:t>
            </w:r>
          </w:p>
        </w:tc>
      </w:tr>
      <w:tr w:rsidR="004809B4" w:rsidTr="008E2ACA">
        <w:trPr>
          <w:trHeight w:val="1214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4809B4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BROWSER</w:t>
            </w:r>
          </w:p>
          <w:p w:rsidR="004809B4" w:rsidRPr="004809B4" w:rsidRDefault="00635969" w:rsidP="004809B4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浏览器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4809B4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CALCULATOR</w:t>
            </w:r>
          </w:p>
          <w:p w:rsidR="004809B4" w:rsidRPr="004809B4" w:rsidRDefault="00635969" w:rsidP="004809B4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计算器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4809B4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CALENDAR</w:t>
            </w:r>
          </w:p>
          <w:p w:rsidR="004809B4" w:rsidRPr="004809B4" w:rsidRDefault="00635969" w:rsidP="004809B4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日历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/>
                <w:b/>
                <w:bCs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CAMERA</w:t>
            </w:r>
          </w:p>
          <w:p w:rsidR="004809B4" w:rsidRPr="004809B4" w:rsidRDefault="00635969" w:rsidP="004809B4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照相机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4809B4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CONTACTS</w:t>
            </w:r>
          </w:p>
          <w:p w:rsidR="004809B4" w:rsidRPr="004809B4" w:rsidRDefault="00635969" w:rsidP="004809B4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联系人应用</w:t>
            </w:r>
          </w:p>
        </w:tc>
      </w:tr>
      <w:tr w:rsidR="004809B4" w:rsidTr="008E2ACA">
        <w:trPr>
          <w:trHeight w:val="1212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lastRenderedPageBreak/>
              <w:t>&lt;String&gt;</w:t>
            </w:r>
            <w:r w:rsidRPr="004809B4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FILES</w:t>
            </w:r>
          </w:p>
          <w:p w:rsidR="004809B4" w:rsidRPr="004809B4" w:rsidRDefault="00635969" w:rsidP="004809B4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文件管理应用</w:t>
            </w:r>
          </w:p>
        </w:tc>
      </w:tr>
      <w:tr w:rsidR="004809B4" w:rsidTr="008E2ACA">
        <w:trPr>
          <w:trHeight w:val="125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4809B4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GAMES</w:t>
            </w:r>
          </w:p>
          <w:p w:rsidR="004809B4" w:rsidRPr="004809B4" w:rsidRDefault="00635969" w:rsidP="004809B4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游戏管理或者游戏文件夹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4809B4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pacing w:after="163"/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 w:hint="eastAsia"/>
                <w:b/>
                <w:sz w:val="20"/>
                <w:szCs w:val="20"/>
                <w:shd w:val="clear" w:color="auto" w:fill="FFFFFF"/>
              </w:rPr>
              <w:t>Mail</w:t>
            </w:r>
          </w:p>
          <w:p w:rsidR="004809B4" w:rsidRPr="004809B4" w:rsidRDefault="00635969" w:rsidP="00477C7F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</w:t>
            </w:r>
            <w:r w:rsidR="00477C7F">
              <w:rPr>
                <w:rFonts w:ascii="华文细黑" w:eastAsia="华文细黑" w:hAnsi="华文细黑" w:hint="eastAsia"/>
                <w:sz w:val="20"/>
                <w:szCs w:val="20"/>
              </w:rPr>
              <w:t>邮箱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MEDIAPLAYER</w:t>
            </w:r>
          </w:p>
          <w:p w:rsidR="004809B4" w:rsidRPr="004809B4" w:rsidRDefault="00635969" w:rsidP="004809B4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多媒体播放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MESSAGING</w:t>
            </w:r>
          </w:p>
          <w:p w:rsidR="004809B4" w:rsidRPr="004809B4" w:rsidRDefault="00635969" w:rsidP="004809B4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信息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PHONECALL</w:t>
            </w:r>
          </w:p>
          <w:p w:rsidR="004809B4" w:rsidRPr="004809B4" w:rsidRDefault="00635969" w:rsidP="004809B4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Dialer拨号盘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PICTURES</w:t>
            </w:r>
          </w:p>
          <w:p w:rsidR="004809B4" w:rsidRPr="004809B4" w:rsidRDefault="00635969" w:rsidP="004809B4">
            <w:pPr>
              <w:shd w:val="solid" w:color="FFFFFF" w:fill="auto"/>
              <w:autoSpaceDN w:val="0"/>
              <w:spacing w:after="120"/>
              <w:ind w:firstLineChars="200" w:firstLine="400"/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</w:rPr>
              <w:t>设备上的照片预览功能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PROG_MANAGER</w:t>
            </w:r>
          </w:p>
          <w:p w:rsidR="004809B4" w:rsidRPr="004809B4" w:rsidRDefault="00635969" w:rsidP="004809B4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  <w:shd w:val="clear" w:color="auto" w:fill="FFFFFF"/>
              </w:rPr>
              <w:t>设备上的程序管理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SETTINGS</w:t>
            </w:r>
          </w:p>
          <w:p w:rsidR="004809B4" w:rsidRPr="004809B4" w:rsidRDefault="00635969" w:rsidP="004809B4">
            <w:pPr>
              <w:shd w:val="solid" w:color="FFFFFF" w:fill="auto"/>
              <w:autoSpaceDN w:val="0"/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  <w:shd w:val="clear" w:color="auto" w:fill="FFFFFF"/>
              </w:rPr>
              <w:t>设备上的设置应用</w:t>
            </w:r>
          </w:p>
        </w:tc>
      </w:tr>
      <w:tr w:rsidR="004809B4" w:rsidTr="008E2A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809B4" w:rsidRPr="004809B4" w:rsidRDefault="004809B4" w:rsidP="00F87CA1">
            <w:pPr>
              <w:spacing w:after="163"/>
              <w:jc w:val="right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809B4" w:rsidRPr="004809B4" w:rsidRDefault="004809B4" w:rsidP="00F87CA1">
            <w:pPr>
              <w:shd w:val="solid" w:color="FFFFFF" w:fill="auto"/>
              <w:autoSpaceDN w:val="0"/>
              <w:spacing w:after="12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 w:rsidRPr="004809B4">
              <w:rPr>
                <w:rFonts w:ascii="华文细黑" w:eastAsia="华文细黑" w:hAnsi="华文细黑"/>
                <w:b/>
                <w:sz w:val="20"/>
                <w:szCs w:val="20"/>
                <w:shd w:val="clear" w:color="auto" w:fill="FFFFFF"/>
              </w:rPr>
              <w:t>TASKS</w:t>
            </w:r>
          </w:p>
          <w:p w:rsidR="004809B4" w:rsidRPr="004809B4" w:rsidRDefault="00635969" w:rsidP="004809B4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表示</w:t>
            </w:r>
            <w:r w:rsidR="004809B4" w:rsidRPr="004809B4">
              <w:rPr>
                <w:rFonts w:ascii="华文细黑" w:eastAsia="华文细黑" w:hAnsi="华文细黑" w:hint="eastAsia"/>
                <w:sz w:val="20"/>
                <w:szCs w:val="20"/>
                <w:shd w:val="clear" w:color="auto" w:fill="FFFFFF"/>
              </w:rPr>
              <w:t>设备上的‘To do list’应用</w:t>
            </w:r>
          </w:p>
        </w:tc>
      </w:tr>
    </w:tbl>
    <w:p w:rsidR="004809B4" w:rsidRDefault="00384311" w:rsidP="004809B4">
      <w:pPr>
        <w:spacing w:after="120"/>
        <w:rPr>
          <w:rFonts w:ascii="Times New Roman" w:eastAsia="宋体" w:hAnsi="Times New Roman" w:cs="Times New Roman"/>
          <w:szCs w:val="21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07" style="width:415.3pt;height:1.5pt;mso-position-horizontal-relative:char;mso-position-vertical-relative:line" fillcolor="#aca899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4809B4" w:rsidTr="004809B4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4809B4" w:rsidRDefault="004809B4" w:rsidP="00F87CA1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详细介绍</w:t>
            </w:r>
          </w:p>
        </w:tc>
      </w:tr>
    </w:tbl>
    <w:p w:rsidR="004809B4" w:rsidRPr="004809B4" w:rsidRDefault="004809B4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58" w:name="_Toc342666935"/>
      <w:r w:rsidRPr="004809B4">
        <w:rPr>
          <w:rFonts w:ascii="华文细黑" w:eastAsia="华文细黑" w:hAnsi="华文细黑"/>
        </w:rPr>
        <w:lastRenderedPageBreak/>
        <w:t>ALARM</w:t>
      </w:r>
      <w:bookmarkEnd w:id="58"/>
    </w:p>
    <w:p w:rsidR="004809B4" w:rsidRPr="004809B4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4809B4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4809B4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ALARM</w:t>
      </w:r>
    </w:p>
    <w:p w:rsidR="004809B4" w:rsidRDefault="00635969" w:rsidP="00635969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4809B4">
        <w:rPr>
          <w:rFonts w:ascii="华文细黑" w:eastAsia="华文细黑" w:hAnsi="华文细黑" w:hint="eastAsia"/>
          <w:sz w:val="20"/>
          <w:szCs w:val="20"/>
        </w:rPr>
        <w:t>设备上的闹钟应用</w:t>
      </w:r>
      <w:r>
        <w:rPr>
          <w:rFonts w:ascii="华文细黑" w:eastAsia="华文细黑" w:hAnsi="华文细黑" w:hint="eastAsia"/>
          <w:sz w:val="20"/>
          <w:szCs w:val="20"/>
        </w:rPr>
        <w:t>。</w:t>
      </w:r>
    </w:p>
    <w:p w:rsidR="00615606" w:rsidRPr="00635969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06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59" w:name="_Toc342666936"/>
      <w:r>
        <w:rPr>
          <w:rFonts w:ascii="华文细黑" w:eastAsia="华文细黑" w:hAnsi="华文细黑"/>
        </w:rPr>
        <w:t>BROWSER</w:t>
      </w:r>
      <w:bookmarkEnd w:id="59"/>
    </w:p>
    <w:p w:rsidR="004809B4" w:rsidRPr="00635969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635969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635969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BROWSER</w:t>
      </w:r>
    </w:p>
    <w:p w:rsidR="004809B4" w:rsidRDefault="00635969" w:rsidP="004809B4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635969">
        <w:rPr>
          <w:rFonts w:ascii="华文细黑" w:eastAsia="华文细黑" w:hAnsi="华文细黑" w:hint="eastAsia"/>
          <w:sz w:val="20"/>
          <w:szCs w:val="20"/>
        </w:rPr>
        <w:t>设备上的浏览器应用</w:t>
      </w:r>
      <w:r>
        <w:rPr>
          <w:rFonts w:ascii="华文细黑" w:eastAsia="华文细黑" w:hAnsi="华文细黑" w:hint="eastAsia"/>
          <w:sz w:val="20"/>
          <w:szCs w:val="20"/>
        </w:rPr>
        <w:t>。</w:t>
      </w:r>
    </w:p>
    <w:p w:rsidR="00615606" w:rsidRPr="00635969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05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0" w:name="_Toc342666937"/>
      <w:r>
        <w:rPr>
          <w:rFonts w:ascii="华文细黑" w:eastAsia="华文细黑" w:hAnsi="华文细黑"/>
        </w:rPr>
        <w:t>CALCULATOR</w:t>
      </w:r>
      <w:bookmarkEnd w:id="60"/>
    </w:p>
    <w:p w:rsidR="004809B4" w:rsidRPr="00635969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635969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635969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CALCULATOR</w:t>
      </w:r>
    </w:p>
    <w:p w:rsidR="004809B4" w:rsidRDefault="00635969" w:rsidP="004809B4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 w:rsidRPr="00635969"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635969">
        <w:rPr>
          <w:rFonts w:ascii="华文细黑" w:eastAsia="华文细黑" w:hAnsi="华文细黑" w:hint="eastAsia"/>
          <w:sz w:val="20"/>
          <w:szCs w:val="20"/>
        </w:rPr>
        <w:t>设备上的计算器应用</w:t>
      </w:r>
      <w:r>
        <w:rPr>
          <w:rFonts w:ascii="华文细黑" w:eastAsia="华文细黑" w:hAnsi="华文细黑" w:hint="eastAsia"/>
          <w:sz w:val="20"/>
          <w:szCs w:val="20"/>
        </w:rPr>
        <w:t>。</w:t>
      </w:r>
    </w:p>
    <w:p w:rsidR="00615606" w:rsidRPr="00635969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04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1" w:name="_Toc342666938"/>
      <w:r>
        <w:rPr>
          <w:rFonts w:ascii="华文细黑" w:eastAsia="华文细黑" w:hAnsi="华文细黑"/>
        </w:rPr>
        <w:t>CALENDAR</w:t>
      </w:r>
      <w:bookmarkEnd w:id="61"/>
    </w:p>
    <w:p w:rsidR="004809B4" w:rsidRPr="00635969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635969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635969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CALENDAR</w:t>
      </w:r>
    </w:p>
    <w:p w:rsidR="004809B4" w:rsidRDefault="00635969" w:rsidP="00635969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 w:rsidRPr="00635969"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635969">
        <w:rPr>
          <w:rFonts w:ascii="华文细黑" w:eastAsia="华文细黑" w:hAnsi="华文细黑" w:hint="eastAsia"/>
          <w:sz w:val="20"/>
          <w:szCs w:val="20"/>
        </w:rPr>
        <w:t>设备上的日历应用</w:t>
      </w:r>
      <w:r>
        <w:rPr>
          <w:rFonts w:ascii="华文细黑" w:eastAsia="华文细黑" w:hAnsi="华文细黑" w:hint="eastAsia"/>
          <w:sz w:val="20"/>
          <w:szCs w:val="20"/>
        </w:rPr>
        <w:t>。</w:t>
      </w:r>
    </w:p>
    <w:p w:rsidR="00615606" w:rsidRPr="00635969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03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2" w:name="_Toc342666939"/>
      <w:r>
        <w:rPr>
          <w:rFonts w:ascii="华文细黑" w:eastAsia="华文细黑" w:hAnsi="华文细黑"/>
        </w:rPr>
        <w:t>CAMERA</w:t>
      </w:r>
      <w:bookmarkEnd w:id="62"/>
    </w:p>
    <w:p w:rsidR="004809B4" w:rsidRPr="00635969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hd w:val="clear" w:color="auto" w:fill="FFFFFF"/>
        </w:rPr>
      </w:pPr>
      <w:r w:rsidRPr="00635969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635969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CAMERA</w:t>
      </w:r>
    </w:p>
    <w:p w:rsidR="004809B4" w:rsidRDefault="00635969" w:rsidP="004809B4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1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635969">
        <w:rPr>
          <w:rFonts w:ascii="华文细黑" w:eastAsia="华文细黑" w:hAnsi="华文细黑" w:hint="eastAsia"/>
          <w:sz w:val="20"/>
          <w:szCs w:val="21"/>
        </w:rPr>
        <w:t>设备上的照相机应用。</w:t>
      </w:r>
    </w:p>
    <w:p w:rsidR="00615606" w:rsidRPr="00635969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sz w:val="20"/>
          <w:szCs w:val="21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02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3" w:name="_Toc342666940"/>
      <w:r>
        <w:rPr>
          <w:rFonts w:ascii="华文细黑" w:eastAsia="华文细黑" w:hAnsi="华文细黑"/>
        </w:rPr>
        <w:t>CONTACTS</w:t>
      </w:r>
      <w:bookmarkEnd w:id="63"/>
    </w:p>
    <w:p w:rsidR="004809B4" w:rsidRPr="00635969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635969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635969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CONTACTS</w:t>
      </w:r>
    </w:p>
    <w:p w:rsidR="004809B4" w:rsidRDefault="00635969" w:rsidP="004809B4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635969">
        <w:rPr>
          <w:rFonts w:ascii="华文细黑" w:eastAsia="华文细黑" w:hAnsi="华文细黑" w:hint="eastAsia"/>
          <w:sz w:val="20"/>
          <w:szCs w:val="20"/>
        </w:rPr>
        <w:t>设备上的联系人应用。</w:t>
      </w:r>
    </w:p>
    <w:p w:rsidR="00615606" w:rsidRPr="00635969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01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4" w:name="_Toc342666941"/>
      <w:r>
        <w:rPr>
          <w:rFonts w:ascii="华文细黑" w:eastAsia="华文细黑" w:hAnsi="华文细黑"/>
        </w:rPr>
        <w:lastRenderedPageBreak/>
        <w:t>FILES</w:t>
      </w:r>
      <w:bookmarkEnd w:id="64"/>
    </w:p>
    <w:p w:rsidR="004809B4" w:rsidRPr="00635969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</w:pPr>
      <w:r w:rsidRPr="00635969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635969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FILES</w:t>
      </w:r>
    </w:p>
    <w:p w:rsidR="004809B4" w:rsidRDefault="00635969" w:rsidP="00635969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 w:rsidRPr="00635969"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635969">
        <w:rPr>
          <w:rFonts w:ascii="华文细黑" w:eastAsia="华文细黑" w:hAnsi="华文细黑" w:hint="eastAsia"/>
          <w:sz w:val="20"/>
          <w:szCs w:val="20"/>
        </w:rPr>
        <w:t>设备上的文件管理应用。</w:t>
      </w:r>
    </w:p>
    <w:p w:rsidR="00615606" w:rsidRPr="00635969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600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5" w:name="_Toc342666942"/>
      <w:r>
        <w:rPr>
          <w:rFonts w:ascii="华文细黑" w:eastAsia="华文细黑" w:hAnsi="华文细黑"/>
        </w:rPr>
        <w:t>GAMES</w:t>
      </w:r>
      <w:bookmarkEnd w:id="65"/>
    </w:p>
    <w:p w:rsidR="004809B4" w:rsidRPr="00635969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</w:pPr>
      <w:r w:rsidRPr="00635969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635969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GAMES</w:t>
      </w:r>
    </w:p>
    <w:p w:rsidR="004809B4" w:rsidRDefault="00635969" w:rsidP="004809B4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1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635969">
        <w:rPr>
          <w:rFonts w:ascii="华文细黑" w:eastAsia="华文细黑" w:hAnsi="华文细黑" w:hint="eastAsia"/>
          <w:sz w:val="20"/>
          <w:szCs w:val="21"/>
        </w:rPr>
        <w:t>设备上的游戏管理或者游戏文件夹应用。</w:t>
      </w:r>
    </w:p>
    <w:p w:rsidR="00615606" w:rsidRPr="00635969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sz w:val="20"/>
          <w:szCs w:val="21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99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6" w:name="_Toc342666943"/>
      <w:r>
        <w:rPr>
          <w:rFonts w:ascii="华文细黑" w:eastAsia="华文细黑" w:hAnsi="华文细黑"/>
        </w:rPr>
        <w:t>MAIL</w:t>
      </w:r>
      <w:bookmarkEnd w:id="66"/>
    </w:p>
    <w:p w:rsidR="004809B4" w:rsidRPr="00477C7F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</w:pPr>
      <w:r w:rsidRPr="00477C7F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477C7F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MAIL</w:t>
      </w:r>
    </w:p>
    <w:p w:rsidR="004809B4" w:rsidRDefault="00477C7F" w:rsidP="004809B4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 w:rsidRPr="00477C7F"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477C7F">
        <w:rPr>
          <w:rFonts w:ascii="华文细黑" w:eastAsia="华文细黑" w:hAnsi="华文细黑" w:hint="eastAsia"/>
          <w:sz w:val="20"/>
          <w:szCs w:val="20"/>
        </w:rPr>
        <w:t>设备上的邮箱应用。</w:t>
      </w:r>
    </w:p>
    <w:p w:rsidR="00615606" w:rsidRPr="00477C7F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98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7" w:name="_Toc342666944"/>
      <w:r>
        <w:rPr>
          <w:rFonts w:ascii="华文细黑" w:eastAsia="华文细黑" w:hAnsi="华文细黑"/>
        </w:rPr>
        <w:t>MEDIAPLAYER</w:t>
      </w:r>
      <w:bookmarkEnd w:id="67"/>
    </w:p>
    <w:p w:rsidR="004809B4" w:rsidRPr="00477C7F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</w:pPr>
      <w:r w:rsidRPr="00477C7F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477C7F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MEDIAPLAYER</w:t>
      </w:r>
    </w:p>
    <w:p w:rsidR="004809B4" w:rsidRDefault="00477C7F" w:rsidP="00477C7F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477C7F">
        <w:rPr>
          <w:rFonts w:ascii="华文细黑" w:eastAsia="华文细黑" w:hAnsi="华文细黑" w:hint="eastAsia"/>
          <w:sz w:val="20"/>
          <w:szCs w:val="20"/>
        </w:rPr>
        <w:t>设备上的多媒体播放应用。</w:t>
      </w:r>
    </w:p>
    <w:p w:rsidR="00615606" w:rsidRPr="00477C7F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97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8" w:name="_Toc342666945"/>
      <w:r>
        <w:rPr>
          <w:rFonts w:ascii="华文细黑" w:eastAsia="华文细黑" w:hAnsi="华文细黑"/>
        </w:rPr>
        <w:t>MESSAGING</w:t>
      </w:r>
      <w:bookmarkEnd w:id="68"/>
    </w:p>
    <w:p w:rsidR="004809B4" w:rsidRPr="00477C7F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</w:pPr>
      <w:r w:rsidRPr="00477C7F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477C7F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MESSAGING</w:t>
      </w:r>
    </w:p>
    <w:p w:rsidR="004809B4" w:rsidRDefault="00477C7F" w:rsidP="00477C7F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1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477C7F">
        <w:rPr>
          <w:rFonts w:ascii="华文细黑" w:eastAsia="华文细黑" w:hAnsi="华文细黑" w:hint="eastAsia"/>
          <w:sz w:val="20"/>
          <w:szCs w:val="21"/>
        </w:rPr>
        <w:t>设备上的信息应用。</w:t>
      </w:r>
    </w:p>
    <w:p w:rsidR="00615606" w:rsidRPr="00477C7F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2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96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69" w:name="_Toc342666946"/>
      <w:r>
        <w:rPr>
          <w:rFonts w:ascii="华文细黑" w:eastAsia="华文细黑" w:hAnsi="华文细黑"/>
        </w:rPr>
        <w:t>PHONECALL</w:t>
      </w:r>
      <w:bookmarkEnd w:id="69"/>
    </w:p>
    <w:p w:rsidR="004809B4" w:rsidRPr="00477C7F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</w:pPr>
      <w:r w:rsidRPr="00477C7F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477C7F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PHONECALL</w:t>
      </w:r>
    </w:p>
    <w:p w:rsidR="004809B4" w:rsidRDefault="00477C7F" w:rsidP="00477C7F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477C7F">
        <w:rPr>
          <w:rFonts w:ascii="华文细黑" w:eastAsia="华文细黑" w:hAnsi="华文细黑" w:hint="eastAsia"/>
          <w:sz w:val="20"/>
          <w:szCs w:val="20"/>
        </w:rPr>
        <w:t>设备上的dialer拨号应用。</w:t>
      </w:r>
    </w:p>
    <w:p w:rsidR="00615606" w:rsidRPr="00477C7F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95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70" w:name="_Toc342666947"/>
      <w:r>
        <w:rPr>
          <w:rFonts w:ascii="华文细黑" w:eastAsia="华文细黑" w:hAnsi="华文细黑"/>
        </w:rPr>
        <w:lastRenderedPageBreak/>
        <w:t>PICTURES</w:t>
      </w:r>
      <w:bookmarkEnd w:id="70"/>
    </w:p>
    <w:p w:rsidR="004809B4" w:rsidRPr="00522D22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</w:pPr>
      <w:r w:rsidRPr="00522D22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522D22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PICTURES</w:t>
      </w:r>
    </w:p>
    <w:p w:rsidR="004809B4" w:rsidRDefault="00522D22" w:rsidP="00522D22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522D22">
        <w:rPr>
          <w:rFonts w:ascii="华文细黑" w:eastAsia="华文细黑" w:hAnsi="华文细黑" w:hint="eastAsia"/>
          <w:sz w:val="20"/>
          <w:szCs w:val="20"/>
        </w:rPr>
        <w:t>设备上的照片浏览应用。</w:t>
      </w:r>
    </w:p>
    <w:p w:rsidR="00615606" w:rsidRPr="00522D22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94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71" w:name="_Toc342666948"/>
      <w:r>
        <w:rPr>
          <w:rFonts w:ascii="华文细黑" w:eastAsia="华文细黑" w:hAnsi="华文细黑"/>
        </w:rPr>
        <w:t>PROG_MANAGER</w:t>
      </w:r>
      <w:bookmarkEnd w:id="71"/>
    </w:p>
    <w:p w:rsidR="004809B4" w:rsidRPr="006D2F6A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</w:pPr>
      <w:r w:rsidRPr="006D2F6A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6D2F6A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PROG_MANAGER</w:t>
      </w:r>
    </w:p>
    <w:p w:rsidR="004809B4" w:rsidRDefault="006D2F6A" w:rsidP="006D2F6A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  <w:shd w:val="clear" w:color="auto" w:fill="FFFFFF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6D2F6A">
        <w:rPr>
          <w:rFonts w:ascii="华文细黑" w:eastAsia="华文细黑" w:hAnsi="华文细黑" w:hint="eastAsia"/>
          <w:sz w:val="20"/>
          <w:szCs w:val="20"/>
          <w:shd w:val="clear" w:color="auto" w:fill="FFFFFF"/>
        </w:rPr>
        <w:t>设备上的程序管理应用</w:t>
      </w:r>
      <w:r w:rsidR="005C1E47">
        <w:rPr>
          <w:rFonts w:ascii="华文细黑" w:eastAsia="华文细黑" w:hAnsi="华文细黑" w:hint="eastAsia"/>
          <w:sz w:val="20"/>
          <w:szCs w:val="20"/>
          <w:shd w:val="clear" w:color="auto" w:fill="FFFFFF"/>
        </w:rPr>
        <w:t>。</w:t>
      </w:r>
    </w:p>
    <w:p w:rsidR="00615606" w:rsidRPr="006D2F6A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93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72" w:name="_Toc342666949"/>
      <w:r>
        <w:rPr>
          <w:rFonts w:ascii="华文细黑" w:eastAsia="华文细黑" w:hAnsi="华文细黑"/>
        </w:rPr>
        <w:t>SETTINGS</w:t>
      </w:r>
      <w:bookmarkEnd w:id="72"/>
    </w:p>
    <w:p w:rsidR="004809B4" w:rsidRPr="005C1E47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</w:pPr>
      <w:r w:rsidRPr="005C1E47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5C1E47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SETTINGS</w:t>
      </w:r>
    </w:p>
    <w:p w:rsidR="004809B4" w:rsidRDefault="005C1E47" w:rsidP="005C1E47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5C1E47">
        <w:rPr>
          <w:rFonts w:ascii="华文细黑" w:eastAsia="华文细黑" w:hAnsi="华文细黑" w:hint="eastAsia"/>
          <w:sz w:val="20"/>
          <w:szCs w:val="20"/>
        </w:rPr>
        <w:t>设备上的设置应用。</w:t>
      </w:r>
    </w:p>
    <w:p w:rsidR="00615606" w:rsidRPr="005C1E47" w:rsidRDefault="00384311" w:rsidP="00615606">
      <w:pPr>
        <w:shd w:val="solid" w:color="FFFFFF" w:fill="auto"/>
        <w:autoSpaceDN w:val="0"/>
        <w:spacing w:after="1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92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4809B4" w:rsidRDefault="004809B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73" w:name="_Toc342666950"/>
      <w:r>
        <w:rPr>
          <w:rFonts w:ascii="华文细黑" w:eastAsia="华文细黑" w:hAnsi="华文细黑"/>
        </w:rPr>
        <w:t>TASKS</w:t>
      </w:r>
      <w:bookmarkEnd w:id="73"/>
    </w:p>
    <w:p w:rsidR="004809B4" w:rsidRPr="009733E0" w:rsidRDefault="004809B4" w:rsidP="004809B4">
      <w:pPr>
        <w:shd w:val="solid" w:color="FFFFFF" w:fill="auto"/>
        <w:autoSpaceDN w:val="0"/>
        <w:spacing w:after="120"/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</w:pPr>
      <w:r w:rsidRPr="009733E0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9733E0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TASKS</w:t>
      </w:r>
    </w:p>
    <w:p w:rsidR="004809B4" w:rsidRPr="009733E0" w:rsidRDefault="009733E0" w:rsidP="009733E0">
      <w:pPr>
        <w:shd w:val="solid" w:color="FFFFFF" w:fill="auto"/>
        <w:autoSpaceDN w:val="0"/>
        <w:spacing w:after="120"/>
        <w:ind w:left="42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>
        <w:rPr>
          <w:rFonts w:ascii="华文细黑" w:eastAsia="华文细黑" w:hAnsi="华文细黑" w:hint="eastAsia"/>
          <w:sz w:val="20"/>
          <w:szCs w:val="20"/>
        </w:rPr>
        <w:t>表示</w:t>
      </w:r>
      <w:r w:rsidR="004809B4" w:rsidRPr="009733E0">
        <w:rPr>
          <w:rFonts w:ascii="华文细黑" w:eastAsia="华文细黑" w:hAnsi="华文细黑" w:hint="eastAsia"/>
          <w:sz w:val="20"/>
          <w:szCs w:val="20"/>
        </w:rPr>
        <w:t>设备上的‘To-do list’待办事项应用。</w:t>
      </w:r>
    </w:p>
    <w:p w:rsidR="000E6D62" w:rsidRDefault="000E6D62" w:rsidP="000E6D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rFonts w:ascii="华文细黑" w:eastAsia="华文细黑" w:hAnsi="华文细黑"/>
          <w:sz w:val="20"/>
          <w:szCs w:val="20"/>
        </w:rPr>
      </w:pPr>
    </w:p>
    <w:p w:rsidR="002D4AE3" w:rsidRPr="00591B49" w:rsidRDefault="002D4AE3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74" w:name="_Toc342666951"/>
      <w:r w:rsidRPr="00591B49">
        <w:rPr>
          <w:rFonts w:ascii="华文细黑" w:eastAsia="华文细黑" w:hAnsi="华文细黑" w:hint="eastAsia"/>
        </w:rPr>
        <w:t>Positioninfo对象</w:t>
      </w:r>
      <w:bookmarkEnd w:id="74"/>
    </w:p>
    <w:p w:rsidR="002D4AE3" w:rsidRPr="002D4AE3" w:rsidRDefault="002D4AE3" w:rsidP="002D4AE3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591B49">
        <w:rPr>
          <w:rFonts w:ascii="华文细黑" w:eastAsia="华文细黑" w:hAnsi="华文细黑" w:hint="eastAsia"/>
          <w:kern w:val="0"/>
          <w:sz w:val="24"/>
          <w:szCs w:val="24"/>
        </w:rPr>
        <w:t>P</w:t>
      </w:r>
      <w:r w:rsidRPr="002D4AE3">
        <w:rPr>
          <w:rFonts w:ascii="华文细黑" w:eastAsia="华文细黑" w:hAnsi="华文细黑" w:hint="eastAsia"/>
          <w:kern w:val="0"/>
          <w:sz w:val="24"/>
          <w:szCs w:val="24"/>
        </w:rPr>
        <w:t>ositioninfo主要</w:t>
      </w:r>
      <w:r w:rsidRPr="002D4AE3">
        <w:rPr>
          <w:rFonts w:ascii="华文细黑" w:eastAsia="华文细黑" w:hAnsi="华文细黑" w:hint="eastAsia"/>
          <w:sz w:val="24"/>
          <w:szCs w:val="24"/>
        </w:rPr>
        <w:t>提供</w:t>
      </w:r>
      <w:r>
        <w:rPr>
          <w:rFonts w:ascii="华文细黑" w:eastAsia="华文细黑" w:hAnsi="华文细黑" w:hint="eastAsia"/>
          <w:sz w:val="24"/>
          <w:szCs w:val="24"/>
        </w:rPr>
        <w:t>手机</w:t>
      </w:r>
      <w:r w:rsidR="006E7FA6">
        <w:rPr>
          <w:rFonts w:ascii="华文细黑" w:eastAsia="华文细黑" w:hAnsi="华文细黑" w:hint="eastAsia"/>
          <w:sz w:val="24"/>
          <w:szCs w:val="24"/>
        </w:rPr>
        <w:t>位置相关的属性</w:t>
      </w:r>
      <w:r w:rsidRPr="002D4AE3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2D4AE3" w:rsidRPr="00591B49" w:rsidRDefault="002D4AE3" w:rsidP="002D4AE3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2D4AE3">
        <w:rPr>
          <w:rFonts w:ascii="华文细黑" w:eastAsia="华文细黑" w:hAnsi="华文细黑"/>
          <w:kern w:val="0"/>
          <w:sz w:val="24"/>
          <w:szCs w:val="24"/>
        </w:rPr>
        <w:t>Positioninfo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位于Device对象之下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属于静态调用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调用方式为Widget.Device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.</w:t>
      </w:r>
      <w:r w:rsidRPr="002D4AE3">
        <w:rPr>
          <w:rFonts w:ascii="华文细黑" w:eastAsia="华文细黑" w:hAnsi="华文细黑"/>
          <w:kern w:val="0"/>
          <w:sz w:val="24"/>
          <w:szCs w:val="24"/>
        </w:rPr>
        <w:t>Positioninfo</w:t>
      </w:r>
      <w:r w:rsidRPr="00C24ED0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2D4AE3" w:rsidRPr="00591B49" w:rsidRDefault="002D4AE3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591B49">
        <w:rPr>
          <w:rFonts w:ascii="华文细黑" w:eastAsia="华文细黑" w:hAnsi="华文细黑"/>
          <w:b/>
          <w:kern w:val="0"/>
          <w:sz w:val="24"/>
          <w:szCs w:val="24"/>
        </w:rPr>
        <w:t>Feature声明：http://jil.org/jil/api/1.1/</w:t>
      </w:r>
      <w:r w:rsidRPr="00591B49">
        <w:rPr>
          <w:rFonts w:ascii="华文细黑" w:eastAsia="华文细黑" w:hAnsi="华文细黑" w:hint="eastAsia"/>
          <w:b/>
          <w:kern w:val="0"/>
          <w:sz w:val="24"/>
          <w:szCs w:val="24"/>
        </w:rPr>
        <w:t>positioninfo</w:t>
      </w:r>
    </w:p>
    <w:p w:rsidR="002D4AE3" w:rsidRPr="00591B49" w:rsidRDefault="00384311" w:rsidP="002D4AE3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91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1400"/>
        <w:gridCol w:w="7026"/>
      </w:tblGrid>
      <w:tr w:rsidR="002D4AE3" w:rsidRPr="00591B49" w:rsidTr="00F87CA1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2D4AE3" w:rsidRPr="00591B49" w:rsidRDefault="002D4AE3" w:rsidP="00F87CA1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91B4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lastRenderedPageBreak/>
              <w:t>属性列表</w:t>
            </w:r>
          </w:p>
        </w:tc>
      </w:tr>
      <w:tr w:rsidR="002D4AE3" w:rsidRPr="00591B49" w:rsidTr="00F87CA1">
        <w:trPr>
          <w:tblCellSpacing w:w="0" w:type="dxa"/>
        </w:trPr>
        <w:tc>
          <w:tcPr>
            <w:tcW w:w="14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D4AE3" w:rsidRPr="00591B49" w:rsidRDefault="002D4AE3" w:rsidP="00F87CA1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&lt;Number&gt;</w:t>
            </w:r>
          </w:p>
        </w:tc>
        <w:tc>
          <w:tcPr>
            <w:tcW w:w="70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D4AE3" w:rsidRPr="00591B49" w:rsidRDefault="002D4AE3" w:rsidP="00F87CA1">
            <w:pPr>
              <w:spacing w:after="163"/>
              <w:rPr>
                <w:rFonts w:ascii="华文细黑" w:eastAsia="华文细黑" w:hAnsi="华文细黑"/>
                <w:b/>
                <w:sz w:val="20"/>
                <w:szCs w:val="20"/>
              </w:rPr>
            </w:pPr>
            <w:r w:rsidRPr="00591B49">
              <w:rPr>
                <w:rFonts w:ascii="华文细黑" w:eastAsia="华文细黑" w:hAnsi="华文细黑" w:hint="eastAsia"/>
                <w:b/>
                <w:sz w:val="20"/>
                <w:szCs w:val="20"/>
              </w:rPr>
              <w:t>accuracy</w:t>
            </w:r>
          </w:p>
          <w:p w:rsidR="002D4AE3" w:rsidRPr="00591B49" w:rsidRDefault="00F87CA1" w:rsidP="002D4AE3">
            <w:pPr>
              <w:spacing w:after="163"/>
              <w:ind w:firstLineChars="200" w:firstLine="420"/>
              <w:rPr>
                <w:rFonts w:ascii="华文细黑" w:eastAsia="华文细黑" w:hAnsi="华文细黑"/>
              </w:rPr>
            </w:pPr>
            <w:r w:rsidRPr="00F87CA1">
              <w:rPr>
                <w:rFonts w:ascii="华文细黑" w:eastAsia="华文细黑" w:hAnsi="华文细黑" w:hint="eastAsia"/>
                <w:bCs/>
              </w:rPr>
              <w:t>水平位置精度，单位 米</w:t>
            </w:r>
            <w:r>
              <w:rPr>
                <w:rFonts w:ascii="华文细黑" w:eastAsia="华文细黑" w:hAnsi="华文细黑" w:hint="eastAsia"/>
                <w:bCs/>
              </w:rPr>
              <w:t>，</w:t>
            </w:r>
            <w:r w:rsidRPr="00F87CA1">
              <w:rPr>
                <w:rFonts w:ascii="华文细黑" w:eastAsia="华文细黑" w:hAnsi="华文细黑" w:hint="eastAsia"/>
                <w:bCs/>
              </w:rPr>
              <w:t>数据类型为浮点数数值</w:t>
            </w:r>
          </w:p>
        </w:tc>
      </w:tr>
      <w:tr w:rsidR="002D4AE3" w:rsidRPr="00591B49" w:rsidTr="00F87CA1">
        <w:trPr>
          <w:trHeight w:val="581"/>
          <w:tblCellSpacing w:w="0" w:type="dxa"/>
        </w:trPr>
        <w:tc>
          <w:tcPr>
            <w:tcW w:w="14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D4AE3" w:rsidRPr="00591B49" w:rsidRDefault="002D4AE3" w:rsidP="00F87CA1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591B49">
              <w:rPr>
                <w:rStyle w:val="HTML3"/>
                <w:rFonts w:ascii="华文细黑" w:eastAsia="华文细黑" w:hAnsi="华文细黑"/>
              </w:rPr>
              <w:t> </w:t>
            </w:r>
            <w:r>
              <w:rPr>
                <w:rStyle w:val="HTML3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70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D4AE3" w:rsidRPr="00591B49" w:rsidRDefault="002D4AE3" w:rsidP="00F87CA1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591B49">
              <w:rPr>
                <w:rFonts w:ascii="华文细黑" w:eastAsia="华文细黑" w:hAnsi="华文细黑"/>
                <w:b/>
                <w:bCs/>
              </w:rPr>
              <w:t>altitude</w:t>
            </w:r>
          </w:p>
          <w:p w:rsidR="002D4AE3" w:rsidRPr="00591B49" w:rsidRDefault="00F87CA1" w:rsidP="002D4AE3">
            <w:pPr>
              <w:spacing w:after="163"/>
              <w:ind w:firstLineChars="200" w:firstLine="420"/>
              <w:rPr>
                <w:rFonts w:ascii="华文细黑" w:eastAsia="华文细黑" w:hAnsi="华文细黑"/>
                <w:sz w:val="24"/>
                <w:szCs w:val="24"/>
              </w:rPr>
            </w:pPr>
            <w:r w:rsidRPr="00F87CA1">
              <w:rPr>
                <w:rFonts w:ascii="华文细黑" w:eastAsia="华文细黑" w:hAnsi="华文细黑" w:hint="eastAsia"/>
              </w:rPr>
              <w:t>海拔，单位 米，数据类型为浮点数数值</w:t>
            </w:r>
            <w:r>
              <w:rPr>
                <w:rFonts w:ascii="华文细黑" w:eastAsia="华文细黑" w:hAnsi="华文细黑" w:hint="eastAsia"/>
              </w:rPr>
              <w:t>，</w:t>
            </w:r>
            <w:r w:rsidRPr="00F87CA1">
              <w:rPr>
                <w:rFonts w:ascii="华文细黑" w:eastAsia="华文细黑" w:hAnsi="华文细黑" w:hint="eastAsia"/>
              </w:rPr>
              <w:t>使用WGS84数据标准</w:t>
            </w:r>
          </w:p>
        </w:tc>
      </w:tr>
      <w:tr w:rsidR="002D4AE3" w:rsidRPr="00591B49" w:rsidTr="00F87CA1">
        <w:trPr>
          <w:trHeight w:val="581"/>
          <w:tblCellSpacing w:w="0" w:type="dxa"/>
        </w:trPr>
        <w:tc>
          <w:tcPr>
            <w:tcW w:w="14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D4AE3" w:rsidRPr="00591B49" w:rsidRDefault="002D4AE3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Style w:val="HTML3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70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D4AE3" w:rsidRPr="00591B49" w:rsidRDefault="002D4AE3" w:rsidP="00F87CA1">
            <w:pPr>
              <w:spacing w:after="163"/>
              <w:rPr>
                <w:rStyle w:val="HTML3"/>
                <w:rFonts w:ascii="华文细黑" w:eastAsia="华文细黑" w:hAnsi="华文细黑"/>
                <w:b/>
              </w:rPr>
            </w:pPr>
            <w:r w:rsidRPr="00591B49">
              <w:rPr>
                <w:rFonts w:ascii="华文细黑" w:eastAsia="华文细黑" w:hAnsi="华文细黑"/>
                <w:b/>
                <w:bCs/>
              </w:rPr>
              <w:t>altitudeAccuracy</w:t>
            </w:r>
          </w:p>
          <w:p w:rsidR="002D4AE3" w:rsidRPr="00591B49" w:rsidRDefault="00F87CA1" w:rsidP="002D4AE3">
            <w:pPr>
              <w:spacing w:after="163"/>
              <w:ind w:firstLineChars="200" w:firstLine="420"/>
              <w:rPr>
                <w:rStyle w:val="HTML3"/>
                <w:rFonts w:ascii="华文细黑" w:eastAsia="华文细黑" w:hAnsi="华文细黑"/>
                <w:sz w:val="21"/>
                <w:szCs w:val="21"/>
              </w:rPr>
            </w:pPr>
            <w:r w:rsidRPr="00F87CA1">
              <w:rPr>
                <w:rStyle w:val="HTML3"/>
                <w:rFonts w:ascii="华文细黑" w:eastAsia="华文细黑" w:hAnsi="华文细黑" w:hint="eastAsia"/>
                <w:sz w:val="21"/>
                <w:szCs w:val="21"/>
              </w:rPr>
              <w:t>垂直位置精度，单位 米</w:t>
            </w:r>
            <w:r w:rsidR="00C942A5">
              <w:rPr>
                <w:rStyle w:val="HTML3"/>
                <w:rFonts w:ascii="华文细黑" w:eastAsia="华文细黑" w:hAnsi="华文细黑" w:hint="eastAsia"/>
                <w:sz w:val="21"/>
                <w:szCs w:val="21"/>
              </w:rPr>
              <w:t>，</w:t>
            </w:r>
            <w:r w:rsidR="00C942A5" w:rsidRPr="00C942A5">
              <w:rPr>
                <w:rStyle w:val="HTML3"/>
                <w:rFonts w:ascii="华文细黑" w:eastAsia="华文细黑" w:hAnsi="华文细黑" w:hint="eastAsia"/>
                <w:sz w:val="21"/>
                <w:szCs w:val="21"/>
              </w:rPr>
              <w:t>数据类型为浮点数数值</w:t>
            </w:r>
          </w:p>
        </w:tc>
      </w:tr>
      <w:tr w:rsidR="002D4AE3" w:rsidRPr="00591B49" w:rsidTr="00F87CA1">
        <w:trPr>
          <w:trHeight w:val="581"/>
          <w:tblCellSpacing w:w="0" w:type="dxa"/>
        </w:trPr>
        <w:tc>
          <w:tcPr>
            <w:tcW w:w="14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D4AE3" w:rsidRPr="00591B49" w:rsidRDefault="002D4AE3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Style w:val="HTML3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70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D4AE3" w:rsidRPr="00591B49" w:rsidRDefault="002D4AE3" w:rsidP="00F87CA1">
            <w:pPr>
              <w:spacing w:after="163"/>
              <w:rPr>
                <w:rFonts w:ascii="华文细黑" w:eastAsia="华文细黑" w:hAnsi="华文细黑"/>
                <w:b/>
                <w:bCs/>
              </w:rPr>
            </w:pPr>
            <w:r w:rsidRPr="00591B49">
              <w:rPr>
                <w:rFonts w:ascii="华文细黑" w:eastAsia="华文细黑" w:hAnsi="华文细黑"/>
                <w:b/>
                <w:bCs/>
              </w:rPr>
              <w:t>cellID</w:t>
            </w:r>
          </w:p>
          <w:p w:rsidR="002D4AE3" w:rsidRPr="00591B49" w:rsidRDefault="002D4AE3" w:rsidP="002D4AE3">
            <w:pPr>
              <w:spacing w:after="163"/>
              <w:ind w:firstLineChars="200" w:firstLine="420"/>
              <w:rPr>
                <w:rStyle w:val="HTML3"/>
                <w:rFonts w:ascii="华文细黑" w:eastAsia="华文细黑" w:hAnsi="华文细黑"/>
                <w:b/>
              </w:rPr>
            </w:pPr>
            <w:r w:rsidRPr="00591B49">
              <w:rPr>
                <w:rFonts w:ascii="华文细黑" w:eastAsia="华文细黑" w:hAnsi="华文细黑" w:hint="eastAsia"/>
                <w:bCs/>
              </w:rPr>
              <w:t>用于定位的移动Cell ID</w:t>
            </w:r>
          </w:p>
        </w:tc>
      </w:tr>
      <w:tr w:rsidR="002D4AE3" w:rsidRPr="00591B49" w:rsidTr="00F87CA1">
        <w:trPr>
          <w:trHeight w:val="581"/>
          <w:tblCellSpacing w:w="0" w:type="dxa"/>
        </w:trPr>
        <w:tc>
          <w:tcPr>
            <w:tcW w:w="14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D4AE3" w:rsidRPr="00591B49" w:rsidRDefault="002D4AE3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Style w:val="HTML3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70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D4AE3" w:rsidRPr="00591B49" w:rsidRDefault="002D4AE3" w:rsidP="00F87CA1">
            <w:pPr>
              <w:spacing w:after="163"/>
              <w:rPr>
                <w:rFonts w:ascii="华文细黑" w:eastAsia="华文细黑" w:hAnsi="华文细黑"/>
                <w:b/>
                <w:bCs/>
              </w:rPr>
            </w:pPr>
            <w:r w:rsidRPr="00591B49">
              <w:rPr>
                <w:rFonts w:ascii="华文细黑" w:eastAsia="华文细黑" w:hAnsi="华文细黑"/>
                <w:b/>
                <w:bCs/>
              </w:rPr>
              <w:t>Latitude</w:t>
            </w:r>
          </w:p>
          <w:p w:rsidR="002D4AE3" w:rsidRPr="00591B49" w:rsidRDefault="00F87CA1" w:rsidP="002D4AE3">
            <w:pPr>
              <w:spacing w:after="163"/>
              <w:ind w:firstLineChars="200" w:firstLine="420"/>
              <w:rPr>
                <w:rStyle w:val="HTML3"/>
                <w:rFonts w:ascii="华文细黑" w:eastAsia="华文细黑" w:hAnsi="华文细黑"/>
              </w:rPr>
            </w:pPr>
            <w:r w:rsidRPr="00F87CA1">
              <w:rPr>
                <w:rFonts w:ascii="华文细黑" w:eastAsia="华文细黑" w:hAnsi="华文细黑" w:hint="eastAsia"/>
                <w:bCs/>
              </w:rPr>
              <w:t>纬度，单位 度，数据类型为浮点数数值，使用WGS84数据标准</w:t>
            </w:r>
          </w:p>
        </w:tc>
      </w:tr>
      <w:tr w:rsidR="002D4AE3" w:rsidRPr="00591B49" w:rsidTr="00F87CA1">
        <w:trPr>
          <w:trHeight w:val="581"/>
          <w:tblCellSpacing w:w="0" w:type="dxa"/>
        </w:trPr>
        <w:tc>
          <w:tcPr>
            <w:tcW w:w="14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D4AE3" w:rsidRPr="00591B49" w:rsidRDefault="002D4AE3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Style w:val="HTML3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70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D4AE3" w:rsidRPr="00591B49" w:rsidRDefault="002D4AE3" w:rsidP="00F87CA1">
            <w:pPr>
              <w:spacing w:after="163"/>
              <w:rPr>
                <w:rFonts w:ascii="华文细黑" w:eastAsia="华文细黑" w:hAnsi="华文细黑"/>
                <w:b/>
                <w:bCs/>
              </w:rPr>
            </w:pPr>
            <w:r w:rsidRPr="00591B49">
              <w:rPr>
                <w:rFonts w:ascii="华文细黑" w:eastAsia="华文细黑" w:hAnsi="华文细黑"/>
                <w:b/>
                <w:bCs/>
              </w:rPr>
              <w:t>Longitude</w:t>
            </w:r>
          </w:p>
          <w:p w:rsidR="002D4AE3" w:rsidRPr="00591B49" w:rsidRDefault="00C942A5" w:rsidP="002D4AE3">
            <w:pPr>
              <w:spacing w:after="163"/>
              <w:ind w:firstLineChars="200" w:firstLine="420"/>
              <w:rPr>
                <w:rStyle w:val="HTML3"/>
                <w:rFonts w:ascii="华文细黑" w:eastAsia="华文细黑" w:hAnsi="华文细黑"/>
              </w:rPr>
            </w:pPr>
            <w:r w:rsidRPr="00C942A5">
              <w:rPr>
                <w:rFonts w:ascii="华文细黑" w:eastAsia="华文细黑" w:hAnsi="华文细黑" w:hint="eastAsia"/>
                <w:bCs/>
              </w:rPr>
              <w:t>经度，单位 度，数据类型为浮点数数值，使用WGS84数据标准</w:t>
            </w:r>
          </w:p>
        </w:tc>
      </w:tr>
      <w:tr w:rsidR="002D4AE3" w:rsidRPr="00591B49" w:rsidTr="00F87CA1">
        <w:trPr>
          <w:trHeight w:val="581"/>
          <w:tblCellSpacing w:w="0" w:type="dxa"/>
        </w:trPr>
        <w:tc>
          <w:tcPr>
            <w:tcW w:w="14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D4AE3" w:rsidRPr="00591B49" w:rsidRDefault="002D4AE3" w:rsidP="00F87CA1">
            <w:pPr>
              <w:spacing w:after="163"/>
              <w:jc w:val="right"/>
              <w:rPr>
                <w:rStyle w:val="HTML3"/>
                <w:rFonts w:ascii="华文细黑" w:eastAsia="华文细黑" w:hAnsi="华文细黑"/>
              </w:rPr>
            </w:pPr>
            <w:r>
              <w:rPr>
                <w:rStyle w:val="HTML3"/>
                <w:rFonts w:ascii="华文细黑" w:eastAsia="华文细黑" w:hAnsi="华文细黑" w:hint="eastAsia"/>
              </w:rPr>
              <w:t>&lt;</w:t>
            </w:r>
            <w:r w:rsidRPr="00591B49">
              <w:rPr>
                <w:rStyle w:val="HTML3"/>
                <w:rFonts w:ascii="华文细黑" w:eastAsia="华文细黑" w:hAnsi="华文细黑" w:hint="eastAsia"/>
              </w:rPr>
              <w:t>Date</w:t>
            </w:r>
            <w:r>
              <w:rPr>
                <w:rStyle w:val="HTML3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70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D4AE3" w:rsidRPr="00591B49" w:rsidRDefault="002D4AE3" w:rsidP="00F87CA1">
            <w:pPr>
              <w:spacing w:after="163"/>
              <w:rPr>
                <w:rFonts w:ascii="华文细黑" w:eastAsia="华文细黑" w:hAnsi="华文细黑"/>
                <w:b/>
                <w:bCs/>
              </w:rPr>
            </w:pPr>
            <w:r w:rsidRPr="00591B49">
              <w:rPr>
                <w:rFonts w:ascii="华文细黑" w:eastAsia="华文细黑" w:hAnsi="华文细黑"/>
                <w:b/>
                <w:bCs/>
              </w:rPr>
              <w:t>timestamp</w:t>
            </w:r>
          </w:p>
          <w:p w:rsidR="002D4AE3" w:rsidRPr="00591B49" w:rsidRDefault="002D4AE3" w:rsidP="002D4AE3">
            <w:pPr>
              <w:spacing w:after="163"/>
              <w:ind w:firstLineChars="200" w:firstLine="420"/>
              <w:rPr>
                <w:rStyle w:val="HTML3"/>
                <w:rFonts w:ascii="华文细黑" w:eastAsia="华文细黑" w:hAnsi="华文细黑"/>
                <w:b/>
              </w:rPr>
            </w:pPr>
            <w:r w:rsidRPr="00591B49">
              <w:rPr>
                <w:rFonts w:ascii="华文细黑" w:eastAsia="华文细黑" w:hAnsi="华文细黑" w:hint="eastAsia"/>
              </w:rPr>
              <w:t>确定位置时的时间</w:t>
            </w:r>
          </w:p>
        </w:tc>
      </w:tr>
    </w:tbl>
    <w:p w:rsidR="002D4AE3" w:rsidRPr="00591B49" w:rsidRDefault="00384311" w:rsidP="00C942A5">
      <w:pPr>
        <w:pStyle w:val="23"/>
        <w:spacing w:before="0" w:beforeAutospacing="0" w:after="156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90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2D4AE3" w:rsidRPr="00591B49" w:rsidTr="00F87CA1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2D4AE3" w:rsidRPr="00591B49" w:rsidRDefault="002D4AE3" w:rsidP="00F87CA1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91B4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详细介绍</w:t>
            </w:r>
          </w:p>
        </w:tc>
      </w:tr>
    </w:tbl>
    <w:p w:rsidR="002D4AE3" w:rsidRPr="00591B49" w:rsidRDefault="002D4AE3" w:rsidP="002D4AE3">
      <w:pPr>
        <w:pStyle w:val="3"/>
        <w:spacing w:after="163"/>
        <w:rPr>
          <w:rFonts w:ascii="华文细黑" w:eastAsia="华文细黑" w:hAnsi="华文细黑"/>
        </w:rPr>
      </w:pPr>
      <w:bookmarkStart w:id="75" w:name="_Toc342666952"/>
      <w:r w:rsidRPr="00591B49">
        <w:rPr>
          <w:rFonts w:ascii="华文细黑" w:eastAsia="华文细黑" w:hAnsi="华文细黑" w:hint="eastAsia"/>
        </w:rPr>
        <w:t>accuracy</w:t>
      </w:r>
      <w:bookmarkEnd w:id="75"/>
    </w:p>
    <w:p w:rsidR="002D4AE3" w:rsidRPr="0024121F" w:rsidRDefault="002D4AE3" w:rsidP="00C942A5">
      <w:pPr>
        <w:pStyle w:val="HTML30"/>
        <w:spacing w:after="156"/>
        <w:rPr>
          <w:rFonts w:ascii="华文细黑" w:eastAsia="华文细黑" w:hAnsi="华文细黑"/>
          <w:b/>
          <w:sz w:val="20"/>
          <w:szCs w:val="20"/>
          <w:lang w:eastAsia="zh-CN"/>
        </w:rPr>
      </w:pPr>
      <w:r w:rsidRPr="0024121F">
        <w:rPr>
          <w:rFonts w:ascii="华文细黑" w:eastAsia="华文细黑" w:hAnsi="华文细黑" w:hint="eastAsia"/>
          <w:sz w:val="20"/>
          <w:szCs w:val="20"/>
          <w:lang w:eastAsia="zh-CN"/>
        </w:rPr>
        <w:t xml:space="preserve">&lt;Number&gt; </w:t>
      </w:r>
      <w:r w:rsidRPr="0024121F">
        <w:rPr>
          <w:rFonts w:ascii="华文细黑" w:eastAsia="华文细黑" w:hAnsi="华文细黑" w:hint="eastAsia"/>
          <w:b/>
          <w:sz w:val="20"/>
          <w:szCs w:val="20"/>
          <w:lang w:eastAsia="zh-CN"/>
        </w:rPr>
        <w:t>accuracy</w:t>
      </w:r>
    </w:p>
    <w:p w:rsidR="002D4AE3" w:rsidRPr="0024121F" w:rsidRDefault="002D4AE3" w:rsidP="00C942A5">
      <w:pPr>
        <w:pStyle w:val="HTML3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24121F">
        <w:rPr>
          <w:rFonts w:ascii="华文细黑" w:eastAsia="华文细黑" w:hAnsi="华文细黑" w:hint="eastAsia"/>
          <w:sz w:val="20"/>
          <w:szCs w:val="20"/>
          <w:lang w:eastAsia="zh-CN"/>
        </w:rPr>
        <w:t xml:space="preserve">     </w:t>
      </w:r>
      <w:r w:rsidR="00C942A5" w:rsidRPr="00C942A5">
        <w:rPr>
          <w:rFonts w:ascii="华文细黑" w:eastAsia="华文细黑" w:hAnsi="华文细黑" w:cs="宋体" w:hint="eastAsia"/>
          <w:bCs/>
          <w:sz w:val="20"/>
          <w:szCs w:val="20"/>
          <w:lang w:eastAsia="zh-CN"/>
        </w:rPr>
        <w:t>水平位置精度，单位 米，数据类型为浮点数数值</w:t>
      </w:r>
    </w:p>
    <w:p w:rsidR="002D4AE3" w:rsidRPr="0024121F" w:rsidRDefault="00384311" w:rsidP="00C942A5">
      <w:pPr>
        <w:pStyle w:val="HTML3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89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2D4AE3" w:rsidRPr="00591B49" w:rsidRDefault="002D4AE3" w:rsidP="007B4EAE">
      <w:pPr>
        <w:pStyle w:val="3"/>
        <w:spacing w:after="163"/>
        <w:rPr>
          <w:rFonts w:ascii="华文细黑" w:eastAsia="华文细黑" w:hAnsi="华文细黑"/>
        </w:rPr>
      </w:pPr>
      <w:bookmarkStart w:id="76" w:name="_Toc342666953"/>
      <w:r w:rsidRPr="00591B49">
        <w:rPr>
          <w:rFonts w:ascii="华文细黑" w:eastAsia="华文细黑" w:hAnsi="华文细黑"/>
        </w:rPr>
        <w:lastRenderedPageBreak/>
        <w:t>altitude</w:t>
      </w:r>
      <w:bookmarkEnd w:id="76"/>
    </w:p>
    <w:p w:rsidR="002D4AE3" w:rsidRPr="00F87CA1" w:rsidRDefault="002D4AE3" w:rsidP="002D4AE3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F87CA1">
        <w:rPr>
          <w:rFonts w:ascii="华文细黑" w:eastAsia="华文细黑" w:hAnsi="华文细黑" w:hint="eastAsia"/>
          <w:sz w:val="20"/>
        </w:rPr>
        <w:t>&lt;Number&gt;</w:t>
      </w:r>
      <w:r w:rsidR="00F87CA1">
        <w:rPr>
          <w:rFonts w:ascii="华文细黑" w:eastAsia="华文细黑" w:hAnsi="华文细黑" w:hint="eastAsia"/>
          <w:b/>
          <w:sz w:val="20"/>
        </w:rPr>
        <w:t xml:space="preserve"> alt</w:t>
      </w:r>
      <w:r w:rsidRPr="00F87CA1">
        <w:rPr>
          <w:rFonts w:ascii="华文细黑" w:eastAsia="华文细黑" w:hAnsi="华文细黑" w:hint="eastAsia"/>
          <w:b/>
          <w:sz w:val="20"/>
        </w:rPr>
        <w:t>itude</w:t>
      </w:r>
    </w:p>
    <w:p w:rsidR="002D4AE3" w:rsidRPr="00F87CA1" w:rsidRDefault="00C942A5" w:rsidP="002D4AE3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C942A5">
        <w:rPr>
          <w:rFonts w:ascii="华文细黑" w:eastAsia="华文细黑" w:hAnsi="华文细黑" w:hint="eastAsia"/>
          <w:bCs/>
          <w:sz w:val="20"/>
        </w:rPr>
        <w:t>海拔，单位 米，数据类型为浮点数数值，使用WGS84数据标准</w:t>
      </w:r>
    </w:p>
    <w:p w:rsidR="0024121F" w:rsidRPr="00591B49" w:rsidRDefault="00384311" w:rsidP="0024121F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88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2D4AE3" w:rsidRPr="00591B49" w:rsidRDefault="002D4AE3" w:rsidP="007B4EAE">
      <w:pPr>
        <w:pStyle w:val="3"/>
        <w:spacing w:after="163"/>
        <w:rPr>
          <w:rFonts w:ascii="华文细黑" w:eastAsia="华文细黑" w:hAnsi="华文细黑"/>
        </w:rPr>
      </w:pPr>
      <w:bookmarkStart w:id="77" w:name="_Toc342666954"/>
      <w:r w:rsidRPr="00591B49">
        <w:rPr>
          <w:rFonts w:ascii="华文细黑" w:eastAsia="华文细黑" w:hAnsi="华文细黑"/>
        </w:rPr>
        <w:t>altitudeAccuracy</w:t>
      </w:r>
      <w:bookmarkEnd w:id="77"/>
    </w:p>
    <w:p w:rsidR="002D4AE3" w:rsidRPr="00F87CA1" w:rsidRDefault="002D4AE3" w:rsidP="002D4AE3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F87CA1">
        <w:rPr>
          <w:rFonts w:ascii="华文细黑" w:eastAsia="华文细黑" w:hAnsi="华文细黑" w:hint="eastAsia"/>
          <w:sz w:val="20"/>
        </w:rPr>
        <w:t>&lt;Number&gt;</w:t>
      </w:r>
      <w:r w:rsidRPr="00F87CA1">
        <w:rPr>
          <w:rFonts w:ascii="华文细黑" w:eastAsia="华文细黑" w:hAnsi="华文细黑" w:hint="eastAsia"/>
          <w:b/>
          <w:sz w:val="20"/>
        </w:rPr>
        <w:t xml:space="preserve"> altitudeAccuracy</w:t>
      </w:r>
    </w:p>
    <w:p w:rsidR="002D4AE3" w:rsidRPr="00F87CA1" w:rsidRDefault="00C942A5" w:rsidP="002D4AE3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C942A5">
        <w:rPr>
          <w:rFonts w:ascii="华文细黑" w:eastAsia="华文细黑" w:hAnsi="华文细黑" w:hint="eastAsia"/>
          <w:bCs/>
          <w:sz w:val="20"/>
        </w:rPr>
        <w:t>垂直位置精度，单位 米，数据类型为浮点数数值</w:t>
      </w:r>
    </w:p>
    <w:p w:rsidR="0024121F" w:rsidRPr="00591B49" w:rsidRDefault="00384311" w:rsidP="0024121F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87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2D4AE3" w:rsidRPr="00591B49" w:rsidRDefault="002D4AE3" w:rsidP="007B4EAE">
      <w:pPr>
        <w:pStyle w:val="3"/>
        <w:spacing w:after="163"/>
        <w:rPr>
          <w:rFonts w:ascii="华文细黑" w:eastAsia="华文细黑" w:hAnsi="华文细黑"/>
        </w:rPr>
      </w:pPr>
      <w:bookmarkStart w:id="78" w:name="_Toc342666955"/>
      <w:r w:rsidRPr="00591B49">
        <w:rPr>
          <w:rFonts w:ascii="华文细黑" w:eastAsia="华文细黑" w:hAnsi="华文细黑"/>
        </w:rPr>
        <w:t>cellID</w:t>
      </w:r>
      <w:bookmarkEnd w:id="78"/>
    </w:p>
    <w:p w:rsidR="002D4AE3" w:rsidRPr="00F87CA1" w:rsidRDefault="002D4AE3" w:rsidP="002D4AE3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F87CA1">
        <w:rPr>
          <w:rFonts w:ascii="华文细黑" w:eastAsia="华文细黑" w:hAnsi="华文细黑" w:hint="eastAsia"/>
          <w:sz w:val="20"/>
        </w:rPr>
        <w:t>&lt;Number&gt;</w:t>
      </w:r>
      <w:r w:rsidRPr="00F87CA1">
        <w:rPr>
          <w:rFonts w:ascii="华文细黑" w:eastAsia="华文细黑" w:hAnsi="华文细黑" w:hint="eastAsia"/>
          <w:b/>
          <w:sz w:val="20"/>
        </w:rPr>
        <w:t xml:space="preserve"> </w:t>
      </w:r>
      <w:r w:rsidR="00F87CA1" w:rsidRPr="00F87CA1">
        <w:rPr>
          <w:rFonts w:ascii="华文细黑" w:eastAsia="华文细黑" w:hAnsi="华文细黑"/>
          <w:b/>
          <w:sz w:val="20"/>
        </w:rPr>
        <w:t>cellID</w:t>
      </w:r>
    </w:p>
    <w:p w:rsidR="002D4AE3" w:rsidRPr="00F87CA1" w:rsidRDefault="00C942A5" w:rsidP="002D4AE3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C942A5">
        <w:rPr>
          <w:rFonts w:ascii="华文细黑" w:eastAsia="华文细黑" w:hAnsi="华文细黑" w:hint="eastAsia"/>
          <w:bCs/>
          <w:sz w:val="20"/>
        </w:rPr>
        <w:t>用于定位的移动Cell ID</w:t>
      </w:r>
    </w:p>
    <w:p w:rsidR="0024121F" w:rsidRPr="00591B49" w:rsidRDefault="00384311" w:rsidP="0024121F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86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2D4AE3" w:rsidRPr="00591B49" w:rsidRDefault="002D4AE3" w:rsidP="007B4EAE">
      <w:pPr>
        <w:pStyle w:val="3"/>
        <w:spacing w:after="163"/>
        <w:rPr>
          <w:rFonts w:ascii="华文细黑" w:eastAsia="华文细黑" w:hAnsi="华文细黑"/>
        </w:rPr>
      </w:pPr>
      <w:bookmarkStart w:id="79" w:name="_Toc342666956"/>
      <w:r w:rsidRPr="00591B49">
        <w:rPr>
          <w:rFonts w:ascii="华文细黑" w:eastAsia="华文细黑" w:hAnsi="华文细黑"/>
        </w:rPr>
        <w:t>latitude</w:t>
      </w:r>
      <w:bookmarkEnd w:id="79"/>
    </w:p>
    <w:p w:rsidR="002D4AE3" w:rsidRPr="00C942A5" w:rsidRDefault="002D4AE3" w:rsidP="002D4AE3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C942A5">
        <w:rPr>
          <w:rFonts w:ascii="华文细黑" w:eastAsia="华文细黑" w:hAnsi="华文细黑" w:hint="eastAsia"/>
          <w:sz w:val="20"/>
        </w:rPr>
        <w:t>&lt;Number&gt;</w:t>
      </w:r>
      <w:r w:rsidRPr="00C942A5">
        <w:rPr>
          <w:rFonts w:ascii="华文细黑" w:eastAsia="华文细黑" w:hAnsi="华文细黑" w:hint="eastAsia"/>
          <w:b/>
          <w:sz w:val="20"/>
        </w:rPr>
        <w:t xml:space="preserve"> latitude</w:t>
      </w:r>
    </w:p>
    <w:p w:rsidR="002D4AE3" w:rsidRPr="00C942A5" w:rsidRDefault="00C942A5" w:rsidP="002D4AE3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C942A5">
        <w:rPr>
          <w:rFonts w:ascii="华文细黑" w:eastAsia="华文细黑" w:hAnsi="华文细黑" w:hint="eastAsia"/>
          <w:bCs/>
          <w:sz w:val="20"/>
        </w:rPr>
        <w:t>纬度，单位 度，数据类型为浮点数数值，使用WGS84数据标准</w:t>
      </w:r>
    </w:p>
    <w:p w:rsidR="0024121F" w:rsidRPr="00591B49" w:rsidRDefault="00384311" w:rsidP="0024121F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85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2D4AE3" w:rsidRPr="00591B49" w:rsidRDefault="002D4AE3" w:rsidP="007B4EAE">
      <w:pPr>
        <w:pStyle w:val="3"/>
        <w:spacing w:after="163"/>
        <w:rPr>
          <w:rFonts w:ascii="华文细黑" w:eastAsia="华文细黑" w:hAnsi="华文细黑"/>
        </w:rPr>
      </w:pPr>
      <w:bookmarkStart w:id="80" w:name="_Toc342666957"/>
      <w:r w:rsidRPr="00591B49">
        <w:rPr>
          <w:rFonts w:ascii="华文细黑" w:eastAsia="华文细黑" w:hAnsi="华文细黑"/>
        </w:rPr>
        <w:t>longitude</w:t>
      </w:r>
      <w:bookmarkEnd w:id="80"/>
    </w:p>
    <w:p w:rsidR="002D4AE3" w:rsidRPr="00C942A5" w:rsidRDefault="002D4AE3" w:rsidP="002D4AE3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C942A5">
        <w:rPr>
          <w:rFonts w:ascii="华文细黑" w:eastAsia="华文细黑" w:hAnsi="华文细黑" w:hint="eastAsia"/>
          <w:sz w:val="20"/>
        </w:rPr>
        <w:t>&lt;Number&gt;</w:t>
      </w:r>
      <w:r w:rsidRPr="00C942A5">
        <w:rPr>
          <w:rFonts w:ascii="华文细黑" w:eastAsia="华文细黑" w:hAnsi="华文细黑" w:hint="eastAsia"/>
          <w:b/>
          <w:sz w:val="20"/>
        </w:rPr>
        <w:t xml:space="preserve"> longitude</w:t>
      </w:r>
    </w:p>
    <w:p w:rsidR="002D4AE3" w:rsidRPr="00C942A5" w:rsidRDefault="00C942A5" w:rsidP="00C942A5">
      <w:pPr>
        <w:spacing w:after="163"/>
        <w:ind w:firstLineChars="250" w:firstLine="500"/>
        <w:rPr>
          <w:rFonts w:ascii="华文细黑" w:eastAsia="华文细黑" w:hAnsi="华文细黑"/>
          <w:bCs/>
          <w:sz w:val="20"/>
        </w:rPr>
      </w:pPr>
      <w:r w:rsidRPr="00C942A5">
        <w:rPr>
          <w:rFonts w:ascii="华文细黑" w:eastAsia="华文细黑" w:hAnsi="华文细黑" w:hint="eastAsia"/>
          <w:bCs/>
          <w:sz w:val="20"/>
        </w:rPr>
        <w:t>经度，单位 度，数据类型为浮点数数值，使用WGS84数据标准</w:t>
      </w:r>
    </w:p>
    <w:p w:rsidR="0024121F" w:rsidRPr="00591B49" w:rsidRDefault="00384311" w:rsidP="0024121F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84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2D4AE3" w:rsidRPr="00591B49" w:rsidRDefault="002D4AE3" w:rsidP="007B4EAE">
      <w:pPr>
        <w:pStyle w:val="3"/>
        <w:spacing w:after="163"/>
        <w:rPr>
          <w:rFonts w:ascii="华文细黑" w:eastAsia="华文细黑" w:hAnsi="华文细黑"/>
        </w:rPr>
      </w:pPr>
      <w:bookmarkStart w:id="81" w:name="_Toc342666958"/>
      <w:r w:rsidRPr="00591B49">
        <w:rPr>
          <w:rFonts w:ascii="华文细黑" w:eastAsia="华文细黑" w:hAnsi="华文细黑"/>
        </w:rPr>
        <w:t>timeStamp</w:t>
      </w:r>
      <w:bookmarkEnd w:id="81"/>
    </w:p>
    <w:p w:rsidR="002D4AE3" w:rsidRPr="00C942A5" w:rsidRDefault="0024121F" w:rsidP="002D4AE3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C942A5">
        <w:rPr>
          <w:rFonts w:ascii="华文细黑" w:eastAsia="华文细黑" w:hAnsi="华文细黑" w:hint="eastAsia"/>
          <w:sz w:val="20"/>
        </w:rPr>
        <w:t>&lt;</w:t>
      </w:r>
      <w:r w:rsidR="002D4AE3" w:rsidRPr="00C942A5">
        <w:rPr>
          <w:rFonts w:ascii="华文细黑" w:eastAsia="华文细黑" w:hAnsi="华文细黑" w:hint="eastAsia"/>
          <w:sz w:val="20"/>
        </w:rPr>
        <w:t>Date</w:t>
      </w:r>
      <w:r w:rsidRPr="00C942A5">
        <w:rPr>
          <w:rFonts w:ascii="华文细黑" w:eastAsia="华文细黑" w:hAnsi="华文细黑" w:hint="eastAsia"/>
          <w:sz w:val="20"/>
        </w:rPr>
        <w:t>&gt;</w:t>
      </w:r>
      <w:r w:rsidR="002D4AE3" w:rsidRPr="00C942A5">
        <w:rPr>
          <w:rFonts w:ascii="华文细黑" w:eastAsia="华文细黑" w:hAnsi="华文细黑" w:hint="eastAsia"/>
          <w:b/>
          <w:sz w:val="20"/>
        </w:rPr>
        <w:t xml:space="preserve"> timestamp</w:t>
      </w:r>
    </w:p>
    <w:p w:rsidR="002D4AE3" w:rsidRPr="00C942A5" w:rsidRDefault="002D4AE3" w:rsidP="002D4AE3">
      <w:pPr>
        <w:spacing w:after="163"/>
        <w:ind w:firstLine="420"/>
        <w:rPr>
          <w:rFonts w:ascii="华文细黑" w:eastAsia="华文细黑" w:hAnsi="华文细黑"/>
          <w:sz w:val="20"/>
        </w:rPr>
      </w:pPr>
      <w:r w:rsidRPr="00C942A5">
        <w:rPr>
          <w:rFonts w:ascii="华文细黑" w:eastAsia="华文细黑" w:hAnsi="华文细黑" w:hint="eastAsia"/>
          <w:sz w:val="20"/>
        </w:rPr>
        <w:t>确定位置时的时间</w:t>
      </w:r>
    </w:p>
    <w:p w:rsidR="002D4AE3" w:rsidRDefault="002D4AE3" w:rsidP="000E6D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rFonts w:ascii="华文细黑" w:eastAsia="华文细黑" w:hAnsi="华文细黑"/>
          <w:sz w:val="20"/>
          <w:szCs w:val="20"/>
        </w:rPr>
      </w:pPr>
    </w:p>
    <w:p w:rsidR="00615606" w:rsidRPr="00EA518C" w:rsidRDefault="00615606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82" w:name="_Toc342666959"/>
      <w:r w:rsidRPr="00EA518C">
        <w:rPr>
          <w:rFonts w:ascii="华文细黑" w:eastAsia="华文细黑" w:hAnsi="华文细黑" w:hint="eastAsia"/>
        </w:rPr>
        <w:t>DeviceStateInfo对象</w:t>
      </w:r>
      <w:bookmarkEnd w:id="82"/>
    </w:p>
    <w:p w:rsidR="00615606" w:rsidRPr="00615606" w:rsidRDefault="00615606" w:rsidP="00615606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DeivceStateInfo主要包含获取手机位置信息</w:t>
      </w:r>
      <w:r w:rsidR="008E2ACA">
        <w:rPr>
          <w:rFonts w:ascii="华文细黑" w:eastAsia="华文细黑" w:hAnsi="华文细黑" w:hint="eastAsia"/>
          <w:kern w:val="0"/>
          <w:sz w:val="24"/>
          <w:szCs w:val="24"/>
        </w:rPr>
        <w:t>等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方法，</w:t>
      </w:r>
    </w:p>
    <w:p w:rsidR="00615606" w:rsidRDefault="00615606" w:rsidP="00615606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DeivceStateInfo对象</w:t>
      </w:r>
      <w:r w:rsidR="00592D60">
        <w:rPr>
          <w:rFonts w:ascii="华文细黑" w:eastAsia="华文细黑" w:hAnsi="华文细黑" w:hint="eastAsia"/>
          <w:kern w:val="0"/>
          <w:sz w:val="24"/>
          <w:szCs w:val="24"/>
        </w:rPr>
        <w:t>在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Device</w:t>
      </w:r>
      <w:r w:rsidR="00592D60">
        <w:rPr>
          <w:rFonts w:ascii="华文细黑" w:eastAsia="华文细黑" w:hAnsi="华文细黑" w:hint="eastAsia"/>
          <w:kern w:val="0"/>
          <w:sz w:val="24"/>
          <w:szCs w:val="24"/>
        </w:rPr>
        <w:t>对象之下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="008E2ACA" w:rsidRPr="00730F0B">
        <w:rPr>
          <w:rFonts w:ascii="华文细黑" w:eastAsia="华文细黑" w:hAnsi="华文细黑" w:hint="eastAsia"/>
          <w:kern w:val="0"/>
          <w:sz w:val="24"/>
          <w:szCs w:val="24"/>
        </w:rPr>
        <w:t>属于静态调用</w:t>
      </w:r>
      <w:r w:rsidR="008E2ACA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调用方式为Widget.Device.</w:t>
      </w:r>
      <w:r w:rsidRPr="00615606">
        <w:rPr>
          <w:rFonts w:ascii="华文细黑" w:eastAsia="华文细黑" w:hAnsi="华文细黑"/>
          <w:kern w:val="0"/>
          <w:sz w:val="24"/>
          <w:szCs w:val="24"/>
        </w:rPr>
        <w:t>DeviceStateInfo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615606" w:rsidRDefault="00615606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615606">
        <w:rPr>
          <w:rFonts w:ascii="华文细黑" w:eastAsia="华文细黑" w:hAnsi="华文细黑" w:hint="eastAsia"/>
          <w:b/>
          <w:kern w:val="0"/>
          <w:sz w:val="24"/>
          <w:szCs w:val="24"/>
        </w:rPr>
        <w:t>Feature声明：</w:t>
      </w:r>
      <w:r w:rsidRPr="00615606">
        <w:rPr>
          <w:rFonts w:ascii="华文细黑" w:eastAsia="华文细黑" w:hAnsi="华文细黑"/>
          <w:b/>
          <w:kern w:val="0"/>
          <w:sz w:val="24"/>
          <w:szCs w:val="24"/>
        </w:rPr>
        <w:t>http://jil.org/jil/api/1.1/devicestateinfo</w:t>
      </w:r>
    </w:p>
    <w:p w:rsidR="00615606" w:rsidRPr="00BA6E6C" w:rsidRDefault="00384311" w:rsidP="00BA6E6C">
      <w:pPr>
        <w:spacing w:after="120"/>
        <w:rPr>
          <w:rFonts w:ascii="华文细黑" w:eastAsia="华文细黑" w:hAnsi="华文细黑"/>
          <w:b/>
          <w:kern w:val="0"/>
          <w:sz w:val="24"/>
          <w:szCs w:val="24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83" style="width:415.3pt;height:1.5pt;mso-position-horizontal-relative:char;mso-position-vertical-relative:line" fillcolor="#aca899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615606" w:rsidRPr="00591B49" w:rsidTr="008E2ACA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615606" w:rsidRPr="00BA6E6C" w:rsidRDefault="00615606" w:rsidP="00F87CA1">
            <w:pPr>
              <w:spacing w:after="120"/>
              <w:rPr>
                <w:rFonts w:ascii="华文细黑" w:eastAsia="华文细黑" w:hAnsi="华文细黑"/>
                <w:sz w:val="36"/>
                <w:szCs w:val="36"/>
              </w:rPr>
            </w:pPr>
            <w:r w:rsidRPr="00BA6E6C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615606" w:rsidRPr="00591B49" w:rsidTr="008E2ACA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615606" w:rsidRPr="00591B49" w:rsidRDefault="00615606" w:rsidP="00F87CA1">
            <w:pPr>
              <w:spacing w:after="120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591B49">
              <w:rPr>
                <w:rStyle w:val="HTML3"/>
                <w:rFonts w:ascii="华文细黑" w:eastAsia="华文细黑" w:hAnsi="华文细黑" w:hint="eastAsia"/>
              </w:rPr>
              <w:t> v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15606" w:rsidRPr="00591B49" w:rsidRDefault="00615606" w:rsidP="00F87CA1">
            <w:pPr>
              <w:spacing w:after="120"/>
              <w:rPr>
                <w:rFonts w:ascii="华文细黑" w:eastAsia="华文细黑" w:hAnsi="华文细黑"/>
                <w:sz w:val="20"/>
                <w:szCs w:val="20"/>
              </w:rPr>
            </w:pPr>
            <w:r w:rsidRPr="00591B49">
              <w:rPr>
                <w:rStyle w:val="HTML3"/>
                <w:rFonts w:ascii="华文细黑" w:eastAsia="华文细黑" w:hAnsi="华文细黑" w:hint="eastAsia"/>
                <w:b/>
              </w:rPr>
              <w:t>requestPositionInfo</w:t>
            </w:r>
            <w:r w:rsidRPr="00591B49">
              <w:rPr>
                <w:rStyle w:val="HTML3"/>
                <w:rFonts w:ascii="华文细黑" w:eastAsia="华文细黑" w:hAnsi="华文细黑" w:hint="eastAsia"/>
              </w:rPr>
              <w:t>(&lt;String&gt;</w:t>
            </w:r>
            <w:r w:rsidR="00BA6E6C">
              <w:rPr>
                <w:rStyle w:val="HTML3"/>
                <w:rFonts w:ascii="华文细黑" w:eastAsia="华文细黑" w:hAnsi="华文细黑" w:hint="eastAsia"/>
              </w:rPr>
              <w:t xml:space="preserve"> </w:t>
            </w:r>
            <w:r w:rsidRPr="00591B49">
              <w:rPr>
                <w:rStyle w:val="HTML3"/>
                <w:rFonts w:ascii="华文细黑" w:eastAsia="华文细黑" w:hAnsi="华文细黑" w:hint="eastAsia"/>
              </w:rPr>
              <w:t>method)</w:t>
            </w:r>
          </w:p>
          <w:p w:rsidR="00615606" w:rsidRPr="00591B49" w:rsidRDefault="00615606" w:rsidP="00F87CA1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591B49">
              <w:rPr>
                <w:rFonts w:ascii="华文细黑" w:eastAsia="华文细黑" w:hAnsi="华文细黑" w:hint="eastAsia"/>
                <w:sz w:val="20"/>
                <w:szCs w:val="20"/>
              </w:rPr>
              <w:t>查询手机位置，该方法需要和</w:t>
            </w:r>
            <w:r w:rsidRPr="00591B49">
              <w:rPr>
                <w:rStyle w:val="HTML3"/>
                <w:rFonts w:ascii="华文细黑" w:eastAsia="华文细黑" w:hAnsi="华文细黑" w:hint="eastAsia"/>
              </w:rPr>
              <w:t>onPositionRetrieved事件处理句柄配合使用</w:t>
            </w:r>
          </w:p>
        </w:tc>
      </w:tr>
      <w:tr w:rsidR="00615606" w:rsidRPr="00591B49" w:rsidTr="008E2ACA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615606" w:rsidRPr="00591B49" w:rsidRDefault="00615606" w:rsidP="00F87CA1">
            <w:pPr>
              <w:spacing w:after="120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591B49">
              <w:rPr>
                <w:rStyle w:val="HTML3"/>
                <w:rFonts w:ascii="华文细黑" w:eastAsia="华文细黑" w:hAnsi="华文细黑" w:hint="eastAsia"/>
              </w:rPr>
              <w:t> void</w:t>
            </w:r>
            <w:r w:rsidRPr="00591B49">
              <w:rPr>
                <w:rFonts w:ascii="华文细黑" w:eastAsia="华文细黑" w:hAnsi="华文细黑" w:hint="eastAsia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15606" w:rsidRPr="00591B49" w:rsidRDefault="00615606" w:rsidP="00F87CA1">
            <w:pPr>
              <w:spacing w:after="120"/>
              <w:rPr>
                <w:rFonts w:ascii="华文细黑" w:eastAsia="华文细黑" w:hAnsi="华文细黑"/>
                <w:sz w:val="20"/>
                <w:szCs w:val="20"/>
              </w:rPr>
            </w:pPr>
            <w:r w:rsidRPr="00591B49">
              <w:rPr>
                <w:rStyle w:val="HTML3"/>
                <w:rFonts w:ascii="华文细黑" w:eastAsia="华文细黑" w:hAnsi="华文细黑" w:hint="eastAsia"/>
                <w:b/>
              </w:rPr>
              <w:t>onPositionRetrieved</w:t>
            </w:r>
            <w:r w:rsidRPr="00591B49">
              <w:rPr>
                <w:rStyle w:val="HTML3"/>
                <w:rFonts w:ascii="华文细黑" w:eastAsia="华文细黑" w:hAnsi="华文细黑" w:hint="eastAsia"/>
              </w:rPr>
              <w:t>(&lt;Position</w:t>
            </w:r>
            <w:r w:rsidR="008D6738">
              <w:rPr>
                <w:rStyle w:val="HTML3"/>
                <w:rFonts w:ascii="华文细黑" w:eastAsia="华文细黑" w:hAnsi="华文细黑" w:hint="eastAsia"/>
              </w:rPr>
              <w:t>I</w:t>
            </w:r>
            <w:r w:rsidRPr="00591B49">
              <w:rPr>
                <w:rStyle w:val="HTML3"/>
                <w:rFonts w:ascii="华文细黑" w:eastAsia="华文细黑" w:hAnsi="华文细黑" w:hint="eastAsia"/>
              </w:rPr>
              <w:t>nfo&gt;</w:t>
            </w:r>
            <w:r w:rsidR="00BA6E6C">
              <w:rPr>
                <w:rStyle w:val="HTML3"/>
                <w:rFonts w:ascii="华文细黑" w:eastAsia="华文细黑" w:hAnsi="华文细黑" w:hint="eastAsia"/>
              </w:rPr>
              <w:t xml:space="preserve"> </w:t>
            </w:r>
            <w:r w:rsidRPr="00591B49">
              <w:rPr>
                <w:rStyle w:val="HTML3"/>
                <w:rFonts w:ascii="华文细黑" w:eastAsia="华文细黑" w:hAnsi="华文细黑" w:hint="eastAsia"/>
              </w:rPr>
              <w:t xml:space="preserve">locationinfo, </w:t>
            </w:r>
            <w:r w:rsidR="00BA6E6C">
              <w:rPr>
                <w:rStyle w:val="HTML3"/>
                <w:rFonts w:ascii="华文细黑" w:eastAsia="华文细黑" w:hAnsi="华文细黑" w:hint="eastAsia"/>
              </w:rPr>
              <w:t>&lt;</w:t>
            </w:r>
            <w:r w:rsidRPr="00591B49">
              <w:rPr>
                <w:rStyle w:val="HTML3"/>
                <w:rFonts w:ascii="华文细黑" w:eastAsia="华文细黑" w:hAnsi="华文细黑" w:hint="eastAsia"/>
              </w:rPr>
              <w:t>String&gt;</w:t>
            </w:r>
            <w:r w:rsidR="00BA6E6C">
              <w:rPr>
                <w:rStyle w:val="HTML3"/>
                <w:rFonts w:ascii="华文细黑" w:eastAsia="华文细黑" w:hAnsi="华文细黑" w:hint="eastAsia"/>
              </w:rPr>
              <w:t xml:space="preserve"> </w:t>
            </w:r>
            <w:r w:rsidRPr="00591B49">
              <w:rPr>
                <w:rStyle w:val="HTML3"/>
                <w:rFonts w:ascii="华文细黑" w:eastAsia="华文细黑" w:hAnsi="华文细黑" w:hint="eastAsia"/>
              </w:rPr>
              <w:t>method)</w:t>
            </w:r>
          </w:p>
          <w:p w:rsidR="00615606" w:rsidRPr="00591B49" w:rsidRDefault="00615606" w:rsidP="00BA6E6C">
            <w:pPr>
              <w:spacing w:after="120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591B49">
              <w:rPr>
                <w:rFonts w:ascii="华文细黑" w:eastAsia="华文细黑" w:hAnsi="华文细黑" w:hint="eastAsia"/>
                <w:sz w:val="20"/>
                <w:szCs w:val="20"/>
              </w:rPr>
              <w:t>这是一个事件处理句柄，由requestLocationInfo()触发</w:t>
            </w:r>
          </w:p>
        </w:tc>
      </w:tr>
    </w:tbl>
    <w:p w:rsidR="00615606" w:rsidRPr="00591B49" w:rsidRDefault="00384311" w:rsidP="0061560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jc w:val="center"/>
        <w:rPr>
          <w:rFonts w:ascii="华文细黑" w:eastAsia="华文细黑" w:hAnsi="华文细黑" w:cs="宋体"/>
          <w:kern w:val="0"/>
          <w:sz w:val="20"/>
          <w:szCs w:val="20"/>
        </w:rPr>
      </w:pPr>
      <w:r>
        <w:rPr>
          <w:rFonts w:ascii="华文细黑" w:eastAsia="华文细黑" w:hAnsi="华文细黑" w:cs="宋体"/>
          <w:kern w:val="0"/>
          <w:sz w:val="20"/>
          <w:szCs w:val="20"/>
        </w:rPr>
      </w:r>
      <w:r>
        <w:rPr>
          <w:rFonts w:ascii="华文细黑" w:eastAsia="华文细黑" w:hAnsi="华文细黑" w:cs="宋体"/>
          <w:kern w:val="0"/>
          <w:sz w:val="20"/>
          <w:szCs w:val="20"/>
        </w:rPr>
        <w:pict>
          <v:rect id="_x0000_s2582" style="width:415.3pt;height:1.5pt;mso-position-horizontal-relative:char;mso-position-vertical-relative:line" fillcolor="#aca899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615606" w:rsidRPr="00591B49" w:rsidTr="008E2ACA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615606" w:rsidRPr="008E2ACA" w:rsidRDefault="00615606" w:rsidP="00F87CA1">
            <w:pPr>
              <w:spacing w:after="120"/>
              <w:rPr>
                <w:rFonts w:ascii="华文细黑" w:eastAsia="华文细黑" w:hAnsi="华文细黑"/>
                <w:sz w:val="36"/>
                <w:szCs w:val="36"/>
              </w:rPr>
            </w:pPr>
            <w:r w:rsidRPr="008E2ACA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8E2ACA" w:rsidRPr="008E2ACA" w:rsidRDefault="008E2ACA" w:rsidP="008E2ACA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83" w:name="_Toc342666960"/>
      <w:r w:rsidRPr="008E2ACA">
        <w:rPr>
          <w:rFonts w:ascii="华文细黑" w:eastAsia="华文细黑" w:hAnsi="华文细黑" w:hint="eastAsia"/>
        </w:rPr>
        <w:t>requestPositionInfo()</w:t>
      </w:r>
      <w:bookmarkEnd w:id="83"/>
    </w:p>
    <w:p w:rsidR="008E2ACA" w:rsidRPr="00591B49" w:rsidRDefault="008E2ACA" w:rsidP="00C942A5">
      <w:pPr>
        <w:pStyle w:val="HTML30"/>
        <w:spacing w:after="156"/>
        <w:rPr>
          <w:rFonts w:ascii="华文细黑" w:eastAsia="华文细黑" w:hAnsi="华文细黑"/>
          <w:sz w:val="20"/>
          <w:szCs w:val="20"/>
        </w:rPr>
      </w:pPr>
      <w:r w:rsidRPr="00591B49"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 xml:space="preserve">void </w:t>
      </w:r>
      <w:r w:rsidRPr="00591B49">
        <w:rPr>
          <w:rStyle w:val="HTML3"/>
          <w:rFonts w:ascii="华文细黑" w:eastAsia="华文细黑" w:hAnsi="华文细黑" w:hint="eastAsia"/>
          <w:b/>
        </w:rPr>
        <w:t>requestPosition</w:t>
      </w:r>
      <w:r w:rsidRPr="00591B49">
        <w:rPr>
          <w:rStyle w:val="HTML3"/>
          <w:rFonts w:ascii="华文细黑" w:eastAsia="华文细黑" w:hAnsi="华文细黑" w:hint="eastAsia"/>
          <w:b/>
          <w:lang w:eastAsia="zh-CN"/>
        </w:rPr>
        <w:t>Info</w:t>
      </w:r>
      <w:r w:rsidRPr="00591B49">
        <w:rPr>
          <w:rFonts w:ascii="华文细黑" w:eastAsia="华文细黑" w:hAnsi="华文细黑" w:hint="eastAsia"/>
          <w:sz w:val="20"/>
          <w:szCs w:val="20"/>
        </w:rPr>
        <w:t xml:space="preserve"> (</w:t>
      </w:r>
      <w:r w:rsidRPr="00591B49">
        <w:rPr>
          <w:rStyle w:val="HTML3"/>
          <w:rFonts w:ascii="华文细黑" w:eastAsia="华文细黑" w:hAnsi="华文细黑" w:hint="eastAsia"/>
        </w:rPr>
        <w:t>&lt;String&gt;method</w:t>
      </w:r>
      <w:r w:rsidRPr="00591B49">
        <w:rPr>
          <w:rFonts w:ascii="华文细黑" w:eastAsia="华文细黑" w:hAnsi="华文细黑" w:hint="eastAsia"/>
          <w:sz w:val="20"/>
          <w:szCs w:val="20"/>
        </w:rPr>
        <w:t>)</w:t>
      </w:r>
    </w:p>
    <w:p w:rsidR="008E2ACA" w:rsidRPr="00591B49" w:rsidRDefault="008E2ACA" w:rsidP="008E2A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591B49">
        <w:rPr>
          <w:rFonts w:ascii="华文细黑" w:eastAsia="华文细黑" w:hAnsi="华文细黑" w:hint="eastAsia"/>
          <w:sz w:val="20"/>
          <w:szCs w:val="20"/>
        </w:rPr>
        <w:t>该方法用来查询手机位置，该方法需要和</w:t>
      </w:r>
      <w:r w:rsidRPr="00591B49">
        <w:rPr>
          <w:rStyle w:val="HTML3"/>
          <w:rFonts w:ascii="华文细黑" w:eastAsia="华文细黑" w:hAnsi="华文细黑" w:hint="eastAsia"/>
        </w:rPr>
        <w:t>onPositionRetrieved事件处理句柄配合使用</w:t>
      </w:r>
      <w:r w:rsidRPr="00591B49">
        <w:rPr>
          <w:rFonts w:ascii="华文细黑" w:eastAsia="华文细黑" w:hAnsi="华文细黑" w:hint="eastAsia"/>
          <w:sz w:val="20"/>
          <w:szCs w:val="20"/>
        </w:rPr>
        <w:t>：</w:t>
      </w:r>
      <w:r w:rsidRPr="00591B49">
        <w:rPr>
          <w:rFonts w:ascii="华文细黑" w:eastAsia="华文细黑" w:hAnsi="华文细黑"/>
          <w:sz w:val="20"/>
          <w:szCs w:val="20"/>
        </w:rPr>
        <w:t>requestPositionInfo</w:t>
      </w:r>
      <w:r w:rsidRPr="00591B49">
        <w:rPr>
          <w:rFonts w:ascii="华文细黑" w:eastAsia="华文细黑" w:hAnsi="华文细黑" w:hint="eastAsia"/>
          <w:sz w:val="20"/>
          <w:szCs w:val="20"/>
        </w:rPr>
        <w:t>是异步方法，本身并不返回位置查询结果，而是在得到查询结果后触发</w:t>
      </w:r>
      <w:r w:rsidRPr="00591B49">
        <w:rPr>
          <w:rFonts w:ascii="华文细黑" w:eastAsia="华文细黑" w:hAnsi="华文细黑"/>
          <w:sz w:val="20"/>
          <w:szCs w:val="20"/>
        </w:rPr>
        <w:t>onPositionRetrieved</w:t>
      </w:r>
      <w:r w:rsidRPr="00591B49">
        <w:rPr>
          <w:rFonts w:ascii="华文细黑" w:eastAsia="华文细黑" w:hAnsi="华文细黑" w:hint="eastAsia"/>
          <w:sz w:val="20"/>
          <w:szCs w:val="20"/>
        </w:rPr>
        <w:t>事件处理，而且查询结果</w:t>
      </w:r>
      <w:r w:rsidR="008D6738">
        <w:rPr>
          <w:rFonts w:ascii="华文细黑" w:eastAsia="华文细黑" w:hAnsi="华文细黑" w:hint="eastAsia"/>
          <w:sz w:val="20"/>
          <w:szCs w:val="20"/>
        </w:rPr>
        <w:t>（一个</w:t>
      </w:r>
      <w:r w:rsidR="008D6738" w:rsidRPr="008D6738">
        <w:rPr>
          <w:rFonts w:ascii="华文细黑" w:eastAsia="华文细黑" w:hAnsi="华文细黑"/>
          <w:sz w:val="20"/>
          <w:szCs w:val="20"/>
        </w:rPr>
        <w:t>PositionInfo</w:t>
      </w:r>
      <w:r w:rsidR="008D6738">
        <w:rPr>
          <w:rFonts w:ascii="华文细黑" w:eastAsia="华文细黑" w:hAnsi="华文细黑" w:hint="eastAsia"/>
          <w:sz w:val="20"/>
          <w:szCs w:val="20"/>
        </w:rPr>
        <w:t>对象）</w:t>
      </w:r>
      <w:r w:rsidRPr="00591B49">
        <w:rPr>
          <w:rFonts w:ascii="华文细黑" w:eastAsia="华文细黑" w:hAnsi="华文细黑" w:hint="eastAsia"/>
          <w:sz w:val="20"/>
          <w:szCs w:val="20"/>
        </w:rPr>
        <w:t>也会传入</w:t>
      </w:r>
      <w:r w:rsidRPr="00591B49">
        <w:rPr>
          <w:rFonts w:ascii="华文细黑" w:eastAsia="华文细黑" w:hAnsi="华文细黑"/>
          <w:sz w:val="20"/>
          <w:szCs w:val="20"/>
        </w:rPr>
        <w:t>onPositionRetrieved</w:t>
      </w:r>
      <w:r w:rsidRPr="00591B49">
        <w:rPr>
          <w:rFonts w:ascii="华文细黑" w:eastAsia="华文细黑" w:hAnsi="华文细黑" w:hint="eastAsia"/>
          <w:sz w:val="20"/>
          <w:szCs w:val="20"/>
        </w:rPr>
        <w:t>事件处理句柄中。</w:t>
      </w:r>
    </w:p>
    <w:p w:rsidR="008E2ACA" w:rsidRPr="00591B49" w:rsidRDefault="008E2ACA" w:rsidP="008E2A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591B49">
        <w:rPr>
          <w:rFonts w:ascii="华文细黑" w:eastAsia="华文细黑" w:hAnsi="华文细黑" w:hint="eastAsia"/>
          <w:b/>
          <w:bCs/>
          <w:sz w:val="20"/>
          <w:szCs w:val="20"/>
        </w:rPr>
        <w:t>参数</w:t>
      </w:r>
      <w:r w:rsidRPr="00591B49">
        <w:rPr>
          <w:rFonts w:ascii="华文细黑" w:eastAsia="华文细黑" w:hAnsi="华文细黑" w:hint="eastAsia"/>
          <w:sz w:val="20"/>
          <w:szCs w:val="20"/>
        </w:rPr>
        <w:t>：</w:t>
      </w:r>
    </w:p>
    <w:p w:rsidR="008E2ACA" w:rsidRPr="00591B49" w:rsidRDefault="008E2ACA" w:rsidP="008E2A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 w:rsidRPr="00591B49">
        <w:rPr>
          <w:rStyle w:val="HTML3"/>
          <w:rFonts w:ascii="华文细黑" w:eastAsia="华文细黑" w:hAnsi="华文细黑" w:hint="eastAsia"/>
        </w:rPr>
        <w:t xml:space="preserve">method </w:t>
      </w:r>
      <w:r w:rsidRPr="00591B49">
        <w:rPr>
          <w:rStyle w:val="HTML3"/>
          <w:rFonts w:ascii="华文细黑" w:eastAsia="华文细黑" w:hAnsi="华文细黑"/>
        </w:rPr>
        <w:t>–</w:t>
      </w:r>
      <w:r w:rsidRPr="00591B49">
        <w:rPr>
          <w:rStyle w:val="HTML3"/>
          <w:rFonts w:ascii="华文细黑" w:eastAsia="华文细黑" w:hAnsi="华文细黑" w:hint="eastAsia"/>
        </w:rPr>
        <w:t xml:space="preserve"> </w:t>
      </w:r>
      <w:r w:rsidRPr="00591B49">
        <w:rPr>
          <w:rFonts w:ascii="华文细黑" w:eastAsia="华文细黑" w:hAnsi="华文细黑" w:hint="eastAsia"/>
          <w:sz w:val="20"/>
          <w:szCs w:val="20"/>
        </w:rPr>
        <w:t>获得位置的方法，可取的值包括：</w:t>
      </w:r>
      <w:r w:rsidRPr="00591B49">
        <w:rPr>
          <w:rFonts w:ascii="华文细黑" w:eastAsia="华文细黑" w:hAnsi="华文细黑"/>
          <w:sz w:val="20"/>
          <w:szCs w:val="20"/>
        </w:rPr>
        <w:t>cellid</w:t>
      </w:r>
      <w:r w:rsidRPr="00591B49">
        <w:rPr>
          <w:rFonts w:ascii="华文细黑" w:eastAsia="华文细黑" w:hAnsi="华文细黑" w:hint="eastAsia"/>
          <w:sz w:val="20"/>
          <w:szCs w:val="20"/>
        </w:rPr>
        <w:t>，gps、agps</w:t>
      </w:r>
    </w:p>
    <w:p w:rsidR="008E2ACA" w:rsidRPr="00591B49" w:rsidRDefault="008E2ACA" w:rsidP="008E2A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591B49">
        <w:rPr>
          <w:rFonts w:ascii="华文细黑" w:eastAsia="华文细黑" w:hAnsi="华文细黑" w:hint="eastAsia"/>
          <w:b/>
          <w:bCs/>
          <w:sz w:val="20"/>
          <w:szCs w:val="20"/>
        </w:rPr>
        <w:lastRenderedPageBreak/>
        <w:t>返回：</w:t>
      </w:r>
    </w:p>
    <w:p w:rsidR="008E2ACA" w:rsidRDefault="008E2ACA" w:rsidP="008E2A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8E2ACA" w:rsidRPr="00591B49" w:rsidRDefault="00384311" w:rsidP="008E2A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</w:r>
      <w:r>
        <w:rPr>
          <w:rFonts w:ascii="华文细黑" w:eastAsia="华文细黑" w:hAnsi="华文细黑"/>
          <w:sz w:val="20"/>
          <w:szCs w:val="20"/>
        </w:rPr>
        <w:pict>
          <v:rect id="_x0000_s2581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615606" w:rsidRPr="008E2ACA" w:rsidRDefault="00615606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84" w:name="_Toc342666961"/>
      <w:r w:rsidRPr="008E2ACA">
        <w:rPr>
          <w:rFonts w:ascii="华文细黑" w:eastAsia="华文细黑" w:hAnsi="华文细黑" w:hint="eastAsia"/>
        </w:rPr>
        <w:t>onPositionRetrieved()</w:t>
      </w:r>
      <w:bookmarkEnd w:id="84"/>
    </w:p>
    <w:p w:rsidR="00615606" w:rsidRPr="00591B49" w:rsidRDefault="00615606" w:rsidP="00C942A5">
      <w:pPr>
        <w:pStyle w:val="HTML3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591B49">
        <w:rPr>
          <w:rFonts w:ascii="华文细黑" w:eastAsia="华文细黑" w:hAnsi="华文细黑" w:hint="eastAsia"/>
          <w:sz w:val="20"/>
          <w:szCs w:val="20"/>
          <w:lang w:eastAsia="zh-CN"/>
        </w:rPr>
        <w:t>void</w:t>
      </w:r>
      <w:r w:rsidRPr="00591B49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591B49"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>onPositionRetrieved</w:t>
      </w:r>
      <w:r w:rsidR="00110C61">
        <w:rPr>
          <w:rFonts w:ascii="华文细黑" w:eastAsia="华文细黑" w:hAnsi="华文细黑"/>
          <w:b/>
          <w:bCs/>
          <w:sz w:val="20"/>
          <w:szCs w:val="20"/>
          <w:lang w:eastAsia="zh-CN"/>
        </w:rPr>
        <w:t>(&lt;Position</w:t>
      </w:r>
      <w:r w:rsidR="00110C61"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>I</w:t>
      </w:r>
      <w:r w:rsidR="00110C61" w:rsidRPr="00110C61">
        <w:rPr>
          <w:rFonts w:ascii="华文细黑" w:eastAsia="华文细黑" w:hAnsi="华文细黑"/>
          <w:b/>
          <w:bCs/>
          <w:sz w:val="20"/>
          <w:szCs w:val="20"/>
          <w:lang w:eastAsia="zh-CN"/>
        </w:rPr>
        <w:t>nfo&gt; locationinfo, &lt;String&gt; method</w:t>
      </w:r>
      <w:r w:rsidR="00110C61"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>)</w:t>
      </w:r>
    </w:p>
    <w:p w:rsidR="00615606" w:rsidRPr="00591B49" w:rsidRDefault="00615606" w:rsidP="00C942A5">
      <w:pPr>
        <w:pStyle w:val="HTML3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591B49">
        <w:rPr>
          <w:rFonts w:ascii="华文细黑" w:eastAsia="华文细黑" w:hAnsi="华文细黑" w:hint="eastAsia"/>
          <w:sz w:val="20"/>
          <w:szCs w:val="20"/>
          <w:lang w:eastAsia="zh-CN"/>
        </w:rPr>
        <w:t xml:space="preserve">     </w:t>
      </w:r>
      <w:r w:rsidR="00A15B16">
        <w:rPr>
          <w:rFonts w:ascii="华文细黑" w:eastAsia="华文细黑" w:hAnsi="华文细黑" w:hint="eastAsia"/>
          <w:sz w:val="20"/>
          <w:szCs w:val="20"/>
          <w:lang w:eastAsia="zh-CN"/>
        </w:rPr>
        <w:tab/>
      </w:r>
      <w:r w:rsidRPr="00591B49">
        <w:rPr>
          <w:rFonts w:ascii="华文细黑" w:eastAsia="华文细黑" w:hAnsi="华文细黑" w:hint="eastAsia"/>
          <w:sz w:val="20"/>
          <w:szCs w:val="20"/>
          <w:lang w:eastAsia="zh-CN"/>
        </w:rPr>
        <w:t>该方法</w:t>
      </w:r>
      <w:r w:rsidRPr="00591B49">
        <w:rPr>
          <w:rFonts w:ascii="华文细黑" w:eastAsia="华文细黑" w:hAnsi="华文细黑" w:hint="eastAsia"/>
          <w:sz w:val="20"/>
          <w:szCs w:val="20"/>
        </w:rPr>
        <w:t>是一个事件处理句柄，需要和</w:t>
      </w:r>
      <w:r w:rsidRPr="00591B49">
        <w:rPr>
          <w:rFonts w:ascii="华文细黑" w:eastAsia="华文细黑" w:hAnsi="华文细黑" w:cs="Times New Roman"/>
          <w:sz w:val="20"/>
          <w:szCs w:val="20"/>
        </w:rPr>
        <w:t>requestPositionInfo</w:t>
      </w:r>
      <w:r w:rsidR="008E2ACA">
        <w:rPr>
          <w:rFonts w:ascii="华文细黑" w:eastAsia="华文细黑" w:hAnsi="华文细黑" w:cs="Times New Roman" w:hint="eastAsia"/>
          <w:sz w:val="20"/>
          <w:szCs w:val="20"/>
          <w:lang w:eastAsia="zh-CN"/>
        </w:rPr>
        <w:t>配合使用。</w:t>
      </w:r>
    </w:p>
    <w:p w:rsidR="00615606" w:rsidRPr="00591B49" w:rsidRDefault="00615606" w:rsidP="008D6738">
      <w:pPr>
        <w:spacing w:after="120"/>
        <w:ind w:firstLineChars="200" w:firstLine="400"/>
        <w:rPr>
          <w:rFonts w:ascii="华文细黑" w:eastAsia="华文细黑" w:hAnsi="华文细黑"/>
          <w:sz w:val="20"/>
          <w:szCs w:val="20"/>
        </w:rPr>
      </w:pPr>
      <w:r w:rsidRPr="00591B49">
        <w:rPr>
          <w:rFonts w:ascii="华文细黑" w:eastAsia="华文细黑" w:hAnsi="华文细黑" w:hint="eastAsia"/>
          <w:sz w:val="20"/>
          <w:szCs w:val="20"/>
        </w:rPr>
        <w:tab/>
      </w:r>
      <w:r w:rsidRPr="00591B49">
        <w:rPr>
          <w:rFonts w:ascii="华文细黑" w:eastAsia="华文细黑" w:hAnsi="华文细黑" w:hint="eastAsia"/>
          <w:b/>
          <w:bCs/>
          <w:sz w:val="20"/>
          <w:szCs w:val="20"/>
        </w:rPr>
        <w:tab/>
        <w:t>参数</w:t>
      </w:r>
      <w:r w:rsidRPr="00591B49">
        <w:rPr>
          <w:rFonts w:ascii="华文细黑" w:eastAsia="华文细黑" w:hAnsi="华文细黑" w:hint="eastAsia"/>
          <w:sz w:val="20"/>
          <w:szCs w:val="20"/>
        </w:rPr>
        <w:t>：</w:t>
      </w:r>
    </w:p>
    <w:p w:rsidR="00615606" w:rsidRDefault="00615606" w:rsidP="0061560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/>
        <w:rPr>
          <w:rFonts w:ascii="华文细黑" w:eastAsia="华文细黑" w:hAnsi="华文细黑"/>
          <w:sz w:val="20"/>
          <w:szCs w:val="20"/>
        </w:rPr>
      </w:pPr>
      <w:r w:rsidRPr="00591B49">
        <w:rPr>
          <w:rStyle w:val="HTML3"/>
          <w:rFonts w:ascii="华文细黑" w:eastAsia="华文细黑" w:hAnsi="华文细黑" w:hint="eastAsia"/>
        </w:rPr>
        <w:tab/>
      </w:r>
      <w:r w:rsidR="008D6738">
        <w:rPr>
          <w:rStyle w:val="HTML3"/>
          <w:rFonts w:ascii="华文细黑" w:eastAsia="华文细黑" w:hAnsi="华文细黑" w:hint="eastAsia"/>
        </w:rPr>
        <w:t>l</w:t>
      </w:r>
      <w:r w:rsidR="008D6738" w:rsidRPr="008D6738">
        <w:rPr>
          <w:rStyle w:val="HTML3"/>
          <w:rFonts w:ascii="华文细黑" w:eastAsia="华文细黑" w:hAnsi="华文细黑"/>
        </w:rPr>
        <w:t>ocationinfo</w:t>
      </w:r>
      <w:r w:rsidR="008D6738">
        <w:rPr>
          <w:rStyle w:val="HTML3"/>
          <w:rFonts w:ascii="华文细黑" w:eastAsia="华文细黑" w:hAnsi="华文细黑" w:hint="eastAsia"/>
        </w:rPr>
        <w:t xml:space="preserve"> </w:t>
      </w:r>
      <w:r w:rsidR="008D6738" w:rsidRPr="00591B49">
        <w:rPr>
          <w:rStyle w:val="HTML3"/>
          <w:rFonts w:ascii="华文细黑" w:eastAsia="华文细黑" w:hAnsi="华文细黑"/>
        </w:rPr>
        <w:t>–</w:t>
      </w:r>
      <w:r w:rsidR="008D6738" w:rsidRPr="00591B49">
        <w:rPr>
          <w:rStyle w:val="HTML3"/>
          <w:rFonts w:ascii="华文细黑" w:eastAsia="华文细黑" w:hAnsi="华文细黑" w:hint="eastAsia"/>
        </w:rPr>
        <w:t xml:space="preserve"> </w:t>
      </w:r>
      <w:r w:rsidR="008D6738">
        <w:rPr>
          <w:rFonts w:ascii="华文细黑" w:eastAsia="华文细黑" w:hAnsi="华文细黑" w:hint="eastAsia"/>
          <w:sz w:val="20"/>
          <w:szCs w:val="20"/>
        </w:rPr>
        <w:t>位置查询结果</w:t>
      </w:r>
    </w:p>
    <w:p w:rsidR="008D6738" w:rsidRPr="00591B49" w:rsidRDefault="008D6738" w:rsidP="008D673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1440" w:firstLineChars="200" w:firstLine="400"/>
        <w:rPr>
          <w:rFonts w:ascii="华文细黑" w:eastAsia="华文细黑" w:hAnsi="华文细黑"/>
          <w:sz w:val="20"/>
          <w:szCs w:val="20"/>
        </w:rPr>
      </w:pPr>
      <w:r w:rsidRPr="00591B49">
        <w:rPr>
          <w:rStyle w:val="HTML3"/>
          <w:rFonts w:ascii="华文细黑" w:eastAsia="华文细黑" w:hAnsi="华文细黑" w:hint="eastAsia"/>
        </w:rPr>
        <w:t xml:space="preserve">method </w:t>
      </w:r>
      <w:r w:rsidRPr="00591B49">
        <w:rPr>
          <w:rStyle w:val="HTML3"/>
          <w:rFonts w:ascii="华文细黑" w:eastAsia="华文细黑" w:hAnsi="华文细黑"/>
        </w:rPr>
        <w:t>–</w:t>
      </w:r>
      <w:r w:rsidRPr="00591B49">
        <w:rPr>
          <w:rStyle w:val="HTML3"/>
          <w:rFonts w:ascii="华文细黑" w:eastAsia="华文细黑" w:hAnsi="华文细黑" w:hint="eastAsia"/>
        </w:rPr>
        <w:t xml:space="preserve"> </w:t>
      </w:r>
      <w:r w:rsidRPr="00591B49">
        <w:rPr>
          <w:rFonts w:ascii="华文细黑" w:eastAsia="华文细黑" w:hAnsi="华文细黑" w:hint="eastAsia"/>
          <w:sz w:val="20"/>
          <w:szCs w:val="20"/>
        </w:rPr>
        <w:t>获得位置的方法</w:t>
      </w:r>
    </w:p>
    <w:p w:rsidR="00615606" w:rsidRPr="00591B49" w:rsidRDefault="00615606" w:rsidP="0061560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591B49">
        <w:rPr>
          <w:rFonts w:ascii="华文细黑" w:eastAsia="华文细黑" w:hAnsi="华文细黑" w:hint="eastAsia"/>
          <w:b/>
          <w:bCs/>
          <w:sz w:val="20"/>
          <w:szCs w:val="20"/>
        </w:rPr>
        <w:tab/>
        <w:t>返回：</w:t>
      </w:r>
      <w:r w:rsidRPr="00591B49">
        <w:rPr>
          <w:rFonts w:ascii="华文细黑" w:eastAsia="华文细黑" w:hAnsi="华文细黑" w:hint="eastAsia"/>
          <w:sz w:val="20"/>
          <w:szCs w:val="20"/>
        </w:rPr>
        <w:tab/>
      </w:r>
    </w:p>
    <w:p w:rsidR="00615606" w:rsidRPr="008E2ACA" w:rsidRDefault="00615606" w:rsidP="008E2AC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 w:cs="宋体"/>
          <w:color w:val="000000"/>
          <w:kern w:val="0"/>
          <w:sz w:val="20"/>
          <w:szCs w:val="20"/>
        </w:rPr>
      </w:pPr>
      <w:r w:rsidRPr="00591B49">
        <w:rPr>
          <w:rFonts w:ascii="华文细黑" w:eastAsia="华文细黑" w:hAnsi="华文细黑" w:hint="eastAsia"/>
          <w:sz w:val="20"/>
          <w:szCs w:val="20"/>
        </w:rPr>
        <w:tab/>
      </w:r>
      <w:r w:rsidRPr="00591B49">
        <w:rPr>
          <w:rFonts w:ascii="华文细黑" w:eastAsia="华文细黑" w:hAnsi="华文细黑" w:hint="eastAsia"/>
          <w:sz w:val="20"/>
          <w:szCs w:val="20"/>
        </w:rPr>
        <w:tab/>
      </w:r>
      <w:r w:rsidR="008E2ACA">
        <w:rPr>
          <w:rFonts w:ascii="华文细黑" w:eastAsia="华文细黑" w:hAnsi="华文细黑" w:hint="eastAsia"/>
          <w:sz w:val="20"/>
          <w:szCs w:val="20"/>
        </w:rPr>
        <w:t>无</w:t>
      </w:r>
    </w:p>
    <w:p w:rsidR="00615606" w:rsidRDefault="00615606" w:rsidP="000E6D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rFonts w:ascii="华文细黑" w:eastAsia="华文细黑" w:hAnsi="华文细黑"/>
          <w:sz w:val="20"/>
          <w:szCs w:val="20"/>
        </w:rPr>
      </w:pPr>
    </w:p>
    <w:p w:rsidR="00592D60" w:rsidRPr="005351A9" w:rsidRDefault="00592D60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85" w:name="_Toc342666962"/>
      <w:r w:rsidRPr="005351A9">
        <w:rPr>
          <w:rFonts w:ascii="华文细黑" w:eastAsia="华文细黑" w:hAnsi="华文细黑"/>
        </w:rPr>
        <w:t>AccelerometerInfo</w:t>
      </w:r>
      <w:r w:rsidRPr="005351A9">
        <w:rPr>
          <w:rFonts w:ascii="华文细黑" w:eastAsia="华文细黑" w:hAnsi="华文细黑" w:hint="eastAsia"/>
        </w:rPr>
        <w:t>对象</w:t>
      </w:r>
      <w:bookmarkEnd w:id="85"/>
    </w:p>
    <w:p w:rsidR="00592D60" w:rsidRPr="00592D60" w:rsidRDefault="00592D60" w:rsidP="00592D60">
      <w:pPr>
        <w:spacing w:after="163"/>
        <w:ind w:firstLineChars="200" w:firstLine="480"/>
        <w:rPr>
          <w:rFonts w:ascii="华文细黑" w:eastAsia="华文细黑" w:hAnsi="华文细黑"/>
          <w:sz w:val="24"/>
        </w:rPr>
      </w:pPr>
      <w:r w:rsidRPr="00592D60">
        <w:rPr>
          <w:rFonts w:ascii="华文细黑" w:eastAsia="华文细黑" w:hAnsi="华文细黑"/>
          <w:sz w:val="24"/>
        </w:rPr>
        <w:t>AccelerometerInfo</w:t>
      </w:r>
      <w:r w:rsidRPr="00592D60">
        <w:rPr>
          <w:rFonts w:ascii="华文细黑" w:eastAsia="华文细黑" w:hAnsi="华文细黑" w:hint="eastAsia"/>
          <w:sz w:val="24"/>
        </w:rPr>
        <w:t>定义了手机设备在x、y、z轴上的加速度，共三个属性。</w:t>
      </w:r>
    </w:p>
    <w:p w:rsidR="00592D60" w:rsidRPr="00592D60" w:rsidRDefault="0000345D" w:rsidP="00592D60">
      <w:pPr>
        <w:spacing w:after="163"/>
        <w:ind w:firstLineChars="200" w:firstLine="480"/>
        <w:rPr>
          <w:rFonts w:ascii="华文细黑" w:eastAsia="华文细黑" w:hAnsi="华文细黑"/>
          <w:sz w:val="24"/>
        </w:rPr>
      </w:pPr>
      <w:r w:rsidRPr="00592D60">
        <w:rPr>
          <w:rFonts w:ascii="华文细黑" w:eastAsia="华文细黑" w:hAnsi="华文细黑"/>
          <w:sz w:val="24"/>
        </w:rPr>
        <w:t>AccelerometerInfo</w:t>
      </w:r>
      <w:r w:rsidR="00592D60" w:rsidRPr="00592D60">
        <w:rPr>
          <w:rFonts w:ascii="华文细黑" w:eastAsia="华文细黑" w:hAnsi="华文细黑" w:hint="eastAsia"/>
          <w:sz w:val="24"/>
        </w:rPr>
        <w:t>对象位于DeviceStateInfo对象下层</w:t>
      </w:r>
      <w:r w:rsidR="00592D60" w:rsidRPr="00615606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="00592D60" w:rsidRPr="00730F0B">
        <w:rPr>
          <w:rFonts w:ascii="华文细黑" w:eastAsia="华文细黑" w:hAnsi="华文细黑" w:hint="eastAsia"/>
          <w:kern w:val="0"/>
          <w:sz w:val="24"/>
          <w:szCs w:val="24"/>
        </w:rPr>
        <w:t>属于静态调用</w:t>
      </w:r>
      <w:r w:rsidR="00592D60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="00592D60" w:rsidRPr="00615606">
        <w:rPr>
          <w:rFonts w:ascii="华文细黑" w:eastAsia="华文细黑" w:hAnsi="华文细黑" w:hint="eastAsia"/>
          <w:kern w:val="0"/>
          <w:sz w:val="24"/>
          <w:szCs w:val="24"/>
        </w:rPr>
        <w:t>调用方式为Widget.Device.</w:t>
      </w:r>
      <w:r w:rsidR="00592D60" w:rsidRPr="00615606">
        <w:rPr>
          <w:rFonts w:ascii="华文细黑" w:eastAsia="华文细黑" w:hAnsi="华文细黑"/>
          <w:kern w:val="0"/>
          <w:sz w:val="24"/>
          <w:szCs w:val="24"/>
        </w:rPr>
        <w:t>DeviceStateInfo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.</w:t>
      </w:r>
      <w:r w:rsidRPr="00592D60">
        <w:rPr>
          <w:rFonts w:ascii="华文细黑" w:eastAsia="华文细黑" w:hAnsi="华文细黑"/>
          <w:sz w:val="24"/>
        </w:rPr>
        <w:t>AccelerometerInfo</w:t>
      </w:r>
      <w:r w:rsidR="00592D60" w:rsidRPr="00615606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592D60" w:rsidRDefault="00C5386C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592D60" w:rsidRPr="005351A9">
        <w:rPr>
          <w:rFonts w:ascii="华文细黑" w:eastAsia="华文细黑" w:hAnsi="华文细黑"/>
          <w:b/>
          <w:kern w:val="0"/>
          <w:sz w:val="24"/>
          <w:szCs w:val="24"/>
        </w:rPr>
        <w:t xml:space="preserve">http://jil.org/jil/api/1.1/accelerometerinfo </w:t>
      </w:r>
    </w:p>
    <w:p w:rsidR="0000345D" w:rsidRPr="005351A9" w:rsidRDefault="00384311" w:rsidP="00592D60">
      <w:pPr>
        <w:spacing w:after="163"/>
        <w:rPr>
          <w:rFonts w:ascii="华文细黑" w:eastAsia="华文细黑" w:hAnsi="华文细黑"/>
          <w:b/>
          <w:kern w:val="0"/>
          <w:sz w:val="24"/>
          <w:szCs w:val="24"/>
        </w:rPr>
      </w:pPr>
      <w:r w:rsidRPr="00384311">
        <w:rPr>
          <w:rFonts w:ascii="华文细黑" w:eastAsia="华文细黑" w:hAnsi="华文细黑"/>
          <w:sz w:val="20"/>
          <w:szCs w:val="20"/>
        </w:rPr>
      </w:r>
      <w:r w:rsidRPr="00384311">
        <w:rPr>
          <w:rFonts w:ascii="华文细黑" w:eastAsia="华文细黑" w:hAnsi="华文细黑"/>
          <w:sz w:val="20"/>
          <w:szCs w:val="20"/>
        </w:rPr>
        <w:pict>
          <v:rect id="_x0000_s2580" style="width:415.3pt;height:1.5pt;mso-position-horizontal-relative:char;mso-position-vertical-relative:line" fillcolor="#aca899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592D60" w:rsidRPr="005351A9" w:rsidTr="0000345D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592D60" w:rsidRPr="005351A9" w:rsidRDefault="00592D60" w:rsidP="00E42EA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592D60" w:rsidRPr="005351A9" w:rsidTr="001433CE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92D60" w:rsidRPr="001433CE" w:rsidRDefault="0000345D" w:rsidP="00E42EA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1433CE">
              <w:rPr>
                <w:rStyle w:val="HTML4"/>
                <w:rFonts w:ascii="华文细黑" w:eastAsia="华文细黑" w:hAnsi="华文细黑" w:hint="eastAsia"/>
              </w:rPr>
              <w:t>&lt;</w:t>
            </w:r>
            <w:r w:rsidR="00592D60" w:rsidRPr="001433CE">
              <w:rPr>
                <w:rStyle w:val="HTML4"/>
                <w:rFonts w:ascii="华文细黑" w:eastAsia="华文细黑" w:hAnsi="华文细黑" w:hint="eastAsia"/>
              </w:rPr>
              <w:t>Number</w:t>
            </w:r>
            <w:r w:rsidRPr="001433CE"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2D60" w:rsidRPr="001433CE" w:rsidRDefault="00592D60" w:rsidP="00E42EA9">
            <w:pPr>
              <w:spacing w:after="163"/>
              <w:rPr>
                <w:rStyle w:val="HTML4"/>
                <w:rFonts w:ascii="华文细黑" w:eastAsia="华文细黑" w:hAnsi="华文细黑"/>
                <w:b/>
              </w:rPr>
            </w:pPr>
            <w:r w:rsidRPr="001433CE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xAxis</w:t>
            </w:r>
          </w:p>
          <w:p w:rsidR="00592D60" w:rsidRPr="001433CE" w:rsidRDefault="00592D60" w:rsidP="001433CE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sz w:val="20"/>
                <w:szCs w:val="20"/>
              </w:rPr>
              <w:t>xAxis是手机设备在x轴上的加速度</w:t>
            </w:r>
          </w:p>
        </w:tc>
      </w:tr>
      <w:tr w:rsidR="00592D60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92D60" w:rsidRPr="001433CE" w:rsidRDefault="0000345D" w:rsidP="00E42EA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1433CE">
              <w:rPr>
                <w:rStyle w:val="HTML4"/>
                <w:rFonts w:ascii="华文细黑" w:eastAsia="华文细黑" w:hAnsi="华文细黑" w:hint="eastAsia"/>
              </w:rPr>
              <w:t>&lt;</w:t>
            </w:r>
            <w:r w:rsidR="00592D60" w:rsidRPr="001433CE">
              <w:rPr>
                <w:rStyle w:val="HTML4"/>
                <w:rFonts w:ascii="华文细黑" w:eastAsia="华文细黑" w:hAnsi="华文细黑" w:hint="eastAsia"/>
              </w:rPr>
              <w:t>Number</w:t>
            </w:r>
            <w:r w:rsidRPr="001433CE"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2D60" w:rsidRPr="001433CE" w:rsidRDefault="00592D60" w:rsidP="00E42EA9">
            <w:pPr>
              <w:spacing w:after="163"/>
              <w:rPr>
                <w:rStyle w:val="HTML4"/>
                <w:rFonts w:ascii="华文细黑" w:eastAsia="华文细黑" w:hAnsi="华文细黑"/>
                <w:b/>
              </w:rPr>
            </w:pPr>
            <w:r w:rsidRPr="001433CE">
              <w:rPr>
                <w:rFonts w:ascii="华文细黑" w:eastAsia="华文细黑" w:hAnsi="华文细黑" w:hint="eastAsia"/>
                <w:b/>
                <w:color w:val="000000"/>
                <w:sz w:val="20"/>
                <w:szCs w:val="20"/>
                <w:shd w:val="clear" w:color="auto" w:fill="FFFFFF"/>
              </w:rPr>
              <w:t>y</w:t>
            </w:r>
            <w:r w:rsidRPr="001433CE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Axis</w:t>
            </w:r>
          </w:p>
          <w:p w:rsidR="00592D60" w:rsidRPr="001433CE" w:rsidRDefault="00592D60" w:rsidP="001433CE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sz w:val="20"/>
                <w:szCs w:val="20"/>
              </w:rPr>
              <w:lastRenderedPageBreak/>
              <w:t>yAxis是手机设备在y轴上的加速度</w:t>
            </w:r>
          </w:p>
        </w:tc>
      </w:tr>
      <w:tr w:rsidR="00592D60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92D60" w:rsidRPr="001433CE" w:rsidRDefault="0000345D" w:rsidP="00E42EA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 w:rsidRPr="001433CE">
              <w:rPr>
                <w:rStyle w:val="HTML4"/>
                <w:rFonts w:ascii="华文细黑" w:eastAsia="华文细黑" w:hAnsi="华文细黑" w:hint="eastAsia"/>
              </w:rPr>
              <w:lastRenderedPageBreak/>
              <w:t>&lt;</w:t>
            </w:r>
            <w:r w:rsidR="00592D60" w:rsidRPr="001433CE">
              <w:rPr>
                <w:rStyle w:val="HTML4"/>
                <w:rFonts w:ascii="华文细黑" w:eastAsia="华文细黑" w:hAnsi="华文细黑" w:hint="eastAsia"/>
              </w:rPr>
              <w:t>Number</w:t>
            </w:r>
            <w:r w:rsidRPr="001433CE"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2D60" w:rsidRPr="001433CE" w:rsidRDefault="00592D60" w:rsidP="00E42EA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/>
                <w:color w:val="000000"/>
                <w:sz w:val="20"/>
                <w:szCs w:val="20"/>
                <w:shd w:val="clear" w:color="auto" w:fill="FFFFFF"/>
              </w:rPr>
              <w:t>z</w:t>
            </w:r>
            <w:r w:rsidRPr="001433CE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Axis</w:t>
            </w:r>
          </w:p>
          <w:p w:rsidR="00592D60" w:rsidRPr="001433CE" w:rsidRDefault="00592D60" w:rsidP="00E42EA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sz w:val="20"/>
                <w:szCs w:val="20"/>
              </w:rPr>
              <w:t xml:space="preserve">    zAxis是手机设备在z轴上的加速度</w:t>
            </w:r>
          </w:p>
        </w:tc>
      </w:tr>
    </w:tbl>
    <w:p w:rsidR="0000345D" w:rsidRPr="005351A9" w:rsidRDefault="0000345D" w:rsidP="0000345D">
      <w:pPr>
        <w:spacing w:after="163"/>
        <w:ind w:firstLineChars="200" w:firstLine="480"/>
        <w:rPr>
          <w:rFonts w:ascii="华文细黑" w:eastAsia="华文细黑" w:hAnsi="华文细黑"/>
          <w:b/>
          <w:kern w:val="0"/>
          <w:sz w:val="24"/>
          <w:szCs w:val="24"/>
        </w:rPr>
      </w:pPr>
      <w:r w:rsidRPr="0000345D">
        <w:rPr>
          <w:rFonts w:ascii="华文细黑" w:eastAsia="华文细黑" w:hAnsi="华文细黑" w:hint="eastAsia"/>
          <w:sz w:val="24"/>
        </w:rPr>
        <w:t>下图表示了手机设备x、y、z轴的位置：</w:t>
      </w:r>
    </w:p>
    <w:p w:rsidR="0000345D" w:rsidRPr="005351A9" w:rsidRDefault="0000345D" w:rsidP="0000345D">
      <w:pPr>
        <w:spacing w:after="163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 w:hint="eastAsia"/>
          <w:b/>
          <w:noProof/>
          <w:kern w:val="0"/>
          <w:sz w:val="24"/>
          <w:szCs w:val="24"/>
        </w:rPr>
        <w:drawing>
          <wp:inline distT="0" distB="0" distL="0" distR="0">
            <wp:extent cx="3848100" cy="2447925"/>
            <wp:effectExtent l="19050" t="0" r="0" b="0"/>
            <wp:docPr id="1" name="图片 184" descr="mxcpphone_axi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 descr="mxcpphone_axis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345D" w:rsidRDefault="0000345D" w:rsidP="0000345D">
      <w:pPr>
        <w:spacing w:after="163"/>
        <w:ind w:firstLineChars="200" w:firstLine="480"/>
        <w:rPr>
          <w:rFonts w:ascii="华文细黑" w:eastAsia="华文细黑" w:hAnsi="华文细黑"/>
        </w:rPr>
      </w:pPr>
      <w:r w:rsidRPr="0000345D">
        <w:rPr>
          <w:rFonts w:ascii="华文细黑" w:eastAsia="华文细黑" w:hAnsi="华文细黑" w:hint="eastAsia"/>
          <w:sz w:val="24"/>
        </w:rPr>
        <w:t>注意</w:t>
      </w:r>
      <w:r w:rsidRPr="0000345D">
        <w:rPr>
          <w:rFonts w:ascii="华文细黑" w:eastAsia="华文细黑" w:hAnsi="华文细黑"/>
          <w:sz w:val="24"/>
        </w:rPr>
        <w:t>AccelerometerInfo</w:t>
      </w:r>
      <w:r w:rsidRPr="0000345D">
        <w:rPr>
          <w:rFonts w:ascii="华文细黑" w:eastAsia="华文细黑" w:hAnsi="华文细黑" w:hint="eastAsia"/>
          <w:sz w:val="24"/>
        </w:rPr>
        <w:t>对象的三个属性的单位都是</w:t>
      </w:r>
      <w:r w:rsidRPr="0000345D">
        <w:rPr>
          <w:rFonts w:ascii="华文细黑" w:eastAsia="华文细黑" w:hAnsi="华文细黑"/>
          <w:sz w:val="24"/>
        </w:rPr>
        <w:t>m/s^2</w:t>
      </w:r>
      <w:r w:rsidRPr="0000345D">
        <w:rPr>
          <w:rFonts w:ascii="华文细黑" w:eastAsia="华文细黑" w:hAnsi="华文细黑" w:hint="eastAsia"/>
          <w:sz w:val="24"/>
        </w:rPr>
        <w:t>，数据类型为浮点数数值。三个属性都是只读，没有set操作。</w:t>
      </w:r>
    </w:p>
    <w:p w:rsidR="0000345D" w:rsidRPr="005351A9" w:rsidRDefault="00384311" w:rsidP="00592D60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  <w:sz w:val="20"/>
          <w:szCs w:val="20"/>
        </w:rPr>
      </w:r>
      <w:r w:rsidRPr="00384311">
        <w:rPr>
          <w:rFonts w:ascii="华文细黑" w:eastAsia="华文细黑" w:hAnsi="华文细黑"/>
          <w:sz w:val="20"/>
          <w:szCs w:val="20"/>
        </w:rPr>
        <w:pict>
          <v:rect id="_x0000_s2579" style="width:415.3pt;height:1.5pt;mso-position-horizontal-relative:char;mso-position-vertical-relative:line" fillcolor="#aca899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592D60" w:rsidRPr="005351A9" w:rsidTr="00E42EA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592D60" w:rsidRPr="005351A9" w:rsidRDefault="00592D60" w:rsidP="00E42EA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详细介绍</w:t>
            </w:r>
          </w:p>
        </w:tc>
      </w:tr>
    </w:tbl>
    <w:p w:rsidR="00592D60" w:rsidRPr="005351A9" w:rsidRDefault="00592D60" w:rsidP="009268D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86" w:name="_Toc342666963"/>
      <w:r w:rsidRPr="005351A9">
        <w:rPr>
          <w:rFonts w:ascii="华文细黑" w:eastAsia="华文细黑" w:hAnsi="华文细黑"/>
        </w:rPr>
        <w:t>xAxis</w:t>
      </w:r>
      <w:bookmarkEnd w:id="86"/>
    </w:p>
    <w:p w:rsidR="00592D60" w:rsidRPr="0000345D" w:rsidRDefault="0000345D" w:rsidP="00592D60">
      <w:pPr>
        <w:shd w:val="solid" w:color="FFFFFF" w:fill="auto"/>
        <w:autoSpaceDN w:val="0"/>
        <w:spacing w:after="163"/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</w:pPr>
      <w:r w:rsidRPr="0000345D"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&lt;</w:t>
      </w:r>
      <w:r w:rsidR="00592D60" w:rsidRPr="0000345D">
        <w:rPr>
          <w:rFonts w:ascii="华文细黑" w:eastAsia="华文细黑" w:hAnsi="华文细黑"/>
          <w:color w:val="000000"/>
          <w:sz w:val="20"/>
          <w:shd w:val="clear" w:color="auto" w:fill="FFFFFF"/>
        </w:rPr>
        <w:t>Number</w:t>
      </w:r>
      <w:r w:rsidRPr="0000345D"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&gt;</w:t>
      </w:r>
      <w:r w:rsidR="00592D60" w:rsidRPr="0000345D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 </w:t>
      </w:r>
      <w:r w:rsidR="00592D60" w:rsidRPr="0000345D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xAxis</w:t>
      </w:r>
    </w:p>
    <w:p w:rsidR="00592D60" w:rsidRDefault="00592D60" w:rsidP="0000345D">
      <w:pPr>
        <w:shd w:val="solid" w:color="FFFFFF" w:fill="auto"/>
        <w:autoSpaceDN w:val="0"/>
        <w:spacing w:after="163"/>
        <w:ind w:firstLineChars="200" w:firstLine="400"/>
        <w:rPr>
          <w:rFonts w:ascii="华文细黑" w:eastAsia="华文细黑" w:hAnsi="华文细黑"/>
          <w:sz w:val="20"/>
        </w:rPr>
      </w:pPr>
      <w:r w:rsidRPr="0000345D">
        <w:rPr>
          <w:rFonts w:ascii="华文细黑" w:eastAsia="华文细黑" w:hAnsi="华文细黑" w:hint="eastAsia"/>
          <w:sz w:val="20"/>
        </w:rPr>
        <w:t>xAxis是手机设备在x轴上的加速度，由手机设备在x轴上的重力值计算出来x轴的方向是手机设备向右正方向</w:t>
      </w:r>
    </w:p>
    <w:p w:rsidR="00B66ADE" w:rsidRPr="0000345D" w:rsidRDefault="00384311" w:rsidP="00B66ADE">
      <w:pPr>
        <w:shd w:val="solid" w:color="FFFFFF" w:fill="auto"/>
        <w:autoSpaceDN w:val="0"/>
        <w:spacing w:after="163"/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</w:pPr>
      <w:r w:rsidRPr="00384311">
        <w:rPr>
          <w:rFonts w:ascii="华文细黑" w:eastAsia="华文细黑" w:hAnsi="华文细黑"/>
          <w:sz w:val="20"/>
          <w:szCs w:val="20"/>
        </w:rPr>
      </w:r>
      <w:r w:rsidRPr="00384311">
        <w:rPr>
          <w:rFonts w:ascii="华文细黑" w:eastAsia="华文细黑" w:hAnsi="华文细黑"/>
          <w:sz w:val="20"/>
          <w:szCs w:val="20"/>
        </w:rPr>
        <w:pict>
          <v:rect id="_x0000_s2578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592D60" w:rsidRPr="005351A9" w:rsidRDefault="00592D60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87" w:name="_Toc342666964"/>
      <w:r w:rsidRPr="005351A9">
        <w:rPr>
          <w:rFonts w:ascii="华文细黑" w:eastAsia="华文细黑" w:hAnsi="华文细黑" w:hint="eastAsia"/>
        </w:rPr>
        <w:lastRenderedPageBreak/>
        <w:t>y</w:t>
      </w:r>
      <w:r w:rsidRPr="005351A9">
        <w:rPr>
          <w:rFonts w:ascii="华文细黑" w:eastAsia="华文细黑" w:hAnsi="华文细黑"/>
        </w:rPr>
        <w:t>Axis</w:t>
      </w:r>
      <w:bookmarkEnd w:id="87"/>
    </w:p>
    <w:p w:rsidR="00592D60" w:rsidRPr="0000345D" w:rsidRDefault="0000345D" w:rsidP="00592D60">
      <w:pPr>
        <w:shd w:val="solid" w:color="FFFFFF" w:fill="auto"/>
        <w:autoSpaceDN w:val="0"/>
        <w:spacing w:after="163"/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</w:pPr>
      <w:r w:rsidRPr="0000345D"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&lt;</w:t>
      </w:r>
      <w:r w:rsidR="00592D60" w:rsidRPr="0000345D">
        <w:rPr>
          <w:rFonts w:ascii="华文细黑" w:eastAsia="华文细黑" w:hAnsi="华文细黑"/>
          <w:color w:val="000000"/>
          <w:sz w:val="20"/>
          <w:shd w:val="clear" w:color="auto" w:fill="FFFFFF"/>
        </w:rPr>
        <w:t>Number</w:t>
      </w:r>
      <w:r w:rsidRPr="0000345D"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&gt;</w:t>
      </w:r>
      <w:r w:rsidR="00592D60" w:rsidRPr="0000345D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 </w:t>
      </w:r>
      <w:r w:rsidRPr="0000345D">
        <w:rPr>
          <w:rFonts w:ascii="华文细黑" w:eastAsia="华文细黑" w:hAnsi="华文细黑" w:hint="eastAsia"/>
          <w:b/>
          <w:color w:val="000000"/>
          <w:sz w:val="20"/>
          <w:shd w:val="clear" w:color="auto" w:fill="FFFFFF"/>
        </w:rPr>
        <w:t>y</w:t>
      </w:r>
      <w:r w:rsidR="00592D60" w:rsidRPr="0000345D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Axis</w:t>
      </w:r>
    </w:p>
    <w:p w:rsidR="00592D60" w:rsidRDefault="00592D60" w:rsidP="0000345D">
      <w:pPr>
        <w:shd w:val="solid" w:color="FFFFFF" w:fill="auto"/>
        <w:autoSpaceDN w:val="0"/>
        <w:spacing w:before="210" w:after="210"/>
        <w:ind w:firstLineChars="200" w:firstLine="400"/>
        <w:rPr>
          <w:rFonts w:ascii="华文细黑" w:eastAsia="华文细黑" w:hAnsi="华文细黑"/>
          <w:sz w:val="20"/>
        </w:rPr>
      </w:pPr>
      <w:r w:rsidRPr="0000345D">
        <w:rPr>
          <w:rFonts w:ascii="华文细黑" w:eastAsia="华文细黑" w:hAnsi="华文细黑" w:hint="eastAsia"/>
          <w:sz w:val="20"/>
        </w:rPr>
        <w:t>yAxis是手机设备在y轴上的加速度，由手机设备在y轴上的重力值计算出来，y轴的方向是手机设备向上正方向</w:t>
      </w:r>
    </w:p>
    <w:p w:rsidR="00B66ADE" w:rsidRPr="0000345D" w:rsidRDefault="00384311" w:rsidP="00B66ADE">
      <w:pPr>
        <w:shd w:val="solid" w:color="FFFFFF" w:fill="auto"/>
        <w:autoSpaceDN w:val="0"/>
        <w:spacing w:before="210" w:after="210"/>
        <w:rPr>
          <w:rFonts w:ascii="华文细黑" w:eastAsia="华文细黑" w:hAnsi="华文细黑"/>
          <w:sz w:val="20"/>
        </w:rPr>
      </w:pPr>
      <w:r w:rsidRPr="00384311">
        <w:rPr>
          <w:rFonts w:ascii="华文细黑" w:eastAsia="华文细黑" w:hAnsi="华文细黑"/>
          <w:sz w:val="20"/>
          <w:szCs w:val="20"/>
        </w:rPr>
      </w:r>
      <w:r w:rsidRPr="00384311">
        <w:rPr>
          <w:rFonts w:ascii="华文细黑" w:eastAsia="华文细黑" w:hAnsi="华文细黑"/>
          <w:sz w:val="20"/>
          <w:szCs w:val="20"/>
        </w:rPr>
        <w:pict>
          <v:rect id="_x0000_s2577" style="width:415.3pt;height:1.5pt;mso-position-horizontal-relative:char;mso-position-vertical-relative:line" fillcolor="#aca899" stroked="f">
            <w10:wrap type="none"/>
            <w10:anchorlock/>
          </v:rect>
        </w:pict>
      </w:r>
    </w:p>
    <w:p w:rsidR="00592D60" w:rsidRPr="005351A9" w:rsidRDefault="00592D60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88" w:name="_Toc342666965"/>
      <w:r w:rsidRPr="005351A9">
        <w:rPr>
          <w:rFonts w:ascii="华文细黑" w:eastAsia="华文细黑" w:hAnsi="华文细黑" w:hint="eastAsia"/>
        </w:rPr>
        <w:t>z</w:t>
      </w:r>
      <w:r w:rsidRPr="005351A9">
        <w:rPr>
          <w:rFonts w:ascii="华文细黑" w:eastAsia="华文细黑" w:hAnsi="华文细黑"/>
        </w:rPr>
        <w:t>Axis</w:t>
      </w:r>
      <w:bookmarkEnd w:id="88"/>
    </w:p>
    <w:p w:rsidR="00592D60" w:rsidRPr="0000345D" w:rsidRDefault="0000345D" w:rsidP="00592D60">
      <w:pPr>
        <w:shd w:val="solid" w:color="FFFFFF" w:fill="auto"/>
        <w:autoSpaceDN w:val="0"/>
        <w:spacing w:after="163"/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</w:pPr>
      <w:r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&lt;</w:t>
      </w:r>
      <w:r w:rsidR="00592D60" w:rsidRPr="0000345D">
        <w:rPr>
          <w:rFonts w:ascii="华文细黑" w:eastAsia="华文细黑" w:hAnsi="华文细黑"/>
          <w:color w:val="000000"/>
          <w:sz w:val="20"/>
          <w:shd w:val="clear" w:color="auto" w:fill="FFFFFF"/>
        </w:rPr>
        <w:t>Number</w:t>
      </w:r>
      <w:r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&gt;</w:t>
      </w:r>
      <w:r w:rsidR="00592D60" w:rsidRPr="0000345D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 </w:t>
      </w:r>
      <w:r w:rsidR="00592D60" w:rsidRPr="0000345D">
        <w:rPr>
          <w:rFonts w:ascii="华文细黑" w:eastAsia="华文细黑" w:hAnsi="华文细黑" w:hint="eastAsia"/>
          <w:b/>
          <w:color w:val="000000"/>
          <w:sz w:val="20"/>
          <w:shd w:val="clear" w:color="auto" w:fill="FFFFFF"/>
        </w:rPr>
        <w:t>z</w:t>
      </w:r>
      <w:r w:rsidR="00592D60" w:rsidRPr="0000345D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Axis</w:t>
      </w:r>
    </w:p>
    <w:p w:rsidR="002D4AE3" w:rsidRPr="0000345D" w:rsidRDefault="00592D60" w:rsidP="0000345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firstLineChars="200" w:firstLine="400"/>
        <w:rPr>
          <w:rFonts w:ascii="华文细黑" w:eastAsia="华文细黑" w:hAnsi="华文细黑"/>
          <w:sz w:val="18"/>
          <w:szCs w:val="20"/>
        </w:rPr>
      </w:pPr>
      <w:r w:rsidRPr="0000345D">
        <w:rPr>
          <w:rFonts w:ascii="华文细黑" w:eastAsia="华文细黑" w:hAnsi="华文细黑" w:hint="eastAsia"/>
          <w:sz w:val="20"/>
        </w:rPr>
        <w:t>zAxis是手机设备在z轴上的加速度，由手机设备在z轴上的重力值计算出来，z轴的方向是手机设备前侧正方向</w:t>
      </w:r>
    </w:p>
    <w:p w:rsidR="002D4AE3" w:rsidRDefault="002D4AE3" w:rsidP="000E6D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rPr>
          <w:rFonts w:ascii="华文细黑" w:eastAsia="华文细黑" w:hAnsi="华文细黑"/>
          <w:sz w:val="20"/>
          <w:szCs w:val="20"/>
        </w:rPr>
      </w:pPr>
    </w:p>
    <w:p w:rsidR="00B66ADE" w:rsidRPr="005351A9" w:rsidRDefault="00B66ADE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89" w:name="_Toc342666966"/>
      <w:r w:rsidRPr="005351A9">
        <w:rPr>
          <w:rFonts w:ascii="华文细黑" w:eastAsia="华文细黑" w:hAnsi="华文细黑" w:hint="eastAsia"/>
        </w:rPr>
        <w:t>Messaging对象</w:t>
      </w:r>
      <w:bookmarkEnd w:id="89"/>
    </w:p>
    <w:p w:rsidR="00B66ADE" w:rsidRPr="00B66ADE" w:rsidRDefault="00B66ADE" w:rsidP="00B66ADE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B66ADE">
        <w:rPr>
          <w:rFonts w:ascii="华文细黑" w:eastAsia="华文细黑" w:hAnsi="华文细黑"/>
          <w:kern w:val="0"/>
          <w:sz w:val="24"/>
          <w:szCs w:val="24"/>
        </w:rPr>
        <w:t>Messaging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对象主要实现跟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短消息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相关的一些功能，比如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消息</w:t>
      </w:r>
      <w:r w:rsidR="0008719A">
        <w:rPr>
          <w:rFonts w:ascii="华文细黑" w:eastAsia="华文细黑" w:hAnsi="华文细黑" w:hint="eastAsia"/>
          <w:kern w:val="0"/>
          <w:sz w:val="24"/>
          <w:szCs w:val="24"/>
        </w:rPr>
        <w:t>生成、发送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等。</w:t>
      </w:r>
    </w:p>
    <w:p w:rsidR="00B66ADE" w:rsidRPr="005351A9" w:rsidRDefault="00B66ADE" w:rsidP="00B66ADE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B66ADE">
        <w:rPr>
          <w:rFonts w:ascii="华文细黑" w:eastAsia="华文细黑" w:hAnsi="华文细黑"/>
          <w:kern w:val="0"/>
          <w:sz w:val="24"/>
          <w:szCs w:val="24"/>
        </w:rPr>
        <w:t>Messaging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对象位于Widget对象之下，属于静态调用，调用方式为Widget.</w:t>
      </w:r>
      <w:r w:rsidRPr="00B66ADE">
        <w:rPr>
          <w:rFonts w:ascii="华文细黑" w:eastAsia="华文细黑" w:hAnsi="华文细黑"/>
          <w:kern w:val="0"/>
          <w:sz w:val="24"/>
          <w:szCs w:val="24"/>
        </w:rPr>
        <w:t>Messaging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B66ADE" w:rsidRPr="005351A9" w:rsidRDefault="00C5386C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B66ADE" w:rsidRPr="005351A9">
        <w:rPr>
          <w:rFonts w:ascii="华文细黑" w:eastAsia="华文细黑" w:hAnsi="华文细黑"/>
          <w:b/>
          <w:kern w:val="0"/>
          <w:sz w:val="24"/>
          <w:szCs w:val="24"/>
        </w:rPr>
        <w:t>http://jil.org/jil/api/1.1/</w:t>
      </w:r>
      <w:r w:rsidR="00B66ADE" w:rsidRPr="005351A9">
        <w:rPr>
          <w:rFonts w:ascii="华文细黑" w:eastAsia="华文细黑" w:hAnsi="华文细黑" w:hint="eastAsia"/>
          <w:b/>
          <w:kern w:val="0"/>
          <w:sz w:val="24"/>
          <w:szCs w:val="24"/>
        </w:rPr>
        <w:t>messaging</w:t>
      </w:r>
    </w:p>
    <w:p w:rsidR="00B66ADE" w:rsidRPr="005351A9" w:rsidRDefault="00384311" w:rsidP="00B66ADE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76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B66ADE" w:rsidRPr="005351A9" w:rsidTr="001433CE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B66ADE" w:rsidRPr="005351A9" w:rsidRDefault="00B66ADE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B66ADE" w:rsidRPr="005351A9" w:rsidTr="001433CE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66ADE" w:rsidRPr="00B81857" w:rsidRDefault="00B66ADE" w:rsidP="00153F4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B81857">
              <w:rPr>
                <w:rStyle w:val="HTML4"/>
                <w:rFonts w:ascii="华文细黑" w:eastAsia="华文细黑" w:hAnsi="华文细黑"/>
              </w:rPr>
              <w:t> </w:t>
            </w:r>
            <w:r w:rsidR="00B81857">
              <w:rPr>
                <w:rStyle w:val="HTML4"/>
                <w:rFonts w:ascii="华文细黑" w:eastAsia="华文细黑" w:hAnsi="华文细黑" w:hint="eastAsia"/>
              </w:rPr>
              <w:t>&lt;</w:t>
            </w:r>
            <w:r w:rsidRPr="00B81857">
              <w:rPr>
                <w:rStyle w:val="HTML4"/>
                <w:rFonts w:ascii="华文细黑" w:eastAsia="华文细黑" w:hAnsi="华文细黑" w:hint="eastAsia"/>
              </w:rPr>
              <w:t>Message</w:t>
            </w:r>
            <w:r w:rsidR="00B81857">
              <w:rPr>
                <w:rStyle w:val="HTML4"/>
                <w:rFonts w:ascii="华文细黑" w:eastAsia="华文细黑" w:hAnsi="华文细黑" w:hint="eastAsia"/>
              </w:rPr>
              <w:t>&gt;</w:t>
            </w:r>
            <w:r w:rsidRPr="00B81857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B66ADE" w:rsidRPr="00B81857" w:rsidRDefault="00B66ADE" w:rsidP="00153F49">
            <w:pPr>
              <w:spacing w:after="163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B81857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createMessage</w:t>
            </w:r>
            <w:r w:rsidRPr="00B81857">
              <w:rPr>
                <w:rFonts w:ascii="华文细黑" w:eastAsia="华文细黑" w:hAnsi="华文细黑" w:cs="宋体"/>
                <w:sz w:val="20"/>
                <w:szCs w:val="20"/>
              </w:rPr>
              <w:t>(&lt;String&gt; messageType)</w:t>
            </w:r>
          </w:p>
          <w:p w:rsidR="00B66ADE" w:rsidRPr="00B81857" w:rsidRDefault="00B66ADE" w:rsidP="00C5386C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B81857">
              <w:rPr>
                <w:rFonts w:ascii="华文细黑" w:eastAsia="华文细黑" w:hAnsi="华文细黑" w:hint="eastAsia"/>
                <w:sz w:val="20"/>
                <w:szCs w:val="20"/>
              </w:rPr>
              <w:t>创建一</w:t>
            </w:r>
            <w:r w:rsidR="00442FBE">
              <w:rPr>
                <w:rFonts w:ascii="华文细黑" w:eastAsia="华文细黑" w:hAnsi="华文细黑" w:hint="eastAsia"/>
                <w:sz w:val="20"/>
                <w:szCs w:val="20"/>
              </w:rPr>
              <w:t>条</w:t>
            </w:r>
            <w:r w:rsidR="00C5386C">
              <w:rPr>
                <w:rFonts w:ascii="华文细黑" w:eastAsia="华文细黑" w:hAnsi="华文细黑" w:hint="eastAsia"/>
                <w:sz w:val="20"/>
                <w:szCs w:val="20"/>
              </w:rPr>
              <w:t>消息</w:t>
            </w:r>
          </w:p>
        </w:tc>
      </w:tr>
      <w:tr w:rsidR="00B66ADE" w:rsidRPr="005351A9" w:rsidTr="001433CE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66ADE" w:rsidRPr="00B81857" w:rsidRDefault="00B66ADE" w:rsidP="00153F4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B81857">
              <w:rPr>
                <w:rStyle w:val="HTML4"/>
                <w:rFonts w:ascii="华文细黑" w:eastAsia="华文细黑" w:hAnsi="华文细黑"/>
              </w:rPr>
              <w:t> </w:t>
            </w:r>
            <w:r w:rsidRPr="00B81857">
              <w:rPr>
                <w:rStyle w:val="HTML4"/>
                <w:rFonts w:ascii="华文细黑" w:eastAsia="华文细黑" w:hAnsi="华文细黑" w:hint="eastAsia"/>
              </w:rPr>
              <w:t>void</w:t>
            </w:r>
            <w:r w:rsidRPr="00B81857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B66ADE" w:rsidRPr="00B81857" w:rsidRDefault="00B66ADE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B81857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onMessageSendingFailure</w:t>
            </w:r>
            <w:r w:rsidRPr="00B81857">
              <w:rPr>
                <w:rFonts w:ascii="华文细黑" w:eastAsia="华文细黑" w:hAnsi="华文细黑" w:cs="宋体"/>
                <w:sz w:val="20"/>
                <w:szCs w:val="20"/>
              </w:rPr>
              <w:t>(&lt;</w:t>
            </w:r>
            <w:r w:rsidRPr="00B81857">
              <w:rPr>
                <w:rFonts w:ascii="华文细黑" w:eastAsia="华文细黑" w:hAnsi="华文细黑" w:cs="宋体"/>
                <w:bCs/>
                <w:sz w:val="20"/>
                <w:szCs w:val="20"/>
              </w:rPr>
              <w:t>Message</w:t>
            </w:r>
            <w:r w:rsidRPr="00B81857">
              <w:rPr>
                <w:rFonts w:ascii="华文细黑" w:eastAsia="华文细黑" w:hAnsi="华文细黑" w:cs="宋体"/>
                <w:sz w:val="20"/>
                <w:szCs w:val="20"/>
              </w:rPr>
              <w:t>&gt; msg, &lt;string&gt; error)</w:t>
            </w:r>
          </w:p>
          <w:p w:rsidR="00B66ADE" w:rsidRPr="00B81857" w:rsidRDefault="00B66ADE" w:rsidP="00C5386C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B81857">
              <w:rPr>
                <w:rFonts w:ascii="华文细黑" w:eastAsia="华文细黑" w:hAnsi="华文细黑" w:hint="eastAsia"/>
                <w:sz w:val="20"/>
                <w:szCs w:val="20"/>
              </w:rPr>
              <w:t>如果信息发送</w:t>
            </w:r>
            <w:r w:rsidR="00C5386C">
              <w:rPr>
                <w:rFonts w:ascii="华文细黑" w:eastAsia="华文细黑" w:hAnsi="华文细黑" w:hint="eastAsia"/>
                <w:sz w:val="20"/>
                <w:szCs w:val="20"/>
              </w:rPr>
              <w:t>失败的回调</w:t>
            </w:r>
            <w:r w:rsidRPr="00B81857">
              <w:rPr>
                <w:rFonts w:ascii="华文细黑" w:eastAsia="华文细黑" w:hAnsi="华文细黑" w:hint="eastAsia"/>
                <w:sz w:val="20"/>
                <w:szCs w:val="20"/>
              </w:rPr>
              <w:t>方法</w:t>
            </w:r>
          </w:p>
        </w:tc>
      </w:tr>
      <w:tr w:rsidR="00B66ADE" w:rsidRPr="005351A9" w:rsidTr="001433CE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66ADE" w:rsidRPr="00B81857" w:rsidRDefault="00B81857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lastRenderedPageBreak/>
              <w:t>v</w:t>
            </w:r>
            <w:r w:rsidR="00B66ADE" w:rsidRPr="00B81857">
              <w:rPr>
                <w:rStyle w:val="HTML4"/>
                <w:rFonts w:ascii="华文细黑" w:eastAsia="华文细黑" w:hAnsi="华文细黑" w:hint="eastAsia"/>
              </w:rPr>
              <w:t>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B66ADE" w:rsidRPr="00B81857" w:rsidRDefault="00B66ADE" w:rsidP="00153F49">
            <w:pPr>
              <w:spacing w:after="163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B81857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sendMessage</w:t>
            </w:r>
            <w:r w:rsidRPr="00B81857">
              <w:rPr>
                <w:rFonts w:ascii="华文细黑" w:eastAsia="华文细黑" w:hAnsi="华文细黑" w:cs="宋体"/>
                <w:sz w:val="20"/>
                <w:szCs w:val="20"/>
              </w:rPr>
              <w:t>(&lt;</w:t>
            </w:r>
            <w:r w:rsidRPr="00B81857">
              <w:rPr>
                <w:rFonts w:ascii="华文细黑" w:eastAsia="华文细黑" w:hAnsi="华文细黑" w:cs="宋体"/>
                <w:bCs/>
                <w:sz w:val="20"/>
                <w:szCs w:val="20"/>
              </w:rPr>
              <w:t>Message</w:t>
            </w:r>
            <w:r w:rsidRPr="00B81857">
              <w:rPr>
                <w:rFonts w:ascii="华文细黑" w:eastAsia="华文细黑" w:hAnsi="华文细黑" w:cs="宋体"/>
                <w:sz w:val="20"/>
                <w:szCs w:val="20"/>
              </w:rPr>
              <w:t>&gt; msg)</w:t>
            </w:r>
          </w:p>
          <w:p w:rsidR="00B66ADE" w:rsidRPr="00B81857" w:rsidRDefault="00B66ADE" w:rsidP="00C5386C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bCs/>
                <w:sz w:val="20"/>
                <w:szCs w:val="20"/>
              </w:rPr>
            </w:pPr>
            <w:r w:rsidRPr="00B81857">
              <w:rPr>
                <w:rFonts w:ascii="华文细黑" w:eastAsia="华文细黑" w:hAnsi="华文细黑" w:cs="宋体" w:hint="eastAsia"/>
                <w:bCs/>
                <w:sz w:val="20"/>
                <w:szCs w:val="20"/>
              </w:rPr>
              <w:t>发送</w:t>
            </w:r>
            <w:r w:rsidR="00C5386C">
              <w:rPr>
                <w:rFonts w:ascii="华文细黑" w:eastAsia="华文细黑" w:hAnsi="华文细黑" w:cs="宋体" w:hint="eastAsia"/>
                <w:bCs/>
                <w:sz w:val="20"/>
                <w:szCs w:val="20"/>
              </w:rPr>
              <w:t>一条</w:t>
            </w:r>
            <w:r w:rsidRPr="00B81857">
              <w:rPr>
                <w:rFonts w:ascii="华文细黑" w:eastAsia="华文细黑" w:hAnsi="华文细黑" w:cs="宋体" w:hint="eastAsia"/>
                <w:bCs/>
                <w:sz w:val="20"/>
                <w:szCs w:val="20"/>
              </w:rPr>
              <w:t>指定消息</w:t>
            </w:r>
          </w:p>
        </w:tc>
      </w:tr>
    </w:tbl>
    <w:p w:rsidR="00B66ADE" w:rsidRPr="005351A9" w:rsidRDefault="00384311" w:rsidP="00E17859">
      <w:pPr>
        <w:pStyle w:val="31"/>
        <w:spacing w:before="0" w:beforeAutospacing="0" w:after="156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75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B66ADE" w:rsidRPr="005351A9" w:rsidTr="00153F4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B66ADE" w:rsidRPr="005351A9" w:rsidRDefault="00B66ADE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B66ADE" w:rsidRPr="005351A9" w:rsidRDefault="00B66ADE" w:rsidP="009268D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90" w:name="_Toc342666967"/>
      <w:r w:rsidRPr="005351A9">
        <w:rPr>
          <w:rFonts w:ascii="华文细黑" w:eastAsia="华文细黑" w:hAnsi="华文细黑" w:hint="eastAsia"/>
        </w:rPr>
        <w:t>createMessage()</w:t>
      </w:r>
      <w:bookmarkEnd w:id="90"/>
    </w:p>
    <w:p w:rsidR="00B66ADE" w:rsidRPr="00C5386C" w:rsidRDefault="00C5386C" w:rsidP="00B66ADE">
      <w:pPr>
        <w:spacing w:after="163"/>
        <w:rPr>
          <w:rFonts w:ascii="华文细黑" w:eastAsia="华文细黑" w:hAnsi="华文细黑"/>
          <w:sz w:val="20"/>
          <w:szCs w:val="20"/>
        </w:rPr>
      </w:pPr>
      <w:r w:rsidRPr="00C5386C">
        <w:rPr>
          <w:rFonts w:ascii="华文细黑" w:eastAsia="华文细黑" w:hAnsi="华文细黑" w:hint="eastAsia"/>
          <w:bCs/>
          <w:sz w:val="20"/>
          <w:szCs w:val="20"/>
        </w:rPr>
        <w:t>&lt;</w:t>
      </w:r>
      <w:r w:rsidR="00B66ADE" w:rsidRPr="00C5386C">
        <w:rPr>
          <w:rFonts w:ascii="华文细黑" w:eastAsia="华文细黑" w:hAnsi="华文细黑"/>
          <w:bCs/>
          <w:sz w:val="20"/>
          <w:szCs w:val="20"/>
        </w:rPr>
        <w:t>Message</w:t>
      </w:r>
      <w:r w:rsidRPr="00C5386C">
        <w:rPr>
          <w:rFonts w:ascii="华文细黑" w:eastAsia="华文细黑" w:hAnsi="华文细黑" w:hint="eastAsia"/>
          <w:bCs/>
          <w:sz w:val="20"/>
          <w:szCs w:val="20"/>
        </w:rPr>
        <w:t>&gt;</w:t>
      </w:r>
      <w:r w:rsidR="00B66ADE" w:rsidRPr="00C5386C">
        <w:rPr>
          <w:rFonts w:ascii="华文细黑" w:eastAsia="华文细黑" w:hAnsi="华文细黑"/>
          <w:sz w:val="20"/>
          <w:szCs w:val="20"/>
        </w:rPr>
        <w:t xml:space="preserve"> </w:t>
      </w:r>
      <w:r w:rsidR="00B66ADE" w:rsidRPr="00C5386C">
        <w:rPr>
          <w:rFonts w:ascii="华文细黑" w:eastAsia="华文细黑" w:hAnsi="华文细黑"/>
          <w:b/>
          <w:bCs/>
          <w:sz w:val="20"/>
          <w:szCs w:val="20"/>
        </w:rPr>
        <w:t>createMessage</w:t>
      </w:r>
      <w:r w:rsidR="00B66ADE" w:rsidRPr="00C5386C">
        <w:rPr>
          <w:rFonts w:ascii="华文细黑" w:eastAsia="华文细黑" w:hAnsi="华文细黑"/>
          <w:sz w:val="20"/>
          <w:szCs w:val="20"/>
        </w:rPr>
        <w:t>(&lt;String&gt; messageType)</w:t>
      </w:r>
    </w:p>
    <w:p w:rsidR="00B66ADE" w:rsidRPr="00C5386C" w:rsidRDefault="00B66ADE" w:rsidP="00B66AD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5386C">
        <w:rPr>
          <w:rFonts w:ascii="华文细黑" w:eastAsia="华文细黑" w:hAnsi="华文细黑" w:hint="eastAsia"/>
          <w:sz w:val="20"/>
          <w:szCs w:val="20"/>
        </w:rPr>
        <w:t>该方法用于</w:t>
      </w:r>
      <w:r w:rsidRPr="00C5386C">
        <w:rPr>
          <w:rStyle w:val="shorttext"/>
          <w:rFonts w:ascii="华文细黑" w:eastAsia="华文细黑" w:hAnsi="华文细黑" w:hint="eastAsia"/>
          <w:sz w:val="20"/>
          <w:szCs w:val="20"/>
        </w:rPr>
        <w:t>创建一个消息。</w:t>
      </w:r>
    </w:p>
    <w:p w:rsidR="00B66ADE" w:rsidRPr="00C5386C" w:rsidRDefault="00B66ADE" w:rsidP="00B66AD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5386C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C5386C">
        <w:rPr>
          <w:rFonts w:ascii="华文细黑" w:eastAsia="华文细黑" w:hAnsi="华文细黑"/>
          <w:sz w:val="20"/>
          <w:szCs w:val="20"/>
        </w:rPr>
        <w:t xml:space="preserve"> </w:t>
      </w:r>
    </w:p>
    <w:p w:rsidR="00B66ADE" w:rsidRPr="00C5386C" w:rsidRDefault="007B6EA7" w:rsidP="00B66AD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m</w:t>
      </w:r>
      <w:r w:rsidR="00B66ADE" w:rsidRPr="00C5386C">
        <w:rPr>
          <w:rFonts w:ascii="华文细黑" w:eastAsia="华文细黑" w:hAnsi="华文细黑" w:cs="宋体"/>
          <w:sz w:val="20"/>
          <w:szCs w:val="20"/>
        </w:rPr>
        <w:t>essage</w:t>
      </w:r>
      <w:r w:rsidR="00C5386C" w:rsidRPr="00C5386C">
        <w:rPr>
          <w:rStyle w:val="HTML4"/>
          <w:rFonts w:ascii="华文细黑" w:eastAsia="华文细黑" w:hAnsi="华文细黑" w:hint="eastAsia"/>
        </w:rPr>
        <w:t>T</w:t>
      </w:r>
      <w:r w:rsidR="00B66ADE" w:rsidRPr="00C5386C">
        <w:rPr>
          <w:rStyle w:val="HTML4"/>
          <w:rFonts w:ascii="华文细黑" w:eastAsia="华文细黑" w:hAnsi="华文细黑" w:hint="eastAsia"/>
        </w:rPr>
        <w:t>ype</w:t>
      </w:r>
      <w:r w:rsidR="00B66ADE" w:rsidRPr="00C5386C">
        <w:rPr>
          <w:rFonts w:ascii="华文细黑" w:eastAsia="华文细黑" w:hAnsi="华文细黑"/>
          <w:sz w:val="20"/>
          <w:szCs w:val="20"/>
        </w:rPr>
        <w:t xml:space="preserve"> – </w:t>
      </w:r>
      <w:r w:rsidR="00B66ADE" w:rsidRPr="00C5386C">
        <w:rPr>
          <w:rFonts w:ascii="华文细黑" w:eastAsia="华文细黑" w:hAnsi="华文细黑" w:hint="eastAsia"/>
          <w:sz w:val="20"/>
          <w:szCs w:val="20"/>
        </w:rPr>
        <w:t>消息的类型，</w:t>
      </w:r>
      <w:r>
        <w:rPr>
          <w:rFonts w:ascii="华文细黑" w:eastAsia="华文细黑" w:hAnsi="华文细黑" w:hint="eastAsia"/>
          <w:sz w:val="20"/>
          <w:szCs w:val="20"/>
        </w:rPr>
        <w:t>取值范围参考</w:t>
      </w:r>
      <w:r w:rsidRPr="007B6EA7">
        <w:rPr>
          <w:rFonts w:ascii="华文细黑" w:eastAsia="华文细黑" w:hAnsi="华文细黑"/>
          <w:sz w:val="20"/>
          <w:szCs w:val="20"/>
        </w:rPr>
        <w:t>MessageTypes</w:t>
      </w:r>
      <w:r>
        <w:rPr>
          <w:rFonts w:ascii="华文细黑" w:eastAsia="华文细黑" w:hAnsi="华文细黑" w:hint="eastAsia"/>
          <w:sz w:val="20"/>
          <w:szCs w:val="20"/>
        </w:rPr>
        <w:t>对象</w:t>
      </w:r>
    </w:p>
    <w:p w:rsidR="00B66ADE" w:rsidRPr="00C5386C" w:rsidRDefault="00B66ADE" w:rsidP="00B66AD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5386C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B66ADE" w:rsidRDefault="00B66ADE" w:rsidP="00B66AD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C5386C">
        <w:rPr>
          <w:rFonts w:ascii="华文细黑" w:eastAsia="华文细黑" w:hAnsi="华文细黑" w:hint="eastAsia"/>
          <w:sz w:val="20"/>
          <w:szCs w:val="20"/>
        </w:rPr>
        <w:t>一个</w:t>
      </w:r>
      <w:r w:rsidR="007B6EA7" w:rsidRPr="00C5386C">
        <w:rPr>
          <w:rFonts w:ascii="华文细黑" w:eastAsia="华文细黑" w:hAnsi="华文细黑"/>
          <w:bCs/>
          <w:sz w:val="20"/>
          <w:szCs w:val="20"/>
        </w:rPr>
        <w:t>Message</w:t>
      </w:r>
      <w:r w:rsidRPr="00C5386C">
        <w:rPr>
          <w:rFonts w:ascii="华文细黑" w:eastAsia="华文细黑" w:hAnsi="华文细黑" w:hint="eastAsia"/>
          <w:sz w:val="20"/>
          <w:szCs w:val="20"/>
        </w:rPr>
        <w:t>对象</w:t>
      </w:r>
    </w:p>
    <w:p w:rsidR="009268DB" w:rsidRPr="00C5386C" w:rsidRDefault="00384311" w:rsidP="009268DB">
      <w:pPr>
        <w:spacing w:after="163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74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B66ADE" w:rsidRPr="005351A9" w:rsidRDefault="00B66ADE" w:rsidP="007B4EAE">
      <w:pPr>
        <w:pStyle w:val="3"/>
        <w:spacing w:after="163"/>
        <w:rPr>
          <w:rFonts w:ascii="华文细黑" w:eastAsia="华文细黑" w:hAnsi="华文细黑"/>
        </w:rPr>
      </w:pPr>
      <w:bookmarkStart w:id="91" w:name="_Toc342666968"/>
      <w:r w:rsidRPr="005351A9">
        <w:rPr>
          <w:rFonts w:ascii="华文细黑" w:eastAsia="华文细黑" w:hAnsi="华文细黑"/>
        </w:rPr>
        <w:t>onMessageSendingFailure</w:t>
      </w:r>
      <w:r w:rsidRPr="005351A9">
        <w:rPr>
          <w:rFonts w:ascii="华文细黑" w:eastAsia="华文细黑" w:hAnsi="华文细黑" w:hint="eastAsia"/>
        </w:rPr>
        <w:t>()</w:t>
      </w:r>
      <w:bookmarkEnd w:id="91"/>
    </w:p>
    <w:p w:rsidR="00B66ADE" w:rsidRPr="005351A9" w:rsidRDefault="007B6EA7" w:rsidP="00B66ADE">
      <w:pPr>
        <w:spacing w:after="163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void</w:t>
      </w:r>
      <w:r w:rsidR="00B66ADE" w:rsidRPr="005351A9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="00B66ADE" w:rsidRPr="005351A9">
        <w:rPr>
          <w:rFonts w:ascii="华文细黑" w:eastAsia="华文细黑" w:hAnsi="华文细黑"/>
          <w:b/>
          <w:bCs/>
          <w:sz w:val="20"/>
          <w:szCs w:val="20"/>
        </w:rPr>
        <w:t>onMessageSendingFailure</w:t>
      </w:r>
      <w:r w:rsidR="00B66ADE" w:rsidRPr="005351A9">
        <w:rPr>
          <w:rFonts w:ascii="华文细黑" w:eastAsia="华文细黑" w:hAnsi="华文细黑"/>
          <w:sz w:val="20"/>
          <w:szCs w:val="20"/>
        </w:rPr>
        <w:t>(&lt;</w:t>
      </w:r>
      <w:r w:rsidR="00B66ADE" w:rsidRPr="00C5386C">
        <w:rPr>
          <w:rFonts w:ascii="华文细黑" w:eastAsia="华文细黑" w:hAnsi="华文细黑"/>
          <w:bCs/>
          <w:sz w:val="20"/>
          <w:szCs w:val="20"/>
        </w:rPr>
        <w:t>Message</w:t>
      </w:r>
      <w:r w:rsidR="00B66ADE" w:rsidRPr="005351A9">
        <w:rPr>
          <w:rFonts w:ascii="华文细黑" w:eastAsia="华文细黑" w:hAnsi="华文细黑"/>
          <w:sz w:val="20"/>
          <w:szCs w:val="20"/>
        </w:rPr>
        <w:t>&gt; msg, &lt;string&gt; error)</w:t>
      </w:r>
    </w:p>
    <w:p w:rsidR="00B66ADE" w:rsidRPr="005351A9" w:rsidRDefault="007B6EA7" w:rsidP="00B66ADE">
      <w:pPr>
        <w:spacing w:after="163"/>
        <w:ind w:left="720"/>
        <w:rPr>
          <w:rFonts w:ascii="华文细黑" w:eastAsia="华文细黑" w:hAnsi="华文细黑"/>
        </w:rPr>
      </w:pPr>
      <w:r w:rsidRPr="00895A34">
        <w:rPr>
          <w:rFonts w:ascii="华文细黑" w:eastAsia="华文细黑" w:hAnsi="华文细黑" w:cs="宋体" w:hint="eastAsia"/>
          <w:sz w:val="20"/>
          <w:szCs w:val="20"/>
        </w:rPr>
        <w:t>用户自定义</w:t>
      </w:r>
      <w:r w:rsidRPr="007B6EA7">
        <w:rPr>
          <w:rFonts w:ascii="华文细黑" w:eastAsia="华文细黑" w:hAnsi="华文细黑" w:hint="eastAsia"/>
          <w:sz w:val="20"/>
          <w:szCs w:val="20"/>
        </w:rPr>
        <w:t>信息发送</w:t>
      </w:r>
      <w:r>
        <w:rPr>
          <w:rFonts w:ascii="华文细黑" w:eastAsia="华文细黑" w:hAnsi="华文细黑" w:hint="eastAsia"/>
          <w:sz w:val="20"/>
          <w:szCs w:val="20"/>
        </w:rPr>
        <w:t>失败</w:t>
      </w:r>
      <w:r w:rsidRPr="007B6EA7">
        <w:rPr>
          <w:rFonts w:ascii="华文细黑" w:eastAsia="华文细黑" w:hAnsi="华文细黑" w:hint="eastAsia"/>
          <w:sz w:val="20"/>
          <w:szCs w:val="20"/>
        </w:rPr>
        <w:t>时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的回调函数</w:t>
      </w:r>
      <w:r w:rsidRPr="00895A34">
        <w:rPr>
          <w:rStyle w:val="HTML"/>
          <w:rFonts w:ascii="华文细黑" w:eastAsia="华文细黑" w:hAnsi="华文细黑" w:hint="eastAsia"/>
        </w:rPr>
        <w:t>。</w:t>
      </w:r>
    </w:p>
    <w:p w:rsidR="00B66ADE" w:rsidRPr="005351A9" w:rsidRDefault="00B66ADE" w:rsidP="00B66ADE">
      <w:pPr>
        <w:spacing w:after="163"/>
        <w:ind w:left="720"/>
        <w:rPr>
          <w:rFonts w:ascii="华文细黑" w:eastAsia="华文细黑" w:hAnsi="华文细黑"/>
        </w:rPr>
      </w:pPr>
      <w:r w:rsidRPr="005351A9">
        <w:rPr>
          <w:rFonts w:ascii="华文细黑" w:eastAsia="华文细黑" w:hAnsi="华文细黑" w:hint="eastAsia"/>
          <w:b/>
          <w:bCs/>
        </w:rPr>
        <w:t>参数：</w:t>
      </w:r>
      <w:r w:rsidRPr="005351A9">
        <w:rPr>
          <w:rFonts w:ascii="华文细黑" w:eastAsia="华文细黑" w:hAnsi="华文细黑"/>
        </w:rPr>
        <w:t xml:space="preserve"> </w:t>
      </w:r>
    </w:p>
    <w:p w:rsidR="00B66ADE" w:rsidRPr="005351A9" w:rsidRDefault="00B66ADE" w:rsidP="00B66AD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5351A9">
        <w:rPr>
          <w:rStyle w:val="HTML4"/>
          <w:rFonts w:ascii="华文细黑" w:eastAsia="华文细黑" w:hAnsi="华文细黑" w:hint="eastAsia"/>
        </w:rPr>
        <w:t>msg</w:t>
      </w:r>
      <w:r w:rsidRPr="005351A9">
        <w:rPr>
          <w:rFonts w:ascii="华文细黑" w:eastAsia="华文细黑" w:hAnsi="华文细黑"/>
          <w:sz w:val="20"/>
          <w:szCs w:val="20"/>
        </w:rPr>
        <w:t xml:space="preserve"> – </w:t>
      </w:r>
      <w:r w:rsidRPr="005351A9">
        <w:rPr>
          <w:rFonts w:ascii="华文细黑" w:eastAsia="华文细黑" w:hAnsi="华文细黑" w:hint="eastAsia"/>
          <w:sz w:val="20"/>
          <w:szCs w:val="20"/>
        </w:rPr>
        <w:t>发送失败的</w:t>
      </w:r>
      <w:r w:rsidR="009268DB">
        <w:rPr>
          <w:rFonts w:ascii="华文细黑" w:eastAsia="华文细黑" w:hAnsi="华文细黑" w:hint="eastAsia"/>
          <w:sz w:val="20"/>
          <w:szCs w:val="20"/>
        </w:rPr>
        <w:t>信息</w:t>
      </w:r>
    </w:p>
    <w:p w:rsidR="00B66ADE" w:rsidRDefault="00B66ADE" w:rsidP="00B66AD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5351A9">
        <w:rPr>
          <w:rFonts w:ascii="华文细黑" w:eastAsia="华文细黑" w:hAnsi="华文细黑" w:hint="eastAsia"/>
          <w:sz w:val="20"/>
          <w:szCs w:val="20"/>
        </w:rPr>
        <w:t xml:space="preserve">error </w:t>
      </w:r>
      <w:r w:rsidRPr="005351A9">
        <w:rPr>
          <w:rFonts w:ascii="华文细黑" w:eastAsia="华文细黑" w:hAnsi="华文细黑"/>
          <w:sz w:val="20"/>
          <w:szCs w:val="20"/>
        </w:rPr>
        <w:t>–</w:t>
      </w:r>
      <w:r w:rsidRPr="005351A9">
        <w:rPr>
          <w:rFonts w:ascii="华文细黑" w:eastAsia="华文细黑" w:hAnsi="华文细黑" w:hint="eastAsia"/>
          <w:sz w:val="20"/>
          <w:szCs w:val="20"/>
        </w:rPr>
        <w:t>错误信息</w:t>
      </w:r>
    </w:p>
    <w:p w:rsidR="009268DB" w:rsidRPr="00C5386C" w:rsidRDefault="009268DB" w:rsidP="009268D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5386C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9268DB" w:rsidRDefault="009268DB" w:rsidP="009268DB">
      <w:pPr>
        <w:spacing w:after="163"/>
        <w:ind w:firstLineChars="750" w:firstLine="150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9268DB" w:rsidRPr="005351A9" w:rsidRDefault="00384311" w:rsidP="009268DB">
      <w:pPr>
        <w:spacing w:after="163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73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B66ADE" w:rsidRPr="005351A9" w:rsidRDefault="00B66ADE" w:rsidP="007B4EAE">
      <w:pPr>
        <w:pStyle w:val="3"/>
        <w:spacing w:after="163"/>
        <w:rPr>
          <w:rFonts w:ascii="华文细黑" w:eastAsia="华文细黑" w:hAnsi="华文细黑"/>
        </w:rPr>
      </w:pPr>
      <w:bookmarkStart w:id="92" w:name="_Toc342666969"/>
      <w:r w:rsidRPr="005351A9">
        <w:rPr>
          <w:rFonts w:ascii="华文细黑" w:eastAsia="华文细黑" w:hAnsi="华文细黑" w:hint="eastAsia"/>
        </w:rPr>
        <w:t>sendMessage()</w:t>
      </w:r>
      <w:bookmarkEnd w:id="92"/>
    </w:p>
    <w:p w:rsidR="00B66ADE" w:rsidRPr="005351A9" w:rsidRDefault="00B66ADE" w:rsidP="00B66ADE">
      <w:pPr>
        <w:spacing w:after="163"/>
        <w:rPr>
          <w:rFonts w:ascii="华文细黑" w:eastAsia="华文细黑" w:hAnsi="华文细黑"/>
        </w:rPr>
      </w:pPr>
      <w:r w:rsidRPr="005351A9">
        <w:rPr>
          <w:rFonts w:ascii="华文细黑" w:eastAsia="华文细黑" w:hAnsi="华文细黑"/>
        </w:rPr>
        <w:t>void</w:t>
      </w:r>
      <w:r w:rsidRPr="005351A9">
        <w:rPr>
          <w:rFonts w:ascii="华文细黑" w:eastAsia="华文细黑" w:hAnsi="华文细黑" w:hint="eastAsia"/>
        </w:rPr>
        <w:t xml:space="preserve"> </w:t>
      </w:r>
      <w:r w:rsidRPr="005351A9">
        <w:rPr>
          <w:rFonts w:ascii="华文细黑" w:eastAsia="华文细黑" w:hAnsi="华文细黑"/>
          <w:b/>
          <w:bCs/>
        </w:rPr>
        <w:t>sendMessage</w:t>
      </w:r>
      <w:r w:rsidRPr="005351A9">
        <w:rPr>
          <w:rFonts w:ascii="华文细黑" w:eastAsia="华文细黑" w:hAnsi="华文细黑"/>
        </w:rPr>
        <w:t>(&lt;</w:t>
      </w:r>
      <w:r w:rsidRPr="00C5386C">
        <w:rPr>
          <w:rFonts w:ascii="华文细黑" w:eastAsia="华文细黑" w:hAnsi="华文细黑"/>
          <w:bCs/>
        </w:rPr>
        <w:t>Message</w:t>
      </w:r>
      <w:r w:rsidRPr="005351A9">
        <w:rPr>
          <w:rFonts w:ascii="华文细黑" w:eastAsia="华文细黑" w:hAnsi="华文细黑"/>
        </w:rPr>
        <w:t>&gt; msg)</w:t>
      </w:r>
    </w:p>
    <w:p w:rsidR="00B66ADE" w:rsidRPr="005351A9" w:rsidRDefault="00B66ADE" w:rsidP="00B66ADE">
      <w:pPr>
        <w:spacing w:after="163"/>
        <w:ind w:firstLineChars="250" w:firstLine="525"/>
        <w:rPr>
          <w:rFonts w:ascii="华文细黑" w:eastAsia="华文细黑" w:hAnsi="华文细黑"/>
        </w:rPr>
      </w:pPr>
      <w:r w:rsidRPr="005351A9">
        <w:rPr>
          <w:rFonts w:ascii="华文细黑" w:eastAsia="华文细黑" w:hAnsi="华文细黑" w:hint="eastAsia"/>
        </w:rPr>
        <w:t>该方法用于发送</w:t>
      </w:r>
      <w:r w:rsidR="009268DB">
        <w:rPr>
          <w:rFonts w:ascii="华文细黑" w:eastAsia="华文细黑" w:hAnsi="华文细黑" w:hint="eastAsia"/>
        </w:rPr>
        <w:t>一条</w:t>
      </w:r>
      <w:r w:rsidRPr="005351A9">
        <w:rPr>
          <w:rFonts w:ascii="华文细黑" w:eastAsia="华文细黑" w:hAnsi="华文细黑" w:hint="eastAsia"/>
        </w:rPr>
        <w:t>指定信息。</w:t>
      </w:r>
    </w:p>
    <w:p w:rsidR="00B66ADE" w:rsidRPr="005351A9" w:rsidRDefault="00B66ADE" w:rsidP="00B66ADE">
      <w:pPr>
        <w:spacing w:after="163"/>
        <w:ind w:left="720"/>
        <w:rPr>
          <w:rFonts w:ascii="华文细黑" w:eastAsia="华文细黑" w:hAnsi="华文细黑"/>
        </w:rPr>
      </w:pPr>
      <w:r w:rsidRPr="005351A9">
        <w:rPr>
          <w:rFonts w:ascii="华文细黑" w:eastAsia="华文细黑" w:hAnsi="华文细黑" w:hint="eastAsia"/>
          <w:b/>
          <w:bCs/>
        </w:rPr>
        <w:lastRenderedPageBreak/>
        <w:t>参数：</w:t>
      </w:r>
      <w:r w:rsidRPr="005351A9">
        <w:rPr>
          <w:rFonts w:ascii="华文细黑" w:eastAsia="华文细黑" w:hAnsi="华文细黑"/>
        </w:rPr>
        <w:t xml:space="preserve"> </w:t>
      </w:r>
    </w:p>
    <w:p w:rsidR="00B66ADE" w:rsidRPr="005351A9" w:rsidRDefault="00B66ADE" w:rsidP="00B66AD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5351A9">
        <w:rPr>
          <w:rStyle w:val="HTML4"/>
          <w:rFonts w:ascii="华文细黑" w:eastAsia="华文细黑" w:hAnsi="华文细黑" w:hint="eastAsia"/>
        </w:rPr>
        <w:t>msg</w:t>
      </w:r>
      <w:r w:rsidRPr="005351A9">
        <w:rPr>
          <w:rFonts w:ascii="华文细黑" w:eastAsia="华文细黑" w:hAnsi="华文细黑"/>
          <w:sz w:val="20"/>
          <w:szCs w:val="20"/>
        </w:rPr>
        <w:t xml:space="preserve"> – </w:t>
      </w:r>
      <w:r w:rsidR="009268DB">
        <w:rPr>
          <w:rFonts w:ascii="华文细黑" w:eastAsia="华文细黑" w:hAnsi="华文细黑" w:hint="eastAsia"/>
          <w:sz w:val="20"/>
          <w:szCs w:val="20"/>
        </w:rPr>
        <w:t>待</w:t>
      </w:r>
      <w:r w:rsidRPr="005351A9">
        <w:rPr>
          <w:rFonts w:ascii="华文细黑" w:eastAsia="华文细黑" w:hAnsi="华文细黑" w:hint="eastAsia"/>
          <w:sz w:val="20"/>
          <w:szCs w:val="20"/>
        </w:rPr>
        <w:t>发送</w:t>
      </w:r>
      <w:r w:rsidR="009268DB">
        <w:rPr>
          <w:rFonts w:ascii="华文细黑" w:eastAsia="华文细黑" w:hAnsi="华文细黑" w:hint="eastAsia"/>
          <w:sz w:val="20"/>
          <w:szCs w:val="20"/>
        </w:rPr>
        <w:t>的</w:t>
      </w:r>
      <w:r w:rsidRPr="005351A9">
        <w:rPr>
          <w:rFonts w:ascii="华文细黑" w:eastAsia="华文细黑" w:hAnsi="华文细黑" w:hint="eastAsia"/>
          <w:sz w:val="20"/>
          <w:szCs w:val="20"/>
        </w:rPr>
        <w:t>信息</w:t>
      </w:r>
    </w:p>
    <w:p w:rsidR="00B66ADE" w:rsidRDefault="009268DB" w:rsidP="00B66AD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</w:rPr>
      </w:pPr>
      <w:r w:rsidRPr="00C5386C">
        <w:rPr>
          <w:rFonts w:ascii="华文细黑" w:eastAsia="华文细黑" w:hAnsi="华文细黑" w:hint="eastAsia"/>
          <w:b/>
          <w:bCs/>
          <w:sz w:val="20"/>
          <w:szCs w:val="20"/>
        </w:rPr>
        <w:t>返回</w:t>
      </w:r>
      <w:r w:rsidR="00B66ADE" w:rsidRPr="005351A9">
        <w:rPr>
          <w:rFonts w:ascii="华文细黑" w:eastAsia="华文细黑" w:hAnsi="华文细黑" w:hint="eastAsia"/>
          <w:b/>
          <w:bCs/>
        </w:rPr>
        <w:t>：</w:t>
      </w:r>
    </w:p>
    <w:p w:rsidR="009268DB" w:rsidRDefault="009268DB" w:rsidP="00B66AD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Cs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 xml:space="preserve">      </w:t>
      </w:r>
      <w:r w:rsidRPr="009268DB">
        <w:rPr>
          <w:rFonts w:ascii="华文细黑" w:eastAsia="华文细黑" w:hAnsi="华文细黑" w:hint="eastAsia"/>
          <w:bCs/>
          <w:sz w:val="20"/>
          <w:szCs w:val="20"/>
        </w:rPr>
        <w:t xml:space="preserve"> 无</w:t>
      </w:r>
    </w:p>
    <w:p w:rsidR="009268DB" w:rsidRDefault="009268DB" w:rsidP="009268D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rPr>
          <w:rFonts w:ascii="华文细黑" w:eastAsia="华文细黑" w:hAnsi="华文细黑"/>
          <w:bCs/>
        </w:rPr>
      </w:pPr>
    </w:p>
    <w:p w:rsidR="009268DB" w:rsidRPr="005351A9" w:rsidRDefault="009268DB" w:rsidP="007B4EAE">
      <w:pPr>
        <w:pStyle w:val="2"/>
        <w:spacing w:after="163"/>
        <w:rPr>
          <w:rFonts w:ascii="华文细黑" w:eastAsia="华文细黑" w:hAnsi="华文细黑"/>
        </w:rPr>
      </w:pPr>
      <w:bookmarkStart w:id="93" w:name="_Toc342666970"/>
      <w:r>
        <w:rPr>
          <w:rFonts w:ascii="华文细黑" w:eastAsia="华文细黑" w:hAnsi="华文细黑" w:hint="eastAsia"/>
        </w:rPr>
        <w:t>Message</w:t>
      </w:r>
      <w:r w:rsidRPr="005351A9">
        <w:rPr>
          <w:rFonts w:ascii="华文细黑" w:eastAsia="华文细黑" w:hAnsi="华文细黑" w:hint="eastAsia"/>
        </w:rPr>
        <w:t>Types对象</w:t>
      </w:r>
      <w:bookmarkEnd w:id="93"/>
    </w:p>
    <w:p w:rsidR="009268DB" w:rsidRPr="005351A9" w:rsidRDefault="009268DB" w:rsidP="009268DB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5351A9">
        <w:rPr>
          <w:rFonts w:ascii="华文细黑" w:eastAsia="华文细黑" w:hAnsi="华文细黑"/>
          <w:kern w:val="0"/>
          <w:sz w:val="24"/>
          <w:szCs w:val="24"/>
        </w:rPr>
        <w:t>Messag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e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Types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用于指定消息的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类型。</w:t>
      </w:r>
    </w:p>
    <w:p w:rsidR="009268DB" w:rsidRPr="005351A9" w:rsidRDefault="009268DB" w:rsidP="009268DB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5351A9">
        <w:rPr>
          <w:rFonts w:ascii="华文细黑" w:eastAsia="华文细黑" w:hAnsi="华文细黑"/>
          <w:kern w:val="0"/>
          <w:sz w:val="24"/>
          <w:szCs w:val="24"/>
        </w:rPr>
        <w:t>Messag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e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Types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在</w:t>
      </w:r>
      <w:r w:rsidRPr="00B66ADE">
        <w:rPr>
          <w:rFonts w:ascii="华文细黑" w:eastAsia="华文细黑" w:hAnsi="华文细黑"/>
          <w:kern w:val="0"/>
          <w:sz w:val="24"/>
          <w:szCs w:val="24"/>
        </w:rPr>
        <w:t>Messaging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对象之下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属于静态调用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调用方式为Widget.</w:t>
      </w:r>
      <w:r w:rsidRPr="00B66ADE">
        <w:rPr>
          <w:rFonts w:ascii="华文细黑" w:eastAsia="华文细黑" w:hAnsi="华文细黑"/>
          <w:kern w:val="0"/>
          <w:sz w:val="24"/>
          <w:szCs w:val="24"/>
        </w:rPr>
        <w:t>Messaging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.</w:t>
      </w:r>
      <w:r w:rsidRPr="005351A9">
        <w:rPr>
          <w:rFonts w:ascii="华文细黑" w:eastAsia="华文细黑" w:hAnsi="华文细黑"/>
          <w:kern w:val="0"/>
          <w:sz w:val="24"/>
          <w:szCs w:val="24"/>
        </w:rPr>
        <w:t>Messag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e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Types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9268DB" w:rsidRPr="005351A9" w:rsidRDefault="009268DB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声明：</w:t>
      </w:r>
      <w:r w:rsidRPr="005351A9">
        <w:rPr>
          <w:rFonts w:ascii="华文细黑" w:eastAsia="华文细黑" w:hAnsi="华文细黑"/>
          <w:b/>
          <w:kern w:val="0"/>
          <w:sz w:val="24"/>
          <w:szCs w:val="24"/>
        </w:rPr>
        <w:t>http://jil.org/jil/api/1.1/messag</w:t>
      </w:r>
      <w:r w:rsidRPr="005351A9">
        <w:rPr>
          <w:rFonts w:ascii="华文细黑" w:eastAsia="华文细黑" w:hAnsi="华文细黑" w:hint="eastAsia"/>
          <w:b/>
          <w:kern w:val="0"/>
          <w:sz w:val="24"/>
          <w:szCs w:val="24"/>
        </w:rPr>
        <w:t>etypes</w:t>
      </w:r>
    </w:p>
    <w:p w:rsidR="009268DB" w:rsidRPr="005351A9" w:rsidRDefault="00384311" w:rsidP="009268DB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72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9268DB" w:rsidRPr="005351A9" w:rsidTr="009268DB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9268DB" w:rsidRPr="005351A9" w:rsidRDefault="009268DB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9268DB" w:rsidRPr="005351A9" w:rsidTr="001433CE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268DB" w:rsidRPr="00DB7F65" w:rsidRDefault="009268DB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 w:rsidRPr="00DB7F65">
              <w:rPr>
                <w:rStyle w:val="HTML4"/>
                <w:rFonts w:ascii="华文细黑" w:eastAsia="华文细黑" w:hAnsi="华文细黑" w:hint="eastAsia"/>
              </w:rPr>
              <w:t>&lt;</w:t>
            </w:r>
            <w:r w:rsidRPr="00DB7F65">
              <w:rPr>
                <w:rStyle w:val="HTML4"/>
                <w:rFonts w:ascii="华文细黑" w:eastAsia="华文细黑" w:hAnsi="华文细黑"/>
              </w:rPr>
              <w:t>S</w:t>
            </w:r>
            <w:r w:rsidRPr="00DB7F65">
              <w:rPr>
                <w:rStyle w:val="HTML4"/>
                <w:rFonts w:ascii="华文细黑" w:eastAsia="华文细黑" w:hAnsi="华文细黑" w:hint="eastAsia"/>
              </w:rPr>
              <w:t>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268DB" w:rsidRPr="00DB7F65" w:rsidRDefault="00DB7F65" w:rsidP="00153F49">
            <w:pPr>
              <w:spacing w:after="163"/>
              <w:rPr>
                <w:rStyle w:val="HTML4"/>
                <w:rFonts w:ascii="华文细黑" w:eastAsia="华文细黑" w:hAnsi="华文细黑"/>
                <w:b/>
              </w:rPr>
            </w:pPr>
            <w:r>
              <w:rPr>
                <w:rStyle w:val="HTML4"/>
                <w:rFonts w:ascii="华文细黑" w:eastAsia="华文细黑" w:hAnsi="华文细黑" w:hint="eastAsia"/>
                <w:b/>
              </w:rPr>
              <w:t>SMSMessa</w:t>
            </w:r>
            <w:r w:rsidR="009268DB" w:rsidRPr="00DB7F65">
              <w:rPr>
                <w:rStyle w:val="HTML4"/>
                <w:rFonts w:ascii="华文细黑" w:eastAsia="华文细黑" w:hAnsi="华文细黑" w:hint="eastAsia"/>
                <w:b/>
              </w:rPr>
              <w:t>ge</w:t>
            </w:r>
          </w:p>
          <w:p w:rsidR="009268DB" w:rsidRPr="00DB7F65" w:rsidRDefault="00644FB1" w:rsidP="00644FB1">
            <w:pPr>
              <w:spacing w:after="163"/>
              <w:ind w:firstLineChars="200" w:firstLine="400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表示</w:t>
            </w:r>
            <w:r w:rsidR="009268DB" w:rsidRPr="00DB7F65">
              <w:rPr>
                <w:rStyle w:val="HTML4"/>
                <w:rFonts w:ascii="华文细黑" w:eastAsia="华文细黑" w:hAnsi="华文细黑" w:hint="eastAsia"/>
              </w:rPr>
              <w:t>SMS类型</w:t>
            </w:r>
          </w:p>
        </w:tc>
      </w:tr>
    </w:tbl>
    <w:p w:rsidR="009268DB" w:rsidRPr="005351A9" w:rsidRDefault="00384311" w:rsidP="00E17859">
      <w:pPr>
        <w:pStyle w:val="31"/>
        <w:spacing w:before="0" w:beforeAutospacing="0" w:after="156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71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9268DB" w:rsidRPr="005351A9" w:rsidTr="00153F4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9268DB" w:rsidRPr="005351A9" w:rsidRDefault="009268DB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详细介绍</w:t>
            </w:r>
          </w:p>
        </w:tc>
      </w:tr>
    </w:tbl>
    <w:p w:rsidR="009268DB" w:rsidRPr="005351A9" w:rsidRDefault="009268DB" w:rsidP="009268DB">
      <w:pPr>
        <w:pStyle w:val="3"/>
        <w:spacing w:after="163"/>
        <w:rPr>
          <w:rFonts w:ascii="华文细黑" w:eastAsia="华文细黑" w:hAnsi="华文细黑"/>
        </w:rPr>
      </w:pPr>
      <w:bookmarkStart w:id="94" w:name="_Toc342666971"/>
      <w:r w:rsidRPr="005351A9">
        <w:rPr>
          <w:rFonts w:ascii="华文细黑" w:eastAsia="华文细黑" w:hAnsi="华文细黑" w:hint="eastAsia"/>
        </w:rPr>
        <w:t>SMSMessage</w:t>
      </w:r>
      <w:bookmarkEnd w:id="94"/>
    </w:p>
    <w:p w:rsidR="009268DB" w:rsidRPr="00DB7F65" w:rsidRDefault="009268DB" w:rsidP="009268DB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DB7F65">
        <w:rPr>
          <w:rFonts w:ascii="华文细黑" w:eastAsia="华文细黑" w:hAnsi="华文细黑" w:hint="eastAsia"/>
          <w:sz w:val="20"/>
        </w:rPr>
        <w:t>&lt;String&gt;</w:t>
      </w:r>
      <w:r w:rsidRPr="00DB7F65">
        <w:rPr>
          <w:rFonts w:ascii="华文细黑" w:eastAsia="华文细黑" w:hAnsi="华文细黑" w:hint="eastAsia"/>
          <w:b/>
          <w:sz w:val="20"/>
        </w:rPr>
        <w:t xml:space="preserve"> SMSMessage</w:t>
      </w:r>
    </w:p>
    <w:p w:rsidR="009268DB" w:rsidRPr="00DB7F65" w:rsidRDefault="009268DB" w:rsidP="009268DB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DB7F65">
        <w:rPr>
          <w:rFonts w:ascii="华文细黑" w:eastAsia="华文细黑" w:hAnsi="华文细黑" w:hint="eastAsia"/>
          <w:bCs/>
          <w:sz w:val="20"/>
        </w:rPr>
        <w:t xml:space="preserve"> </w:t>
      </w:r>
      <w:r w:rsidR="00644FB1">
        <w:rPr>
          <w:rStyle w:val="HTML4"/>
          <w:rFonts w:ascii="华文细黑" w:eastAsia="华文细黑" w:hAnsi="华文细黑" w:hint="eastAsia"/>
        </w:rPr>
        <w:t>表示</w:t>
      </w:r>
      <w:r w:rsidR="00644FB1" w:rsidRPr="00DB7F65">
        <w:rPr>
          <w:rStyle w:val="HTML4"/>
          <w:rFonts w:ascii="华文细黑" w:eastAsia="华文细黑" w:hAnsi="华文细黑" w:hint="eastAsia"/>
        </w:rPr>
        <w:t>SMS类型</w:t>
      </w:r>
    </w:p>
    <w:p w:rsidR="009268DB" w:rsidRDefault="009268DB" w:rsidP="009268DB">
      <w:pPr>
        <w:spacing w:after="163"/>
        <w:rPr>
          <w:rFonts w:ascii="华文细黑" w:eastAsia="华文细黑" w:hAnsi="华文细黑"/>
        </w:rPr>
      </w:pPr>
    </w:p>
    <w:p w:rsidR="00442FBE" w:rsidRPr="005351A9" w:rsidRDefault="00442FBE" w:rsidP="007B4EAE">
      <w:pPr>
        <w:pStyle w:val="2"/>
        <w:spacing w:after="163"/>
        <w:rPr>
          <w:rFonts w:ascii="华文细黑" w:eastAsia="华文细黑" w:hAnsi="华文细黑"/>
        </w:rPr>
      </w:pPr>
      <w:bookmarkStart w:id="95" w:name="_Toc342666972"/>
      <w:r w:rsidRPr="005351A9">
        <w:rPr>
          <w:rFonts w:ascii="华文细黑" w:eastAsia="华文细黑" w:hAnsi="华文细黑" w:hint="eastAsia"/>
        </w:rPr>
        <w:lastRenderedPageBreak/>
        <w:t>Message对象</w:t>
      </w:r>
      <w:bookmarkEnd w:id="95"/>
    </w:p>
    <w:p w:rsidR="00442FBE" w:rsidRDefault="00442FBE" w:rsidP="00442FBE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Message对象对应的是一条信息，它包含了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消息类型、消息地址、消息体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等属性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和方法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442FBE" w:rsidRPr="005351A9" w:rsidRDefault="00442FBE" w:rsidP="00442FBE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Message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在</w:t>
      </w:r>
      <w:r w:rsidRPr="00B66ADE">
        <w:rPr>
          <w:rFonts w:ascii="华文细黑" w:eastAsia="华文细黑" w:hAnsi="华文细黑"/>
          <w:kern w:val="0"/>
          <w:sz w:val="24"/>
          <w:szCs w:val="24"/>
        </w:rPr>
        <w:t>Messaging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对象之下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6A6C80">
        <w:rPr>
          <w:rFonts w:ascii="华文细黑" w:eastAsia="华文细黑" w:hAnsi="华文细黑" w:hint="eastAsia"/>
          <w:sz w:val="24"/>
          <w:szCs w:val="24"/>
        </w:rPr>
        <w:t>只能通过</w:t>
      </w:r>
      <w:r w:rsidRPr="00B66ADE">
        <w:rPr>
          <w:rFonts w:ascii="华文细黑" w:eastAsia="华文细黑" w:hAnsi="华文细黑"/>
          <w:kern w:val="0"/>
          <w:sz w:val="24"/>
          <w:szCs w:val="24"/>
        </w:rPr>
        <w:t>Messaging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.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create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Message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方法</w:t>
      </w:r>
      <w:r>
        <w:rPr>
          <w:rFonts w:ascii="华文细黑" w:eastAsia="华文细黑" w:hAnsi="华文细黑" w:hint="eastAsia"/>
          <w:sz w:val="24"/>
          <w:szCs w:val="24"/>
        </w:rPr>
        <w:t>生成，</w:t>
      </w:r>
      <w:r w:rsidRPr="006A6C80">
        <w:rPr>
          <w:rFonts w:ascii="华文细黑" w:eastAsia="华文细黑" w:hAnsi="华文细黑" w:hint="eastAsia"/>
          <w:sz w:val="24"/>
          <w:szCs w:val="24"/>
        </w:rPr>
        <w:t>不可以</w:t>
      </w:r>
      <w:r>
        <w:rPr>
          <w:rFonts w:ascii="华文细黑" w:eastAsia="华文细黑" w:hAnsi="华文细黑" w:hint="eastAsia"/>
          <w:sz w:val="24"/>
          <w:szCs w:val="24"/>
        </w:rPr>
        <w:t>单独</w:t>
      </w:r>
      <w:r w:rsidRPr="006A6C80">
        <w:rPr>
          <w:rFonts w:ascii="华文细黑" w:eastAsia="华文细黑" w:hAnsi="华文细黑" w:hint="eastAsia"/>
          <w:sz w:val="24"/>
          <w:szCs w:val="24"/>
        </w:rPr>
        <w:t>构造</w:t>
      </w:r>
      <w:r>
        <w:rPr>
          <w:rFonts w:ascii="华文细黑" w:eastAsia="华文细黑" w:hAnsi="华文细黑" w:hint="eastAsia"/>
          <w:sz w:val="24"/>
          <w:szCs w:val="24"/>
        </w:rPr>
        <w:t>。</w:t>
      </w:r>
    </w:p>
    <w:p w:rsidR="00442FBE" w:rsidRPr="005351A9" w:rsidRDefault="00442FBE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声明：</w:t>
      </w:r>
      <w:r w:rsidRPr="005351A9">
        <w:rPr>
          <w:rFonts w:ascii="华文细黑" w:eastAsia="华文细黑" w:hAnsi="华文细黑"/>
          <w:b/>
          <w:kern w:val="0"/>
          <w:sz w:val="24"/>
          <w:szCs w:val="24"/>
        </w:rPr>
        <w:t>http://jil.org/jil/api/1.1/</w:t>
      </w:r>
      <w:r w:rsidRPr="005351A9">
        <w:rPr>
          <w:rFonts w:ascii="华文细黑" w:eastAsia="华文细黑" w:hAnsi="华文细黑" w:hint="eastAsia"/>
          <w:b/>
          <w:kern w:val="0"/>
          <w:sz w:val="24"/>
          <w:szCs w:val="24"/>
        </w:rPr>
        <w:t>message</w:t>
      </w:r>
    </w:p>
    <w:p w:rsidR="00442FBE" w:rsidRPr="005351A9" w:rsidRDefault="00384311" w:rsidP="00442FBE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70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442FBE" w:rsidRPr="005351A9" w:rsidTr="001433CE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442FBE" w:rsidRPr="005351A9" w:rsidRDefault="00442FBE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442FBE" w:rsidRPr="005351A9" w:rsidTr="001433CE">
        <w:trPr>
          <w:trHeight w:val="784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53F4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>
              <w:rPr>
                <w:rStyle w:val="HTML4"/>
                <w:rFonts w:ascii="华文细黑" w:eastAsia="华文细黑" w:hAnsi="华文细黑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spacing w:after="163"/>
              <w:rPr>
                <w:rStyle w:val="HTML4"/>
                <w:rFonts w:ascii="华文细黑" w:eastAsia="华文细黑" w:hAnsi="华文细黑"/>
                <w:b/>
              </w:rPr>
            </w:pPr>
            <w:r w:rsidRPr="001433CE">
              <w:rPr>
                <w:rFonts w:ascii="华文细黑" w:eastAsia="华文细黑" w:hAnsi="华文细黑" w:hint="eastAsia"/>
                <w:sz w:val="20"/>
                <w:szCs w:val="20"/>
              </w:rPr>
              <w:t>body</w:t>
            </w:r>
          </w:p>
          <w:p w:rsidR="00442FBE" w:rsidRPr="001433CE" w:rsidRDefault="00442FBE" w:rsidP="001433CE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sz w:val="20"/>
                <w:szCs w:val="20"/>
              </w:rPr>
              <w:t>消息的正文内容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1433CE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sz w:val="20"/>
                <w:szCs w:val="20"/>
              </w:rPr>
              <w:t>callba</w:t>
            </w:r>
            <w:r w:rsidR="00442FBE" w:rsidRPr="001433CE">
              <w:rPr>
                <w:rFonts w:ascii="华文细黑" w:eastAsia="华文细黑" w:hAnsi="华文细黑" w:hint="eastAsia"/>
                <w:sz w:val="20"/>
                <w:szCs w:val="20"/>
              </w:rPr>
              <w:t>ckNumber</w:t>
            </w:r>
          </w:p>
          <w:p w:rsidR="00442FBE" w:rsidRPr="001433CE" w:rsidRDefault="00442FBE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sz w:val="20"/>
                <w:szCs w:val="20"/>
              </w:rPr>
              <w:t xml:space="preserve">    消息的回复号码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442FBE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 w:rsidRPr="001433CE">
              <w:rPr>
                <w:rStyle w:val="HTML4"/>
                <w:rFonts w:ascii="华文细黑" w:eastAsia="华文细黑" w:hAnsi="华文细黑"/>
              </w:rPr>
              <w:t>A</w:t>
            </w:r>
            <w:r w:rsidRPr="001433CE">
              <w:rPr>
                <w:rStyle w:val="HTML4"/>
                <w:rFonts w:ascii="华文细黑" w:eastAsia="华文细黑" w:hAnsi="华文细黑" w:hint="eastAsia"/>
              </w:rPr>
              <w:t>rray</w:t>
            </w:r>
            <w:r w:rsidR="001433CE">
              <w:rPr>
                <w:rStyle w:val="HTML4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spacing w:after="163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/>
                <w:bCs/>
                <w:sz w:val="20"/>
                <w:szCs w:val="20"/>
              </w:rPr>
              <w:t>destinationAddress</w:t>
            </w:r>
          </w:p>
          <w:p w:rsidR="00442FBE" w:rsidRPr="001433CE" w:rsidRDefault="00442FBE" w:rsidP="001433CE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 xml:space="preserve">    消息的目的地址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433CE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&lt;b</w:t>
            </w:r>
            <w:r>
              <w:rPr>
                <w:rStyle w:val="HTML4"/>
                <w:rFonts w:ascii="华文细黑" w:eastAsia="华文细黑" w:hAnsi="华文细黑"/>
              </w:rPr>
              <w:t>oolean</w:t>
            </w:r>
            <w:r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spacing w:after="163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>isRead</w:t>
            </w:r>
          </w:p>
          <w:p w:rsidR="00442FBE" w:rsidRPr="001433CE" w:rsidRDefault="00442FBE" w:rsidP="00153F49">
            <w:pPr>
              <w:spacing w:after="163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 xml:space="preserve">    消息是否已读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spacing w:after="163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>messageId</w:t>
            </w:r>
          </w:p>
          <w:p w:rsidR="00442FBE" w:rsidRPr="001433CE" w:rsidRDefault="00442FBE" w:rsidP="00153F49">
            <w:pPr>
              <w:spacing w:after="163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 xml:space="preserve">    消息的ID，是保存在手机上的消息的唯一标识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&lt;b</w:t>
            </w:r>
            <w:r>
              <w:rPr>
                <w:rStyle w:val="HTML4"/>
                <w:rFonts w:ascii="华文细黑" w:eastAsia="华文细黑" w:hAnsi="华文细黑"/>
              </w:rPr>
              <w:t>oolean</w:t>
            </w:r>
            <w:r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kern w:val="0"/>
                <w:sz w:val="20"/>
                <w:szCs w:val="20"/>
              </w:rPr>
            </w:pPr>
            <w:r w:rsidRPr="001433CE">
              <w:rPr>
                <w:rFonts w:ascii="华文细黑" w:eastAsia="华文细黑" w:hAnsi="华文细黑"/>
                <w:bCs/>
                <w:kern w:val="0"/>
                <w:sz w:val="20"/>
                <w:szCs w:val="20"/>
              </w:rPr>
              <w:t>messagePriority</w:t>
            </w:r>
          </w:p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kern w:val="0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kern w:val="0"/>
                <w:sz w:val="20"/>
                <w:szCs w:val="20"/>
              </w:rPr>
              <w:t xml:space="preserve">    </w:t>
            </w:r>
            <w:r w:rsidR="009537D9" w:rsidRPr="009537D9">
              <w:rPr>
                <w:rFonts w:ascii="华文细黑" w:eastAsia="华文细黑" w:hAnsi="华文细黑" w:hint="eastAsia"/>
                <w:bCs/>
                <w:sz w:val="20"/>
              </w:rPr>
              <w:t>消息</w:t>
            </w:r>
            <w:r w:rsidR="009537D9">
              <w:rPr>
                <w:rFonts w:ascii="华文细黑" w:eastAsia="华文细黑" w:hAnsi="华文细黑" w:hint="eastAsia"/>
                <w:bCs/>
                <w:sz w:val="20"/>
              </w:rPr>
              <w:t>是否高优先级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/>
                <w:bCs/>
                <w:sz w:val="20"/>
                <w:szCs w:val="20"/>
              </w:rPr>
              <w:t>messageType</w:t>
            </w:r>
          </w:p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kern w:val="0"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 xml:space="preserve">     </w:t>
            </w:r>
            <w:r w:rsidRPr="001433CE">
              <w:rPr>
                <w:rFonts w:ascii="华文细黑" w:eastAsia="华文细黑" w:hAnsi="华文细黑" w:hint="eastAsia"/>
                <w:bCs/>
                <w:kern w:val="0"/>
                <w:sz w:val="20"/>
                <w:szCs w:val="20"/>
              </w:rPr>
              <w:t>消息类型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/>
              </w:rPr>
              <w:lastRenderedPageBreak/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/>
                <w:bCs/>
                <w:sz w:val="20"/>
                <w:szCs w:val="20"/>
              </w:rPr>
              <w:t>sourceAddress</w:t>
            </w:r>
          </w:p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 xml:space="preserve">     </w:t>
            </w:r>
            <w:r w:rsidRPr="001433CE">
              <w:rPr>
                <w:rFonts w:ascii="华文细黑" w:eastAsia="华文细黑" w:hAnsi="华文细黑" w:hint="eastAsia"/>
                <w:bCs/>
                <w:kern w:val="0"/>
                <w:sz w:val="20"/>
                <w:szCs w:val="20"/>
              </w:rPr>
              <w:t>消息的源地址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/>
                <w:bCs/>
                <w:sz w:val="20"/>
                <w:szCs w:val="20"/>
              </w:rPr>
              <w:t>Subject</w:t>
            </w:r>
          </w:p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 xml:space="preserve">     </w:t>
            </w:r>
            <w:r w:rsidRPr="001433CE">
              <w:rPr>
                <w:rFonts w:ascii="华文细黑" w:eastAsia="华文细黑" w:hAnsi="华文细黑" w:hint="eastAsia"/>
                <w:bCs/>
                <w:kern w:val="0"/>
                <w:sz w:val="20"/>
                <w:szCs w:val="20"/>
              </w:rPr>
              <w:t>消息的主题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&lt;</w:t>
            </w:r>
            <w:r w:rsidR="00442FBE" w:rsidRPr="001433CE">
              <w:rPr>
                <w:rStyle w:val="HTML4"/>
                <w:rFonts w:ascii="华文细黑" w:eastAsia="华文细黑" w:hAnsi="华文细黑"/>
              </w:rPr>
              <w:t>D</w:t>
            </w:r>
            <w:r w:rsidR="00442FBE" w:rsidRPr="001433CE">
              <w:rPr>
                <w:rStyle w:val="HTML4"/>
                <w:rFonts w:ascii="华文细黑" w:eastAsia="华文细黑" w:hAnsi="华文细黑" w:hint="eastAsia"/>
              </w:rPr>
              <w:t>ate</w:t>
            </w:r>
            <w:r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/>
                <w:bCs/>
                <w:sz w:val="20"/>
                <w:szCs w:val="20"/>
              </w:rPr>
              <w:t>Time</w:t>
            </w:r>
          </w:p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 xml:space="preserve">     </w:t>
            </w:r>
            <w:r w:rsidRPr="001433CE">
              <w:rPr>
                <w:rFonts w:ascii="华文细黑" w:eastAsia="华文细黑" w:hAnsi="华文细黑" w:hint="eastAsia"/>
                <w:bCs/>
                <w:kern w:val="0"/>
                <w:sz w:val="20"/>
                <w:szCs w:val="20"/>
              </w:rPr>
              <w:t>消息的时间</w:t>
            </w:r>
          </w:p>
        </w:tc>
      </w:tr>
      <w:tr w:rsidR="00442FBE" w:rsidRPr="005351A9" w:rsidTr="001433CE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1433CE" w:rsidRDefault="001433CE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&lt;</w:t>
            </w:r>
            <w:r w:rsidR="00442FBE" w:rsidRPr="001433CE">
              <w:rPr>
                <w:rStyle w:val="HTML4"/>
                <w:rFonts w:ascii="华文细黑" w:eastAsia="华文细黑" w:hAnsi="华文细黑"/>
              </w:rPr>
              <w:t>N</w:t>
            </w:r>
            <w:r w:rsidR="00442FBE" w:rsidRPr="001433CE">
              <w:rPr>
                <w:rStyle w:val="HTML4"/>
                <w:rFonts w:ascii="华文细黑" w:eastAsia="华文细黑" w:hAnsi="华文细黑" w:hint="eastAsia"/>
              </w:rPr>
              <w:t>umber</w:t>
            </w:r>
            <w:r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1433CE" w:rsidRDefault="00442FBE" w:rsidP="00153F49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/>
                <w:bCs/>
                <w:sz w:val="20"/>
                <w:szCs w:val="20"/>
              </w:rPr>
              <w:t>validityPeriodHours</w:t>
            </w:r>
          </w:p>
          <w:p w:rsidR="00442FBE" w:rsidRPr="001433CE" w:rsidRDefault="00442FBE" w:rsidP="006B4234">
            <w:pPr>
              <w:widowControl/>
              <w:spacing w:before="100" w:beforeAutospacing="1" w:after="163"/>
              <w:jc w:val="left"/>
              <w:rPr>
                <w:rFonts w:ascii="华文细黑" w:eastAsia="华文细黑" w:hAnsi="华文细黑"/>
                <w:bCs/>
                <w:sz w:val="20"/>
                <w:szCs w:val="20"/>
              </w:rPr>
            </w:pPr>
            <w:r w:rsidRPr="001433CE">
              <w:rPr>
                <w:rFonts w:ascii="华文细黑" w:eastAsia="华文细黑" w:hAnsi="华文细黑" w:hint="eastAsia"/>
                <w:bCs/>
                <w:sz w:val="20"/>
                <w:szCs w:val="20"/>
              </w:rPr>
              <w:t xml:space="preserve">     </w:t>
            </w:r>
            <w:r w:rsidRPr="001433CE">
              <w:rPr>
                <w:rFonts w:ascii="华文细黑" w:eastAsia="华文细黑" w:hAnsi="华文细黑" w:hint="eastAsia"/>
                <w:bCs/>
                <w:kern w:val="0"/>
                <w:sz w:val="20"/>
                <w:szCs w:val="20"/>
              </w:rPr>
              <w:t>消息的有效期</w:t>
            </w:r>
          </w:p>
        </w:tc>
      </w:tr>
    </w:tbl>
    <w:p w:rsidR="00442FBE" w:rsidRPr="005351A9" w:rsidRDefault="00442FBE" w:rsidP="00442FBE">
      <w:pPr>
        <w:spacing w:after="163"/>
        <w:rPr>
          <w:rFonts w:ascii="华文细黑" w:eastAsia="华文细黑" w:hAnsi="华文细黑"/>
        </w:rPr>
      </w:pP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442FBE" w:rsidRPr="005351A9" w:rsidTr="00B510DF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442FBE" w:rsidRPr="005351A9" w:rsidRDefault="00442FBE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442FBE" w:rsidRPr="005351A9" w:rsidTr="00B510DF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B510DF" w:rsidRDefault="00442FBE" w:rsidP="00153F4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B510DF">
              <w:rPr>
                <w:rStyle w:val="HTML4"/>
                <w:rFonts w:ascii="华文细黑" w:eastAsia="华文细黑" w:hAnsi="华文细黑"/>
              </w:rPr>
              <w:t> </w:t>
            </w:r>
            <w:r w:rsidRPr="00B510DF">
              <w:rPr>
                <w:rStyle w:val="HTML4"/>
                <w:rFonts w:ascii="华文细黑" w:eastAsia="华文细黑" w:hAnsi="华文细黑" w:hint="eastAsia"/>
              </w:rPr>
              <w:t>void</w:t>
            </w:r>
            <w:r w:rsidRPr="00B510DF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B510DF" w:rsidRDefault="00442FBE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B510DF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addAddress</w:t>
            </w:r>
            <w:r w:rsidRPr="00B510DF">
              <w:rPr>
                <w:rFonts w:ascii="华文细黑" w:eastAsia="华文细黑" w:hAnsi="华文细黑" w:cs="宋体"/>
                <w:sz w:val="20"/>
                <w:szCs w:val="20"/>
              </w:rPr>
              <w:t>(&lt;String&gt; type, &lt;String&gt; address)</w:t>
            </w:r>
          </w:p>
          <w:p w:rsidR="00442FBE" w:rsidRPr="00B510DF" w:rsidRDefault="00442FBE" w:rsidP="00B510DF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B510DF">
              <w:rPr>
                <w:rFonts w:ascii="华文细黑" w:eastAsia="华文细黑" w:hAnsi="华文细黑"/>
                <w:sz w:val="20"/>
                <w:szCs w:val="20"/>
              </w:rPr>
              <w:t>addAddress</w:t>
            </w:r>
            <w:r w:rsidRPr="00B510DF">
              <w:rPr>
                <w:rFonts w:ascii="华文细黑" w:eastAsia="华文细黑" w:hAnsi="华文细黑" w:hint="eastAsia"/>
                <w:sz w:val="20"/>
                <w:szCs w:val="20"/>
              </w:rPr>
              <w:t>方法用于给消息增加地址</w:t>
            </w:r>
          </w:p>
        </w:tc>
      </w:tr>
      <w:tr w:rsidR="00442FBE" w:rsidRPr="005351A9" w:rsidTr="00B510DF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42FBE" w:rsidRPr="00B510DF" w:rsidRDefault="00442FBE" w:rsidP="00153F4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B510DF">
              <w:rPr>
                <w:rStyle w:val="HTML4"/>
                <w:rFonts w:ascii="华文细黑" w:eastAsia="华文细黑" w:hAnsi="华文细黑"/>
              </w:rPr>
              <w:t> </w:t>
            </w:r>
            <w:r w:rsidRPr="00B510DF">
              <w:rPr>
                <w:rStyle w:val="HTML4"/>
                <w:rFonts w:ascii="华文细黑" w:eastAsia="华文细黑" w:hAnsi="华文细黑" w:hint="eastAsia"/>
              </w:rPr>
              <w:t>void</w:t>
            </w:r>
            <w:r w:rsidRPr="00B510DF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42FBE" w:rsidRPr="00B510DF" w:rsidRDefault="00442FBE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B510DF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deleteAddress</w:t>
            </w:r>
            <w:r w:rsidRPr="00B510DF">
              <w:rPr>
                <w:rFonts w:ascii="华文细黑" w:eastAsia="华文细黑" w:hAnsi="华文细黑" w:cs="宋体"/>
                <w:sz w:val="20"/>
                <w:szCs w:val="20"/>
              </w:rPr>
              <w:t>(&lt;String&gt; type, &lt;String&gt; address)</w:t>
            </w:r>
          </w:p>
          <w:p w:rsidR="00442FBE" w:rsidRPr="00B510DF" w:rsidRDefault="00442FBE" w:rsidP="00B510DF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B510DF">
              <w:rPr>
                <w:rFonts w:ascii="华文细黑" w:eastAsia="华文细黑" w:hAnsi="华文细黑" w:hint="eastAsia"/>
                <w:sz w:val="20"/>
                <w:szCs w:val="20"/>
              </w:rPr>
              <w:t>delete</w:t>
            </w:r>
            <w:r w:rsidRPr="00B510DF">
              <w:rPr>
                <w:rFonts w:ascii="华文细黑" w:eastAsia="华文细黑" w:hAnsi="华文细黑"/>
                <w:sz w:val="20"/>
                <w:szCs w:val="20"/>
              </w:rPr>
              <w:t>Address</w:t>
            </w:r>
            <w:r w:rsidRPr="00B510DF">
              <w:rPr>
                <w:rFonts w:ascii="华文细黑" w:eastAsia="华文细黑" w:hAnsi="华文细黑" w:hint="eastAsia"/>
                <w:sz w:val="20"/>
                <w:szCs w:val="20"/>
              </w:rPr>
              <w:t>方法用于删除地址</w:t>
            </w:r>
          </w:p>
        </w:tc>
      </w:tr>
    </w:tbl>
    <w:p w:rsidR="00442FBE" w:rsidRPr="005351A9" w:rsidRDefault="00384311" w:rsidP="00E17859">
      <w:pPr>
        <w:pStyle w:val="31"/>
        <w:spacing w:before="0" w:beforeAutospacing="0" w:after="156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69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442FBE" w:rsidRPr="005351A9" w:rsidTr="00153F4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442FBE" w:rsidRPr="005351A9" w:rsidRDefault="00442FBE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详细介绍</w:t>
            </w:r>
          </w:p>
        </w:tc>
      </w:tr>
    </w:tbl>
    <w:p w:rsidR="00442FBE" w:rsidRPr="005351A9" w:rsidRDefault="00442FBE" w:rsidP="00442FBE">
      <w:pPr>
        <w:pStyle w:val="3"/>
        <w:spacing w:after="163"/>
        <w:rPr>
          <w:rFonts w:ascii="华文细黑" w:eastAsia="华文细黑" w:hAnsi="华文细黑"/>
        </w:rPr>
      </w:pPr>
      <w:bookmarkStart w:id="96" w:name="_Toc342666973"/>
      <w:r w:rsidRPr="005351A9">
        <w:rPr>
          <w:rFonts w:ascii="华文细黑" w:eastAsia="华文细黑" w:hAnsi="华文细黑" w:hint="eastAsia"/>
        </w:rPr>
        <w:t>body</w:t>
      </w:r>
      <w:bookmarkEnd w:id="96"/>
    </w:p>
    <w:p w:rsidR="00442FBE" w:rsidRPr="009537D9" w:rsidRDefault="001433CE" w:rsidP="00E17859">
      <w:pPr>
        <w:pStyle w:val="HTML40"/>
        <w:spacing w:after="156"/>
        <w:rPr>
          <w:rFonts w:ascii="华文细黑" w:eastAsia="华文细黑" w:hAnsi="华文细黑"/>
          <w:sz w:val="20"/>
          <w:lang w:eastAsia="zh-CN"/>
        </w:rPr>
      </w:pPr>
      <w:r w:rsidRPr="009537D9">
        <w:rPr>
          <w:rFonts w:ascii="华文细黑" w:eastAsia="华文细黑" w:hAnsi="华文细黑"/>
          <w:sz w:val="20"/>
        </w:rPr>
        <w:t>&lt;String&gt;</w:t>
      </w:r>
      <w:r w:rsidR="00442FBE" w:rsidRPr="009537D9">
        <w:rPr>
          <w:rFonts w:ascii="华文细黑" w:eastAsia="华文细黑" w:hAnsi="华文细黑"/>
          <w:sz w:val="20"/>
        </w:rPr>
        <w:t> </w:t>
      </w:r>
      <w:r w:rsidR="00442FBE" w:rsidRPr="009537D9">
        <w:rPr>
          <w:rFonts w:ascii="华文细黑" w:eastAsia="华文细黑" w:hAnsi="华文细黑"/>
          <w:b/>
          <w:bCs/>
          <w:sz w:val="20"/>
        </w:rPr>
        <w:t>body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sz w:val="20"/>
        </w:rPr>
      </w:pPr>
      <w:r w:rsidRPr="009537D9">
        <w:rPr>
          <w:rFonts w:ascii="华文细黑" w:eastAsia="华文细黑" w:hAnsi="华文细黑" w:hint="eastAsia"/>
          <w:sz w:val="20"/>
        </w:rPr>
        <w:t>消息的正文内容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68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442FBE" w:rsidP="007B4EAE">
      <w:pPr>
        <w:pStyle w:val="3"/>
        <w:spacing w:after="163"/>
        <w:rPr>
          <w:rFonts w:ascii="华文细黑" w:eastAsia="华文细黑" w:hAnsi="华文细黑"/>
        </w:rPr>
      </w:pPr>
      <w:bookmarkStart w:id="97" w:name="_Toc342666974"/>
      <w:r w:rsidRPr="005351A9">
        <w:rPr>
          <w:rFonts w:ascii="华文细黑" w:eastAsia="华文细黑" w:hAnsi="华文细黑" w:hint="eastAsia"/>
        </w:rPr>
        <w:t>callbacknumber</w:t>
      </w:r>
      <w:bookmarkEnd w:id="97"/>
    </w:p>
    <w:p w:rsidR="00442FBE" w:rsidRPr="009537D9" w:rsidRDefault="001433CE" w:rsidP="00442FBE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9537D9">
        <w:rPr>
          <w:rFonts w:ascii="华文细黑" w:eastAsia="华文细黑" w:hAnsi="华文细黑"/>
          <w:sz w:val="20"/>
        </w:rPr>
        <w:t>&lt;String&gt;</w:t>
      </w:r>
      <w:r w:rsidR="00442FBE" w:rsidRPr="009537D9">
        <w:rPr>
          <w:rFonts w:ascii="华文细黑" w:eastAsia="华文细黑" w:hAnsi="华文细黑"/>
          <w:sz w:val="20"/>
        </w:rPr>
        <w:t> </w:t>
      </w:r>
      <w:r w:rsidR="00442FBE" w:rsidRPr="009537D9">
        <w:rPr>
          <w:rFonts w:ascii="华文细黑" w:eastAsia="华文细黑" w:hAnsi="华文细黑"/>
          <w:b/>
          <w:bCs/>
          <w:sz w:val="20"/>
        </w:rPr>
        <w:t>callbackNumber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lastRenderedPageBreak/>
        <w:t>消息的回复号码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67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442FBE" w:rsidP="007B4EAE">
      <w:pPr>
        <w:pStyle w:val="3"/>
        <w:spacing w:after="163"/>
        <w:rPr>
          <w:rFonts w:ascii="华文细黑" w:eastAsia="华文细黑" w:hAnsi="华文细黑"/>
        </w:rPr>
      </w:pPr>
      <w:bookmarkStart w:id="98" w:name="_Toc342666975"/>
      <w:r w:rsidRPr="005351A9">
        <w:rPr>
          <w:rFonts w:ascii="华文细黑" w:eastAsia="华文细黑" w:hAnsi="华文细黑"/>
        </w:rPr>
        <w:t>destinationAddress</w:t>
      </w:r>
      <w:bookmarkEnd w:id="98"/>
    </w:p>
    <w:p w:rsidR="00442FBE" w:rsidRPr="007B4EAE" w:rsidRDefault="00442FBE" w:rsidP="007B4EAE">
      <w:pPr>
        <w:spacing w:after="163"/>
        <w:rPr>
          <w:rFonts w:ascii="华文细黑" w:eastAsia="华文细黑" w:hAnsi="华文细黑"/>
          <w:sz w:val="20"/>
        </w:rPr>
      </w:pPr>
      <w:r w:rsidRPr="009537D9">
        <w:rPr>
          <w:rFonts w:ascii="华文细黑" w:eastAsia="华文细黑" w:hAnsi="华文细黑" w:hint="eastAsia"/>
          <w:sz w:val="20"/>
        </w:rPr>
        <w:t>Array</w:t>
      </w:r>
      <w:r w:rsidR="009537D9" w:rsidRPr="009537D9">
        <w:rPr>
          <w:rFonts w:ascii="华文细黑" w:eastAsia="华文细黑" w:hAnsi="华文细黑" w:hint="eastAsia"/>
          <w:sz w:val="20"/>
        </w:rPr>
        <w:t>&lt;String&gt;</w:t>
      </w:r>
      <w:r w:rsidRPr="009537D9">
        <w:rPr>
          <w:rFonts w:ascii="华文细黑" w:eastAsia="华文细黑" w:hAnsi="华文细黑"/>
          <w:sz w:val="20"/>
        </w:rPr>
        <w:t> </w:t>
      </w:r>
      <w:r w:rsidRPr="007B4EAE">
        <w:rPr>
          <w:rFonts w:ascii="华文细黑" w:eastAsia="华文细黑" w:hAnsi="华文细黑" w:hint="eastAsia"/>
          <w:b/>
          <w:sz w:val="20"/>
        </w:rPr>
        <w:t>destinationAddress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t>消息的目的地址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66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442FBE" w:rsidP="007B4EAE">
      <w:pPr>
        <w:pStyle w:val="3"/>
        <w:spacing w:after="163"/>
        <w:rPr>
          <w:rFonts w:ascii="华文细黑" w:eastAsia="华文细黑" w:hAnsi="华文细黑"/>
        </w:rPr>
      </w:pPr>
      <w:bookmarkStart w:id="99" w:name="_Toc342666976"/>
      <w:r w:rsidRPr="005351A9">
        <w:rPr>
          <w:rFonts w:ascii="华文细黑" w:eastAsia="华文细黑" w:hAnsi="华文细黑" w:hint="eastAsia"/>
        </w:rPr>
        <w:t>isRead</w:t>
      </w:r>
      <w:bookmarkEnd w:id="99"/>
    </w:p>
    <w:p w:rsidR="00442FBE" w:rsidRPr="009537D9" w:rsidRDefault="009537D9" w:rsidP="00442FBE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9537D9">
        <w:rPr>
          <w:rFonts w:ascii="华文细黑" w:eastAsia="华文细黑" w:hAnsi="华文细黑" w:hint="eastAsia"/>
          <w:sz w:val="20"/>
        </w:rPr>
        <w:t>&lt;b</w:t>
      </w:r>
      <w:r w:rsidRPr="009537D9">
        <w:rPr>
          <w:rFonts w:ascii="华文细黑" w:eastAsia="华文细黑" w:hAnsi="华文细黑"/>
          <w:sz w:val="20"/>
        </w:rPr>
        <w:t>oolean</w:t>
      </w:r>
      <w:r w:rsidRPr="009537D9">
        <w:rPr>
          <w:rFonts w:ascii="华文细黑" w:eastAsia="华文细黑" w:hAnsi="华文细黑" w:hint="eastAsia"/>
          <w:sz w:val="20"/>
        </w:rPr>
        <w:t>&gt;</w:t>
      </w:r>
      <w:r w:rsidR="00442FBE" w:rsidRPr="009537D9">
        <w:rPr>
          <w:rFonts w:ascii="华文细黑" w:eastAsia="华文细黑" w:hAnsi="华文细黑" w:hint="eastAsia"/>
          <w:sz w:val="20"/>
        </w:rPr>
        <w:t xml:space="preserve"> </w:t>
      </w:r>
      <w:r w:rsidR="00442FBE" w:rsidRPr="009537D9">
        <w:rPr>
          <w:rFonts w:ascii="华文细黑" w:eastAsia="华文细黑" w:hAnsi="华文细黑" w:hint="eastAsia"/>
          <w:b/>
          <w:sz w:val="20"/>
        </w:rPr>
        <w:t>isRead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t>消息是否已读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65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442FBE" w:rsidP="007B4EAE">
      <w:pPr>
        <w:pStyle w:val="3"/>
        <w:spacing w:after="163"/>
        <w:rPr>
          <w:rFonts w:ascii="华文细黑" w:eastAsia="华文细黑" w:hAnsi="华文细黑"/>
        </w:rPr>
      </w:pPr>
      <w:bookmarkStart w:id="100" w:name="_Toc342666977"/>
      <w:r w:rsidRPr="005351A9">
        <w:rPr>
          <w:rFonts w:ascii="华文细黑" w:eastAsia="华文细黑" w:hAnsi="华文细黑" w:hint="eastAsia"/>
        </w:rPr>
        <w:t>messageId</w:t>
      </w:r>
      <w:bookmarkEnd w:id="100"/>
    </w:p>
    <w:p w:rsidR="00442FBE" w:rsidRPr="009537D9" w:rsidRDefault="001433CE" w:rsidP="00442FBE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9537D9">
        <w:rPr>
          <w:rFonts w:ascii="华文细黑" w:eastAsia="华文细黑" w:hAnsi="华文细黑"/>
          <w:sz w:val="20"/>
        </w:rPr>
        <w:t>&lt;String&gt;</w:t>
      </w:r>
      <w:r w:rsidR="00442FBE" w:rsidRPr="009537D9">
        <w:rPr>
          <w:rFonts w:ascii="华文细黑" w:eastAsia="华文细黑" w:hAnsi="华文细黑"/>
          <w:sz w:val="20"/>
        </w:rPr>
        <w:t> </w:t>
      </w:r>
      <w:r w:rsidR="00442FBE" w:rsidRPr="009537D9">
        <w:rPr>
          <w:rFonts w:ascii="华文细黑" w:eastAsia="华文细黑" w:hAnsi="华文细黑" w:hint="eastAsia"/>
          <w:b/>
          <w:sz w:val="20"/>
        </w:rPr>
        <w:t>messageId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t>消息的编号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64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442FBE" w:rsidP="007B4EAE">
      <w:pPr>
        <w:pStyle w:val="3"/>
        <w:spacing w:after="163"/>
        <w:rPr>
          <w:rFonts w:ascii="华文细黑" w:eastAsia="华文细黑" w:hAnsi="华文细黑"/>
        </w:rPr>
      </w:pPr>
      <w:bookmarkStart w:id="101" w:name="_Toc342666978"/>
      <w:r w:rsidRPr="005351A9">
        <w:rPr>
          <w:rFonts w:ascii="华文细黑" w:eastAsia="华文细黑" w:hAnsi="华文细黑"/>
        </w:rPr>
        <w:t>messagePriority</w:t>
      </w:r>
      <w:bookmarkEnd w:id="101"/>
    </w:p>
    <w:p w:rsidR="00442FBE" w:rsidRPr="009537D9" w:rsidRDefault="009537D9" w:rsidP="00442FBE">
      <w:pPr>
        <w:spacing w:after="163"/>
        <w:rPr>
          <w:rFonts w:ascii="华文细黑" w:eastAsia="华文细黑" w:hAnsi="华文细黑"/>
          <w:b/>
          <w:bCs/>
          <w:sz w:val="20"/>
        </w:rPr>
      </w:pPr>
      <w:r>
        <w:rPr>
          <w:rFonts w:ascii="华文细黑" w:eastAsia="华文细黑" w:hAnsi="华文细黑" w:hint="eastAsia"/>
          <w:sz w:val="20"/>
        </w:rPr>
        <w:t>&lt;b</w:t>
      </w:r>
      <w:r>
        <w:rPr>
          <w:rFonts w:ascii="华文细黑" w:eastAsia="华文细黑" w:hAnsi="华文细黑"/>
          <w:sz w:val="20"/>
        </w:rPr>
        <w:t>oolean</w:t>
      </w:r>
      <w:r>
        <w:rPr>
          <w:rFonts w:ascii="华文细黑" w:eastAsia="华文细黑" w:hAnsi="华文细黑" w:hint="eastAsia"/>
          <w:sz w:val="20"/>
        </w:rPr>
        <w:t>&gt;</w:t>
      </w:r>
      <w:r w:rsidR="00442FBE" w:rsidRPr="009537D9">
        <w:rPr>
          <w:rFonts w:ascii="华文细黑" w:eastAsia="华文细黑" w:hAnsi="华文细黑" w:hint="eastAsia"/>
          <w:b/>
          <w:sz w:val="20"/>
        </w:rPr>
        <w:t xml:space="preserve"> messagePriority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t>消息</w:t>
      </w:r>
      <w:r w:rsidR="009537D9">
        <w:rPr>
          <w:rFonts w:ascii="华文细黑" w:eastAsia="华文细黑" w:hAnsi="华文细黑" w:hint="eastAsia"/>
          <w:bCs/>
          <w:sz w:val="20"/>
        </w:rPr>
        <w:t>是否高优先级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63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442FBE" w:rsidP="007B4EAE">
      <w:pPr>
        <w:pStyle w:val="3"/>
        <w:spacing w:after="163"/>
        <w:rPr>
          <w:rFonts w:ascii="华文细黑" w:eastAsia="华文细黑" w:hAnsi="华文细黑"/>
        </w:rPr>
      </w:pPr>
      <w:bookmarkStart w:id="102" w:name="_Toc342666979"/>
      <w:r w:rsidRPr="005351A9">
        <w:rPr>
          <w:rFonts w:ascii="华文细黑" w:eastAsia="华文细黑" w:hAnsi="华文细黑" w:hint="eastAsia"/>
        </w:rPr>
        <w:t>messageType</w:t>
      </w:r>
      <w:bookmarkEnd w:id="102"/>
    </w:p>
    <w:p w:rsidR="00442FBE" w:rsidRPr="009537D9" w:rsidRDefault="001433CE" w:rsidP="00442FBE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9537D9">
        <w:rPr>
          <w:rFonts w:ascii="华文细黑" w:eastAsia="华文细黑" w:hAnsi="华文细黑"/>
          <w:sz w:val="20"/>
        </w:rPr>
        <w:t>&lt;String&gt;</w:t>
      </w:r>
      <w:r w:rsidR="00442FBE" w:rsidRPr="009537D9">
        <w:rPr>
          <w:rFonts w:ascii="华文细黑" w:eastAsia="华文细黑" w:hAnsi="华文细黑"/>
          <w:sz w:val="20"/>
        </w:rPr>
        <w:t> </w:t>
      </w:r>
      <w:r w:rsidR="00442FBE" w:rsidRPr="009537D9">
        <w:rPr>
          <w:rFonts w:ascii="华文细黑" w:eastAsia="华文细黑" w:hAnsi="华文细黑" w:hint="eastAsia"/>
          <w:b/>
          <w:sz w:val="20"/>
        </w:rPr>
        <w:t>messageType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t>消息的类型，</w:t>
      </w:r>
      <w:r w:rsidR="009537D9">
        <w:rPr>
          <w:rFonts w:ascii="华文细黑" w:eastAsia="华文细黑" w:hAnsi="华文细黑" w:hint="eastAsia"/>
          <w:bCs/>
          <w:sz w:val="20"/>
        </w:rPr>
        <w:t>取值范围参考MessageTypes对象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62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442FBE" w:rsidP="007B4EAE">
      <w:pPr>
        <w:pStyle w:val="3"/>
        <w:spacing w:after="163"/>
        <w:rPr>
          <w:rFonts w:ascii="华文细黑" w:eastAsia="华文细黑" w:hAnsi="华文细黑"/>
        </w:rPr>
      </w:pPr>
      <w:bookmarkStart w:id="103" w:name="_Toc342666980"/>
      <w:r w:rsidRPr="005351A9">
        <w:rPr>
          <w:rFonts w:ascii="华文细黑" w:eastAsia="华文细黑" w:hAnsi="华文细黑"/>
        </w:rPr>
        <w:lastRenderedPageBreak/>
        <w:t>sourceAddress</w:t>
      </w:r>
      <w:bookmarkEnd w:id="103"/>
    </w:p>
    <w:p w:rsidR="00442FBE" w:rsidRPr="009537D9" w:rsidRDefault="001433CE" w:rsidP="00442FBE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9537D9">
        <w:rPr>
          <w:rFonts w:ascii="华文细黑" w:eastAsia="华文细黑" w:hAnsi="华文细黑"/>
          <w:sz w:val="20"/>
        </w:rPr>
        <w:t>&lt;String&gt;</w:t>
      </w:r>
      <w:r w:rsidR="00442FBE" w:rsidRPr="009537D9">
        <w:rPr>
          <w:rFonts w:ascii="华文细黑" w:eastAsia="华文细黑" w:hAnsi="华文细黑"/>
          <w:sz w:val="20"/>
        </w:rPr>
        <w:t> </w:t>
      </w:r>
      <w:r w:rsidR="00442FBE" w:rsidRPr="009537D9">
        <w:rPr>
          <w:rFonts w:ascii="华文细黑" w:eastAsia="华文细黑" w:hAnsi="华文细黑" w:hint="eastAsia"/>
          <w:b/>
          <w:sz w:val="20"/>
        </w:rPr>
        <w:t>sourceAddress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t>消息的源地址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61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7F6587" w:rsidP="007B4EAE">
      <w:pPr>
        <w:pStyle w:val="3"/>
        <w:spacing w:after="163"/>
        <w:rPr>
          <w:rFonts w:ascii="华文细黑" w:eastAsia="华文细黑" w:hAnsi="华文细黑"/>
        </w:rPr>
      </w:pPr>
      <w:bookmarkStart w:id="104" w:name="_Toc342666981"/>
      <w:r>
        <w:rPr>
          <w:rFonts w:ascii="华文细黑" w:eastAsia="华文细黑" w:hAnsi="华文细黑" w:hint="eastAsia"/>
        </w:rPr>
        <w:t>s</w:t>
      </w:r>
      <w:r w:rsidR="00442FBE" w:rsidRPr="005351A9">
        <w:rPr>
          <w:rFonts w:ascii="华文细黑" w:eastAsia="华文细黑" w:hAnsi="华文细黑" w:hint="eastAsia"/>
        </w:rPr>
        <w:t>ubject</w:t>
      </w:r>
      <w:bookmarkEnd w:id="104"/>
    </w:p>
    <w:p w:rsidR="00442FBE" w:rsidRPr="009537D9" w:rsidRDefault="001433CE" w:rsidP="00442FBE">
      <w:pPr>
        <w:spacing w:after="163"/>
        <w:rPr>
          <w:rFonts w:ascii="华文细黑" w:eastAsia="华文细黑" w:hAnsi="华文细黑"/>
          <w:b/>
          <w:bCs/>
          <w:sz w:val="20"/>
        </w:rPr>
      </w:pPr>
      <w:r w:rsidRPr="009537D9">
        <w:rPr>
          <w:rFonts w:ascii="华文细黑" w:eastAsia="华文细黑" w:hAnsi="华文细黑"/>
          <w:sz w:val="20"/>
        </w:rPr>
        <w:t>&lt;String&gt;</w:t>
      </w:r>
      <w:r w:rsidR="00442FBE" w:rsidRPr="009537D9">
        <w:rPr>
          <w:rFonts w:ascii="华文细黑" w:eastAsia="华文细黑" w:hAnsi="华文细黑"/>
          <w:sz w:val="20"/>
        </w:rPr>
        <w:t> </w:t>
      </w:r>
      <w:r w:rsidR="00442FBE" w:rsidRPr="009537D9">
        <w:rPr>
          <w:rFonts w:ascii="华文细黑" w:eastAsia="华文细黑" w:hAnsi="华文细黑" w:hint="eastAsia"/>
          <w:b/>
          <w:sz w:val="20"/>
        </w:rPr>
        <w:t>subject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t>消息的主题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60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7F6587" w:rsidP="007B4EAE">
      <w:pPr>
        <w:pStyle w:val="3"/>
        <w:spacing w:after="163"/>
        <w:rPr>
          <w:rFonts w:ascii="华文细黑" w:eastAsia="华文细黑" w:hAnsi="华文细黑"/>
        </w:rPr>
      </w:pPr>
      <w:bookmarkStart w:id="105" w:name="_Toc342666982"/>
      <w:r>
        <w:rPr>
          <w:rFonts w:ascii="华文细黑" w:eastAsia="华文细黑" w:hAnsi="华文细黑" w:hint="eastAsia"/>
        </w:rPr>
        <w:t>t</w:t>
      </w:r>
      <w:r w:rsidR="00442FBE" w:rsidRPr="005351A9">
        <w:rPr>
          <w:rFonts w:ascii="华文细黑" w:eastAsia="华文细黑" w:hAnsi="华文细黑" w:hint="eastAsia"/>
        </w:rPr>
        <w:t>ime</w:t>
      </w:r>
      <w:bookmarkEnd w:id="105"/>
    </w:p>
    <w:p w:rsidR="00442FBE" w:rsidRPr="009537D9" w:rsidRDefault="009537D9" w:rsidP="00442FBE">
      <w:pPr>
        <w:spacing w:after="163"/>
        <w:rPr>
          <w:rFonts w:ascii="华文细黑" w:eastAsia="华文细黑" w:hAnsi="华文细黑"/>
          <w:b/>
          <w:bCs/>
          <w:sz w:val="20"/>
        </w:rPr>
      </w:pPr>
      <w:r>
        <w:rPr>
          <w:rFonts w:ascii="华文细黑" w:eastAsia="华文细黑" w:hAnsi="华文细黑" w:hint="eastAsia"/>
          <w:sz w:val="20"/>
        </w:rPr>
        <w:t>&lt;</w:t>
      </w:r>
      <w:r w:rsidR="00442FBE" w:rsidRPr="009537D9">
        <w:rPr>
          <w:rFonts w:ascii="华文细黑" w:eastAsia="华文细黑" w:hAnsi="华文细黑"/>
          <w:sz w:val="20"/>
        </w:rPr>
        <w:t>D</w:t>
      </w:r>
      <w:r w:rsidR="00442FBE" w:rsidRPr="009537D9">
        <w:rPr>
          <w:rFonts w:ascii="华文细黑" w:eastAsia="华文细黑" w:hAnsi="华文细黑" w:hint="eastAsia"/>
          <w:sz w:val="20"/>
        </w:rPr>
        <w:t>ate</w:t>
      </w:r>
      <w:r>
        <w:rPr>
          <w:rFonts w:ascii="华文细黑" w:eastAsia="华文细黑" w:hAnsi="华文细黑" w:hint="eastAsia"/>
          <w:sz w:val="20"/>
        </w:rPr>
        <w:t>&gt;</w:t>
      </w:r>
      <w:r w:rsidR="00442FBE" w:rsidRPr="009537D9">
        <w:rPr>
          <w:rFonts w:ascii="华文细黑" w:eastAsia="华文细黑" w:hAnsi="华文细黑" w:hint="eastAsia"/>
          <w:b/>
          <w:sz w:val="20"/>
        </w:rPr>
        <w:t xml:space="preserve"> time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t>消息的时间</w:t>
      </w:r>
    </w:p>
    <w:p w:rsidR="009537D9" w:rsidRPr="005351A9" w:rsidRDefault="00384311" w:rsidP="009537D9">
      <w:pPr>
        <w:spacing w:after="163"/>
        <w:rPr>
          <w:rFonts w:ascii="华文细黑" w:eastAsia="华文细黑" w:hAnsi="华文细黑"/>
          <w:bCs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59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442FBE" w:rsidP="007B4EAE">
      <w:pPr>
        <w:pStyle w:val="3"/>
        <w:spacing w:after="163"/>
        <w:rPr>
          <w:rFonts w:ascii="华文细黑" w:eastAsia="华文细黑" w:hAnsi="华文细黑"/>
          <w:b w:val="0"/>
        </w:rPr>
      </w:pPr>
      <w:bookmarkStart w:id="106" w:name="_Toc342666983"/>
      <w:r w:rsidRPr="005351A9">
        <w:rPr>
          <w:rFonts w:ascii="华文细黑" w:eastAsia="华文细黑" w:hAnsi="华文细黑"/>
        </w:rPr>
        <w:t>validityPeriodHours</w:t>
      </w:r>
      <w:bookmarkEnd w:id="106"/>
    </w:p>
    <w:p w:rsidR="00442FBE" w:rsidRPr="009537D9" w:rsidRDefault="009537D9" w:rsidP="00442FBE">
      <w:pPr>
        <w:spacing w:after="163"/>
        <w:rPr>
          <w:rFonts w:ascii="华文细黑" w:eastAsia="华文细黑" w:hAnsi="华文细黑"/>
          <w:b/>
          <w:bCs/>
          <w:sz w:val="20"/>
        </w:rPr>
      </w:pPr>
      <w:r>
        <w:rPr>
          <w:rFonts w:ascii="华文细黑" w:eastAsia="华文细黑" w:hAnsi="华文细黑" w:hint="eastAsia"/>
          <w:sz w:val="20"/>
        </w:rPr>
        <w:t>&lt;</w:t>
      </w:r>
      <w:r w:rsidR="00442FBE" w:rsidRPr="009537D9">
        <w:rPr>
          <w:rFonts w:ascii="华文细黑" w:eastAsia="华文细黑" w:hAnsi="华文细黑" w:hint="eastAsia"/>
          <w:sz w:val="20"/>
        </w:rPr>
        <w:t>Number</w:t>
      </w:r>
      <w:r>
        <w:rPr>
          <w:rFonts w:ascii="华文细黑" w:eastAsia="华文细黑" w:hAnsi="华文细黑" w:hint="eastAsia"/>
          <w:sz w:val="20"/>
        </w:rPr>
        <w:t>&gt;</w:t>
      </w:r>
      <w:r w:rsidR="00442FBE" w:rsidRPr="009537D9">
        <w:rPr>
          <w:rFonts w:ascii="华文细黑" w:eastAsia="华文细黑" w:hAnsi="华文细黑" w:hint="eastAsia"/>
          <w:b/>
          <w:sz w:val="20"/>
        </w:rPr>
        <w:t xml:space="preserve"> validityPeriodHours</w:t>
      </w:r>
    </w:p>
    <w:p w:rsidR="00442FBE" w:rsidRPr="009537D9" w:rsidRDefault="00442FBE" w:rsidP="00442FBE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9537D9">
        <w:rPr>
          <w:rFonts w:ascii="华文细黑" w:eastAsia="华文细黑" w:hAnsi="华文细黑" w:hint="eastAsia"/>
          <w:bCs/>
          <w:sz w:val="20"/>
        </w:rPr>
        <w:t>消息的有效期</w:t>
      </w:r>
    </w:p>
    <w:p w:rsidR="00442FBE" w:rsidRPr="005351A9" w:rsidRDefault="00442FBE" w:rsidP="00442FBE">
      <w:pPr>
        <w:spacing w:after="163"/>
        <w:rPr>
          <w:rFonts w:ascii="华文细黑" w:eastAsia="华文细黑" w:hAnsi="华文细黑"/>
          <w:sz w:val="20"/>
          <w:szCs w:val="20"/>
        </w:rPr>
      </w:pP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442FBE" w:rsidRPr="005351A9" w:rsidTr="00153F4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442FBE" w:rsidRPr="005351A9" w:rsidRDefault="00442FBE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442FBE" w:rsidRPr="005351A9" w:rsidRDefault="00442FBE" w:rsidP="00442FBE">
      <w:pPr>
        <w:pStyle w:val="3"/>
        <w:spacing w:after="163"/>
        <w:rPr>
          <w:rFonts w:ascii="华文细黑" w:eastAsia="华文细黑" w:hAnsi="华文细黑"/>
        </w:rPr>
      </w:pPr>
      <w:bookmarkStart w:id="107" w:name="_Toc342666984"/>
      <w:r w:rsidRPr="005351A9">
        <w:rPr>
          <w:rFonts w:ascii="华文细黑" w:eastAsia="华文细黑" w:hAnsi="华文细黑" w:hint="eastAsia"/>
        </w:rPr>
        <w:t>addAddress()</w:t>
      </w:r>
      <w:bookmarkEnd w:id="107"/>
    </w:p>
    <w:p w:rsidR="00442FBE" w:rsidRPr="009537D9" w:rsidRDefault="009537D9" w:rsidP="00E17859">
      <w:pPr>
        <w:pStyle w:val="HTML40"/>
        <w:spacing w:after="156"/>
        <w:rPr>
          <w:rFonts w:ascii="华文细黑" w:eastAsia="华文细黑" w:hAnsi="华文细黑"/>
          <w:sz w:val="20"/>
          <w:szCs w:val="20"/>
        </w:rPr>
      </w:pPr>
      <w:r w:rsidRPr="009537D9">
        <w:rPr>
          <w:rFonts w:ascii="华文细黑" w:eastAsia="华文细黑" w:hAnsi="华文细黑" w:cs="Arial" w:hint="eastAsia"/>
          <w:sz w:val="20"/>
          <w:szCs w:val="20"/>
        </w:rPr>
        <w:t>void</w:t>
      </w:r>
      <w:r w:rsidR="00442FBE" w:rsidRPr="009537D9">
        <w:rPr>
          <w:rFonts w:ascii="华文细黑" w:eastAsia="华文细黑" w:hAnsi="华文细黑" w:cs="Arial" w:hint="eastAsia"/>
          <w:sz w:val="20"/>
          <w:szCs w:val="20"/>
          <w:lang w:eastAsia="zh-CN"/>
        </w:rPr>
        <w:t xml:space="preserve"> </w:t>
      </w:r>
      <w:r w:rsidR="00442FBE" w:rsidRPr="009537D9">
        <w:rPr>
          <w:rFonts w:ascii="华文细黑" w:eastAsia="华文细黑" w:hAnsi="华文细黑" w:cs="Arial"/>
          <w:b/>
          <w:sz w:val="20"/>
          <w:szCs w:val="20"/>
        </w:rPr>
        <w:t>addAddress</w:t>
      </w:r>
      <w:r w:rsidR="00442FBE" w:rsidRPr="009537D9">
        <w:rPr>
          <w:rFonts w:ascii="华文细黑" w:eastAsia="华文细黑" w:hAnsi="华文细黑" w:cs="Arial" w:hint="eastAsia"/>
          <w:b/>
          <w:sz w:val="20"/>
          <w:szCs w:val="20"/>
          <w:lang w:eastAsia="zh-CN"/>
        </w:rPr>
        <w:t xml:space="preserve"> </w:t>
      </w:r>
      <w:r w:rsidR="00442FBE" w:rsidRPr="009537D9">
        <w:rPr>
          <w:rFonts w:ascii="华文细黑" w:eastAsia="华文细黑" w:hAnsi="华文细黑" w:cs="Arial"/>
          <w:sz w:val="20"/>
          <w:szCs w:val="20"/>
        </w:rPr>
        <w:t>(&lt;String&gt; type, &lt;String&gt; address)</w:t>
      </w:r>
    </w:p>
    <w:p w:rsidR="00442FBE" w:rsidRPr="009537D9" w:rsidRDefault="00442FBE" w:rsidP="00442FB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537D9">
        <w:rPr>
          <w:rFonts w:ascii="华文细黑" w:eastAsia="华文细黑" w:hAnsi="华文细黑" w:hint="eastAsia"/>
          <w:sz w:val="20"/>
          <w:szCs w:val="20"/>
        </w:rPr>
        <w:t>该方法用于给消息添加地址。</w:t>
      </w:r>
    </w:p>
    <w:p w:rsidR="00442FBE" w:rsidRPr="009537D9" w:rsidRDefault="00442FBE" w:rsidP="00442FB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537D9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9537D9">
        <w:rPr>
          <w:rFonts w:ascii="华文细黑" w:eastAsia="华文细黑" w:hAnsi="华文细黑"/>
          <w:sz w:val="20"/>
          <w:szCs w:val="20"/>
        </w:rPr>
        <w:t xml:space="preserve"> </w:t>
      </w:r>
    </w:p>
    <w:p w:rsidR="00442FBE" w:rsidRPr="009537D9" w:rsidRDefault="00442FBE" w:rsidP="00442FB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9537D9">
        <w:rPr>
          <w:rStyle w:val="HTML4"/>
          <w:rFonts w:ascii="华文细黑" w:eastAsia="华文细黑" w:hAnsi="华文细黑" w:hint="eastAsia"/>
        </w:rPr>
        <w:t>type</w:t>
      </w:r>
      <w:r w:rsidRPr="009537D9">
        <w:rPr>
          <w:rFonts w:ascii="华文细黑" w:eastAsia="华文细黑" w:hAnsi="华文细黑"/>
          <w:sz w:val="20"/>
          <w:szCs w:val="20"/>
        </w:rPr>
        <w:t xml:space="preserve"> – </w:t>
      </w:r>
      <w:r w:rsidRPr="009537D9">
        <w:rPr>
          <w:rFonts w:ascii="华文细黑" w:eastAsia="华文细黑" w:hAnsi="华文细黑" w:hint="eastAsia"/>
          <w:sz w:val="20"/>
          <w:szCs w:val="20"/>
        </w:rPr>
        <w:t>添加的地址类型，可能的值包括：</w:t>
      </w:r>
      <w:r w:rsidRPr="009537D9">
        <w:rPr>
          <w:rFonts w:ascii="华文细黑" w:eastAsia="华文细黑" w:hAnsi="华文细黑"/>
          <w:sz w:val="20"/>
          <w:szCs w:val="20"/>
        </w:rPr>
        <w:t>"destination"</w:t>
      </w:r>
    </w:p>
    <w:p w:rsidR="00442FBE" w:rsidRPr="009537D9" w:rsidRDefault="00442FBE" w:rsidP="00442FB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9537D9">
        <w:rPr>
          <w:rFonts w:ascii="华文细黑" w:eastAsia="华文细黑" w:hAnsi="华文细黑" w:hint="eastAsia"/>
          <w:sz w:val="20"/>
          <w:szCs w:val="20"/>
        </w:rPr>
        <w:t xml:space="preserve">address </w:t>
      </w:r>
      <w:r w:rsidRPr="009537D9">
        <w:rPr>
          <w:rFonts w:ascii="华文细黑" w:eastAsia="华文细黑" w:hAnsi="华文细黑"/>
          <w:sz w:val="20"/>
          <w:szCs w:val="20"/>
        </w:rPr>
        <w:t>–</w:t>
      </w:r>
      <w:r w:rsidRPr="009537D9">
        <w:rPr>
          <w:rFonts w:ascii="华文细黑" w:eastAsia="华文细黑" w:hAnsi="华文细黑" w:hint="eastAsia"/>
          <w:sz w:val="20"/>
          <w:szCs w:val="20"/>
        </w:rPr>
        <w:t>被添加的地址</w:t>
      </w:r>
    </w:p>
    <w:p w:rsidR="00442FBE" w:rsidRPr="009537D9" w:rsidRDefault="009537D9" w:rsidP="00442FB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9537D9">
        <w:rPr>
          <w:rFonts w:ascii="华文细黑" w:eastAsia="华文细黑" w:hAnsi="华文细黑" w:hint="eastAsia"/>
          <w:b/>
          <w:bCs/>
          <w:sz w:val="20"/>
          <w:szCs w:val="20"/>
        </w:rPr>
        <w:lastRenderedPageBreak/>
        <w:t>返回</w:t>
      </w:r>
      <w:r w:rsidR="00442FBE" w:rsidRPr="009537D9">
        <w:rPr>
          <w:rFonts w:ascii="华文细黑" w:eastAsia="华文细黑" w:hAnsi="华文细黑" w:hint="eastAsia"/>
          <w:b/>
          <w:bCs/>
          <w:sz w:val="20"/>
          <w:szCs w:val="20"/>
        </w:rPr>
        <w:t>：</w:t>
      </w:r>
    </w:p>
    <w:p w:rsidR="00442FBE" w:rsidRPr="009537D9" w:rsidRDefault="009537D9" w:rsidP="00442FBE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9537D9">
        <w:rPr>
          <w:rFonts w:ascii="华文细黑" w:eastAsia="华文细黑" w:hAnsi="华文细黑" w:hint="eastAsia"/>
          <w:sz w:val="20"/>
          <w:szCs w:val="20"/>
        </w:rPr>
        <w:t>无</w:t>
      </w:r>
    </w:p>
    <w:p w:rsidR="00442FBE" w:rsidRPr="005351A9" w:rsidRDefault="00384311" w:rsidP="00442FBE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58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442FBE" w:rsidRPr="005351A9" w:rsidRDefault="00442FBE" w:rsidP="007B4EAE">
      <w:pPr>
        <w:pStyle w:val="3"/>
        <w:spacing w:after="163"/>
        <w:rPr>
          <w:rFonts w:ascii="华文细黑" w:eastAsia="华文细黑" w:hAnsi="华文细黑"/>
        </w:rPr>
      </w:pPr>
      <w:bookmarkStart w:id="108" w:name="_Toc342666985"/>
      <w:r w:rsidRPr="005351A9">
        <w:rPr>
          <w:rFonts w:ascii="华文细黑" w:eastAsia="华文细黑" w:hAnsi="华文细黑" w:hint="eastAsia"/>
        </w:rPr>
        <w:t>deleteAddress()</w:t>
      </w:r>
      <w:bookmarkEnd w:id="108"/>
    </w:p>
    <w:p w:rsidR="00442FBE" w:rsidRPr="00A15B16" w:rsidRDefault="00442FBE" w:rsidP="00E17859">
      <w:pPr>
        <w:pStyle w:val="HTML40"/>
        <w:spacing w:after="156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cs="Arial"/>
          <w:sz w:val="20"/>
          <w:szCs w:val="20"/>
        </w:rPr>
        <w:t xml:space="preserve">void </w:t>
      </w:r>
      <w:r w:rsidR="009537D9" w:rsidRPr="00A15B16">
        <w:rPr>
          <w:rFonts w:ascii="华文细黑" w:eastAsia="华文细黑" w:hAnsi="华文细黑" w:cs="Arial"/>
          <w:b/>
          <w:sz w:val="20"/>
          <w:szCs w:val="20"/>
        </w:rPr>
        <w:t>deleteAddress</w:t>
      </w:r>
      <w:r w:rsidRPr="00A15B16">
        <w:rPr>
          <w:rFonts w:ascii="华文细黑" w:eastAsia="华文细黑" w:hAnsi="华文细黑" w:cs="Arial"/>
          <w:sz w:val="20"/>
          <w:szCs w:val="20"/>
        </w:rPr>
        <w:t>(&lt;String&gt; type, &lt;String&gt; address)</w:t>
      </w:r>
    </w:p>
    <w:p w:rsidR="00442FBE" w:rsidRPr="00A15B16" w:rsidRDefault="00442FBE" w:rsidP="00442FB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该方法用于给消息删除地址。</w:t>
      </w:r>
    </w:p>
    <w:p w:rsidR="00442FBE" w:rsidRPr="00A15B16" w:rsidRDefault="00442FBE" w:rsidP="00442FB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A15B16">
        <w:rPr>
          <w:rFonts w:ascii="华文细黑" w:eastAsia="华文细黑" w:hAnsi="华文细黑"/>
          <w:sz w:val="20"/>
          <w:szCs w:val="20"/>
        </w:rPr>
        <w:t xml:space="preserve"> </w:t>
      </w:r>
    </w:p>
    <w:p w:rsidR="00442FBE" w:rsidRPr="00A15B16" w:rsidRDefault="00442FBE" w:rsidP="00442FB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A15B16">
        <w:rPr>
          <w:rStyle w:val="HTML4"/>
          <w:rFonts w:ascii="华文细黑" w:eastAsia="华文细黑" w:hAnsi="华文细黑" w:hint="eastAsia"/>
        </w:rPr>
        <w:t>type</w:t>
      </w:r>
      <w:r w:rsidRPr="00A15B16">
        <w:rPr>
          <w:rFonts w:ascii="华文细黑" w:eastAsia="华文细黑" w:hAnsi="华文细黑"/>
          <w:sz w:val="20"/>
          <w:szCs w:val="20"/>
        </w:rPr>
        <w:t xml:space="preserve"> – </w:t>
      </w:r>
      <w:r w:rsidR="009537D9" w:rsidRPr="00A15B16">
        <w:rPr>
          <w:rFonts w:ascii="华文细黑" w:eastAsia="华文细黑" w:hAnsi="华文细黑" w:hint="eastAsia"/>
          <w:sz w:val="20"/>
          <w:szCs w:val="20"/>
        </w:rPr>
        <w:t>删除</w:t>
      </w:r>
      <w:r w:rsidRPr="00A15B16">
        <w:rPr>
          <w:rFonts w:ascii="华文细黑" w:eastAsia="华文细黑" w:hAnsi="华文细黑" w:hint="eastAsia"/>
          <w:sz w:val="20"/>
          <w:szCs w:val="20"/>
        </w:rPr>
        <w:t>的地址类型，可能的值包括：</w:t>
      </w:r>
      <w:r w:rsidRPr="00A15B16">
        <w:rPr>
          <w:rFonts w:ascii="华文细黑" w:eastAsia="华文细黑" w:hAnsi="华文细黑"/>
          <w:sz w:val="20"/>
          <w:szCs w:val="20"/>
        </w:rPr>
        <w:t>"destination"</w:t>
      </w:r>
    </w:p>
    <w:p w:rsidR="00442FBE" w:rsidRPr="00A15B16" w:rsidRDefault="00442FBE" w:rsidP="00442FB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 xml:space="preserve">address </w:t>
      </w:r>
      <w:r w:rsidRPr="00A15B16">
        <w:rPr>
          <w:rFonts w:ascii="华文细黑" w:eastAsia="华文细黑" w:hAnsi="华文细黑"/>
          <w:sz w:val="20"/>
          <w:szCs w:val="20"/>
        </w:rPr>
        <w:t>–</w:t>
      </w:r>
      <w:r w:rsidRPr="00A15B16">
        <w:rPr>
          <w:rFonts w:ascii="华文细黑" w:eastAsia="华文细黑" w:hAnsi="华文细黑" w:hint="eastAsia"/>
          <w:sz w:val="20"/>
          <w:szCs w:val="20"/>
        </w:rPr>
        <w:t>被删除的地址</w:t>
      </w:r>
    </w:p>
    <w:p w:rsidR="00442FBE" w:rsidRPr="00A15B16" w:rsidRDefault="009537D9" w:rsidP="00442FB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返回</w:t>
      </w:r>
      <w:r w:rsidR="00442FBE" w:rsidRPr="00A15B16">
        <w:rPr>
          <w:rFonts w:ascii="华文细黑" w:eastAsia="华文细黑" w:hAnsi="华文细黑" w:hint="eastAsia"/>
          <w:b/>
          <w:bCs/>
          <w:sz w:val="20"/>
          <w:szCs w:val="20"/>
        </w:rPr>
        <w:t>：</w:t>
      </w:r>
    </w:p>
    <w:p w:rsidR="00442FBE" w:rsidRPr="00A15B16" w:rsidRDefault="009537D9" w:rsidP="00442FBE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无</w:t>
      </w:r>
    </w:p>
    <w:p w:rsidR="00442FBE" w:rsidRPr="005351A9" w:rsidRDefault="00442FBE" w:rsidP="00442FBE">
      <w:pPr>
        <w:spacing w:after="163"/>
        <w:rPr>
          <w:rFonts w:ascii="华文细黑" w:eastAsia="华文细黑" w:hAnsi="华文细黑"/>
        </w:rPr>
      </w:pPr>
    </w:p>
    <w:p w:rsidR="00E64F4B" w:rsidRPr="00E64F4B" w:rsidRDefault="00E64F4B" w:rsidP="007B4EAE">
      <w:pPr>
        <w:pStyle w:val="2"/>
        <w:spacing w:after="163"/>
        <w:rPr>
          <w:rFonts w:ascii="华文细黑" w:eastAsia="华文细黑" w:hAnsi="华文细黑"/>
        </w:rPr>
      </w:pPr>
      <w:bookmarkStart w:id="109" w:name="_Toc342666986"/>
      <w:r w:rsidRPr="005351A9">
        <w:rPr>
          <w:rFonts w:ascii="华文细黑" w:eastAsia="华文细黑" w:hAnsi="华文细黑" w:hint="eastAsia"/>
        </w:rPr>
        <w:t>Multimedia对象</w:t>
      </w:r>
      <w:bookmarkEnd w:id="109"/>
    </w:p>
    <w:p w:rsidR="00E64F4B" w:rsidRPr="00B66ADE" w:rsidRDefault="00E64F4B" w:rsidP="00E64F4B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5351A9">
        <w:rPr>
          <w:rFonts w:ascii="华文细黑" w:eastAsia="华文细黑" w:hAnsi="华文细黑" w:hint="eastAsia"/>
          <w:sz w:val="24"/>
          <w:szCs w:val="24"/>
        </w:rPr>
        <w:t>Multimedia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对象主要实现跟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多媒体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相关的一些功能，比如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摄像头、音频播放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等。</w:t>
      </w:r>
    </w:p>
    <w:p w:rsidR="00E64F4B" w:rsidRPr="005351A9" w:rsidRDefault="00E64F4B" w:rsidP="00E64F4B">
      <w:pPr>
        <w:pStyle w:val="HTML40"/>
        <w:spacing w:afterLines="0"/>
        <w:ind w:firstLineChars="200" w:firstLine="480"/>
        <w:rPr>
          <w:rFonts w:ascii="华文细黑" w:eastAsia="华文细黑" w:hAnsi="华文细黑"/>
          <w:sz w:val="24"/>
          <w:szCs w:val="24"/>
          <w:lang w:eastAsia="zh-CN"/>
        </w:rPr>
      </w:pPr>
      <w:r w:rsidRPr="005351A9">
        <w:rPr>
          <w:rFonts w:ascii="华文细黑" w:eastAsia="华文细黑" w:hAnsi="华文细黑" w:hint="eastAsia"/>
          <w:sz w:val="24"/>
          <w:szCs w:val="24"/>
        </w:rPr>
        <w:t>M</w:t>
      </w:r>
      <w:r w:rsidRPr="005351A9">
        <w:rPr>
          <w:rFonts w:ascii="华文细黑" w:eastAsia="华文细黑" w:hAnsi="华文细黑" w:hint="eastAsia"/>
          <w:sz w:val="24"/>
          <w:szCs w:val="24"/>
          <w:lang w:eastAsia="zh-CN"/>
        </w:rPr>
        <w:t>ultimedia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对象位于Widget对象之下，属于静态调用，调用方式为Widget.</w:t>
      </w:r>
      <w:r w:rsidRPr="005351A9">
        <w:rPr>
          <w:rFonts w:ascii="华文细黑" w:eastAsia="华文细黑" w:hAnsi="华文细黑" w:hint="eastAsia"/>
          <w:sz w:val="24"/>
          <w:szCs w:val="24"/>
        </w:rPr>
        <w:t>M</w:t>
      </w:r>
      <w:r w:rsidRPr="005351A9">
        <w:rPr>
          <w:rFonts w:ascii="华文细黑" w:eastAsia="华文细黑" w:hAnsi="华文细黑" w:hint="eastAsia"/>
          <w:sz w:val="24"/>
          <w:szCs w:val="24"/>
          <w:lang w:eastAsia="zh-CN"/>
        </w:rPr>
        <w:t>ultimedia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E64F4B" w:rsidRPr="005351A9" w:rsidRDefault="00E64F4B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声明：</w:t>
      </w:r>
      <w:r w:rsidRPr="005351A9">
        <w:rPr>
          <w:rFonts w:ascii="华文细黑" w:eastAsia="华文细黑" w:hAnsi="华文细黑"/>
          <w:b/>
          <w:kern w:val="0"/>
          <w:sz w:val="24"/>
          <w:szCs w:val="24"/>
        </w:rPr>
        <w:t>http://jil.org/jil/api/1.1/</w:t>
      </w:r>
      <w:r w:rsidRPr="005351A9">
        <w:rPr>
          <w:rFonts w:ascii="华文细黑" w:eastAsia="华文细黑" w:hAnsi="华文细黑" w:hint="eastAsia"/>
          <w:b/>
          <w:kern w:val="0"/>
          <w:sz w:val="24"/>
          <w:szCs w:val="24"/>
        </w:rPr>
        <w:t>multimedia</w:t>
      </w:r>
    </w:p>
    <w:p w:rsidR="00E64F4B" w:rsidRPr="005351A9" w:rsidRDefault="00384311" w:rsidP="00E64F4B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57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E64F4B" w:rsidRPr="005351A9" w:rsidTr="00E64F4B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E64F4B" w:rsidRPr="005351A9" w:rsidRDefault="00E64F4B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E64F4B" w:rsidRPr="005351A9" w:rsidTr="007F6587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64F4B" w:rsidRPr="00E64F4B" w:rsidRDefault="00E64F4B" w:rsidP="00153F4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E64F4B">
              <w:rPr>
                <w:rStyle w:val="HTML4"/>
                <w:rFonts w:ascii="华文细黑" w:eastAsia="华文细黑" w:hAnsi="华文细黑" w:hint="eastAsia"/>
              </w:rPr>
              <w:t>&lt;b</w:t>
            </w:r>
            <w:r w:rsidRPr="00E64F4B">
              <w:rPr>
                <w:rStyle w:val="HTML4"/>
                <w:rFonts w:ascii="华文细黑" w:eastAsia="华文细黑" w:hAnsi="华文细黑"/>
              </w:rPr>
              <w:t>oolean</w:t>
            </w:r>
            <w:r w:rsidRPr="00E64F4B"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64F4B" w:rsidRPr="00E64F4B" w:rsidRDefault="00E64F4B" w:rsidP="00153F49">
            <w:pPr>
              <w:spacing w:after="163"/>
              <w:rPr>
                <w:rStyle w:val="HTML4"/>
                <w:rFonts w:ascii="华文细黑" w:eastAsia="华文细黑" w:hAnsi="华文细黑"/>
              </w:rPr>
            </w:pPr>
            <w:r w:rsidRPr="00E64F4B">
              <w:rPr>
                <w:rFonts w:ascii="华文细黑" w:eastAsia="华文细黑" w:hAnsi="华文细黑"/>
                <w:bCs/>
                <w:sz w:val="20"/>
                <w:szCs w:val="20"/>
              </w:rPr>
              <w:t>isAudioPlaying</w:t>
            </w:r>
          </w:p>
          <w:p w:rsidR="00E64F4B" w:rsidRPr="00E64F4B" w:rsidRDefault="00E64F4B" w:rsidP="00EB419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E64F4B">
              <w:rPr>
                <w:rFonts w:ascii="华文细黑" w:eastAsia="华文细黑" w:hAnsi="华文细黑" w:cs="Arial" w:hint="eastAsia"/>
                <w:sz w:val="20"/>
                <w:szCs w:val="20"/>
              </w:rPr>
              <w:t>查询手机是否正在播放音频</w:t>
            </w:r>
          </w:p>
        </w:tc>
      </w:tr>
    </w:tbl>
    <w:p w:rsidR="00E64F4B" w:rsidRPr="005351A9" w:rsidRDefault="00E64F4B" w:rsidP="00E64F4B">
      <w:pPr>
        <w:spacing w:after="163"/>
        <w:rPr>
          <w:rFonts w:ascii="华文细黑" w:eastAsia="华文细黑" w:hAnsi="华文细黑"/>
        </w:rPr>
      </w:pP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E64F4B" w:rsidRPr="005351A9" w:rsidTr="007F6587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E64F4B" w:rsidRPr="005351A9" w:rsidRDefault="00E64F4B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lastRenderedPageBreak/>
              <w:t>方法列表</w:t>
            </w:r>
          </w:p>
        </w:tc>
      </w:tr>
      <w:tr w:rsidR="00E64F4B" w:rsidRPr="005351A9" w:rsidTr="007F6587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64F4B" w:rsidRPr="00E64F4B" w:rsidRDefault="00E64F4B" w:rsidP="00153F4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E64F4B">
              <w:rPr>
                <w:rStyle w:val="HTML4"/>
                <w:rFonts w:ascii="华文细黑" w:eastAsia="华文细黑" w:hAnsi="华文细黑"/>
              </w:rPr>
              <w:t> </w:t>
            </w:r>
            <w:r w:rsidR="00EB4193">
              <w:rPr>
                <w:rStyle w:val="HTML4"/>
                <w:rFonts w:ascii="华文细黑" w:eastAsia="华文细黑" w:hAnsi="华文细黑" w:hint="eastAsia"/>
              </w:rPr>
              <w:t>&lt;</w:t>
            </w:r>
            <w:r w:rsidRPr="00E64F4B">
              <w:rPr>
                <w:rStyle w:val="HTML4"/>
                <w:rFonts w:ascii="华文细黑" w:eastAsia="华文细黑" w:hAnsi="华文细黑" w:hint="eastAsia"/>
              </w:rPr>
              <w:t>Number</w:t>
            </w:r>
            <w:r w:rsidR="00EB4193">
              <w:rPr>
                <w:rStyle w:val="HTML4"/>
                <w:rFonts w:ascii="华文细黑" w:eastAsia="华文细黑" w:hAnsi="华文细黑" w:hint="eastAsia"/>
              </w:rPr>
              <w:t>&gt;</w:t>
            </w:r>
            <w:r w:rsidRPr="00E64F4B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64F4B" w:rsidRPr="00E64F4B" w:rsidRDefault="00E64F4B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E64F4B">
              <w:rPr>
                <w:rFonts w:ascii="华文细黑" w:eastAsia="华文细黑" w:hAnsi="华文细黑" w:cs="宋体" w:hint="eastAsia"/>
                <w:b/>
                <w:bCs/>
                <w:sz w:val="20"/>
                <w:szCs w:val="20"/>
              </w:rPr>
              <w:t>getVolume</w:t>
            </w:r>
            <w:r w:rsidRPr="00E64F4B">
              <w:rPr>
                <w:rFonts w:ascii="华文细黑" w:eastAsia="华文细黑" w:hAnsi="华文细黑" w:cs="宋体" w:hint="eastAsia"/>
                <w:bCs/>
                <w:sz w:val="20"/>
                <w:szCs w:val="20"/>
              </w:rPr>
              <w:t>()</w:t>
            </w:r>
          </w:p>
          <w:p w:rsidR="00E64F4B" w:rsidRPr="00E64F4B" w:rsidRDefault="00E64F4B" w:rsidP="00EB419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E64F4B">
              <w:rPr>
                <w:rStyle w:val="shorttext"/>
                <w:rFonts w:ascii="华文细黑" w:eastAsia="华文细黑" w:hAnsi="华文细黑" w:hint="eastAsia"/>
                <w:sz w:val="20"/>
                <w:szCs w:val="20"/>
              </w:rPr>
              <w:t>得到的音频音量值</w:t>
            </w:r>
            <w:r w:rsidR="00EB4193">
              <w:rPr>
                <w:rStyle w:val="shorttext"/>
                <w:rFonts w:ascii="华文细黑" w:eastAsia="华文细黑" w:hAnsi="华文细黑" w:hint="eastAsia"/>
                <w:sz w:val="20"/>
                <w:szCs w:val="20"/>
              </w:rPr>
              <w:t>，</w:t>
            </w:r>
            <w:r w:rsidRPr="00E64F4B">
              <w:rPr>
                <w:rStyle w:val="shorttext"/>
                <w:rFonts w:ascii="华文细黑" w:eastAsia="华文细黑" w:hAnsi="华文细黑" w:hint="eastAsia"/>
                <w:sz w:val="20"/>
                <w:szCs w:val="20"/>
              </w:rPr>
              <w:t>从0 - 10，其中0表示关闭</w:t>
            </w:r>
          </w:p>
        </w:tc>
      </w:tr>
      <w:tr w:rsidR="00E64F4B" w:rsidRPr="005351A9" w:rsidTr="007F6587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64F4B" w:rsidRPr="00E64F4B" w:rsidRDefault="00E64F4B" w:rsidP="00153F4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E64F4B">
              <w:rPr>
                <w:rStyle w:val="HTML4"/>
                <w:rFonts w:ascii="华文细黑" w:eastAsia="华文细黑" w:hAnsi="华文细黑"/>
              </w:rPr>
              <w:t> </w:t>
            </w:r>
            <w:r w:rsidRPr="00E64F4B">
              <w:rPr>
                <w:rStyle w:val="HTML4"/>
                <w:rFonts w:ascii="华文细黑" w:eastAsia="华文细黑" w:hAnsi="华文细黑" w:hint="eastAsia"/>
              </w:rPr>
              <w:t>void</w:t>
            </w:r>
            <w:r w:rsidRPr="00E64F4B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64F4B" w:rsidRPr="00E64F4B" w:rsidRDefault="00E64F4B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E64F4B">
              <w:rPr>
                <w:rFonts w:ascii="华文细黑" w:eastAsia="华文细黑" w:hAnsi="华文细黑" w:hint="eastAsia"/>
                <w:b/>
                <w:sz w:val="20"/>
                <w:szCs w:val="20"/>
              </w:rPr>
              <w:t>stopAll</w:t>
            </w:r>
            <w:r w:rsidRPr="00E64F4B">
              <w:rPr>
                <w:rFonts w:ascii="华文细黑" w:eastAsia="华文细黑" w:hAnsi="华文细黑" w:hint="eastAsia"/>
                <w:sz w:val="20"/>
                <w:szCs w:val="20"/>
              </w:rPr>
              <w:t>()</w:t>
            </w:r>
          </w:p>
          <w:p w:rsidR="00E64F4B" w:rsidRPr="00E64F4B" w:rsidRDefault="00E64F4B" w:rsidP="00E64F4B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E64F4B">
              <w:rPr>
                <w:rStyle w:val="shorttext"/>
                <w:rFonts w:ascii="华文细黑" w:eastAsia="华文细黑" w:hAnsi="华文细黑" w:hint="eastAsia"/>
                <w:sz w:val="20"/>
                <w:szCs w:val="20"/>
              </w:rPr>
              <w:t>停止当前正在播放的所有音频</w:t>
            </w:r>
          </w:p>
        </w:tc>
      </w:tr>
    </w:tbl>
    <w:p w:rsidR="00E64F4B" w:rsidRPr="005351A9" w:rsidRDefault="00384311" w:rsidP="00E17859">
      <w:pPr>
        <w:pStyle w:val="31"/>
        <w:spacing w:before="0" w:beforeAutospacing="0" w:after="156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56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E64F4B" w:rsidRPr="005351A9" w:rsidTr="00153F4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E64F4B" w:rsidRPr="005351A9" w:rsidRDefault="00E64F4B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详细介绍</w:t>
            </w:r>
          </w:p>
        </w:tc>
      </w:tr>
    </w:tbl>
    <w:p w:rsidR="00E64F4B" w:rsidRPr="005351A9" w:rsidRDefault="00E64F4B" w:rsidP="00E64F4B">
      <w:pPr>
        <w:pStyle w:val="3"/>
        <w:spacing w:after="163"/>
        <w:rPr>
          <w:rFonts w:ascii="华文细黑" w:eastAsia="华文细黑" w:hAnsi="华文细黑"/>
        </w:rPr>
      </w:pPr>
      <w:bookmarkStart w:id="110" w:name="_Toc342666987"/>
      <w:r w:rsidRPr="005351A9">
        <w:rPr>
          <w:rFonts w:ascii="华文细黑" w:eastAsia="华文细黑" w:hAnsi="华文细黑" w:hint="eastAsia"/>
        </w:rPr>
        <w:t>isAudioPlaying</w:t>
      </w:r>
      <w:bookmarkEnd w:id="110"/>
    </w:p>
    <w:p w:rsidR="00E64F4B" w:rsidRPr="00EB4193" w:rsidRDefault="00EB4193" w:rsidP="00E17859">
      <w:pPr>
        <w:pStyle w:val="HTML40"/>
        <w:spacing w:after="156"/>
        <w:rPr>
          <w:rFonts w:ascii="华文细黑" w:eastAsia="华文细黑" w:hAnsi="华文细黑"/>
          <w:sz w:val="20"/>
          <w:lang w:eastAsia="zh-CN"/>
        </w:rPr>
      </w:pPr>
      <w:r w:rsidRPr="00EB4193">
        <w:rPr>
          <w:rFonts w:ascii="华文细黑" w:eastAsia="华文细黑" w:hAnsi="华文细黑" w:hint="eastAsia"/>
          <w:sz w:val="20"/>
          <w:lang w:eastAsia="zh-CN"/>
        </w:rPr>
        <w:t>&lt;b</w:t>
      </w:r>
      <w:r w:rsidRPr="00EB4193">
        <w:rPr>
          <w:rFonts w:ascii="华文细黑" w:eastAsia="华文细黑" w:hAnsi="华文细黑"/>
          <w:sz w:val="20"/>
          <w:lang w:eastAsia="zh-CN"/>
        </w:rPr>
        <w:t>oolean</w:t>
      </w:r>
      <w:r w:rsidRPr="00EB4193">
        <w:rPr>
          <w:rFonts w:ascii="华文细黑" w:eastAsia="华文细黑" w:hAnsi="华文细黑" w:hint="eastAsia"/>
          <w:sz w:val="20"/>
          <w:lang w:eastAsia="zh-CN"/>
        </w:rPr>
        <w:t>&gt;</w:t>
      </w:r>
      <w:r w:rsidR="00E64F4B" w:rsidRPr="00EB4193">
        <w:rPr>
          <w:rFonts w:ascii="华文细黑" w:eastAsia="华文细黑" w:hAnsi="华文细黑"/>
          <w:sz w:val="20"/>
        </w:rPr>
        <w:t> </w:t>
      </w:r>
      <w:r w:rsidR="00E64F4B" w:rsidRPr="00EB4193">
        <w:rPr>
          <w:rFonts w:ascii="华文细黑" w:eastAsia="华文细黑" w:hAnsi="华文细黑" w:hint="eastAsia"/>
          <w:b/>
          <w:bCs/>
          <w:sz w:val="20"/>
          <w:lang w:eastAsia="zh-CN"/>
        </w:rPr>
        <w:t>isAudioPlaying</w:t>
      </w:r>
    </w:p>
    <w:p w:rsidR="00E64F4B" w:rsidRPr="00EB4193" w:rsidRDefault="00E64F4B" w:rsidP="00E64F4B">
      <w:pPr>
        <w:spacing w:after="163"/>
        <w:ind w:firstLine="420"/>
        <w:rPr>
          <w:rFonts w:ascii="华文细黑" w:eastAsia="华文细黑" w:hAnsi="华文细黑"/>
          <w:sz w:val="20"/>
        </w:rPr>
      </w:pPr>
      <w:r w:rsidRPr="00EB4193">
        <w:rPr>
          <w:rFonts w:ascii="华文细黑" w:eastAsia="华文细黑" w:hAnsi="华文细黑" w:cs="Arial" w:hint="eastAsia"/>
          <w:sz w:val="20"/>
        </w:rPr>
        <w:t>查询手机是否正在播放音频</w:t>
      </w:r>
    </w:p>
    <w:p w:rsidR="00E64F4B" w:rsidRPr="005351A9" w:rsidRDefault="00E64F4B" w:rsidP="00E64F4B">
      <w:pPr>
        <w:spacing w:after="163"/>
        <w:rPr>
          <w:rFonts w:ascii="华文细黑" w:eastAsia="华文细黑" w:hAnsi="华文细黑"/>
          <w:sz w:val="20"/>
          <w:szCs w:val="20"/>
        </w:rPr>
      </w:pP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E64F4B" w:rsidRPr="005351A9" w:rsidTr="00153F4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E64F4B" w:rsidRPr="005351A9" w:rsidRDefault="00E64F4B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E64F4B" w:rsidRPr="005351A9" w:rsidRDefault="00E64F4B" w:rsidP="00E64F4B">
      <w:pPr>
        <w:pStyle w:val="3"/>
        <w:spacing w:after="163"/>
        <w:rPr>
          <w:rFonts w:ascii="华文细黑" w:eastAsia="华文细黑" w:hAnsi="华文细黑"/>
        </w:rPr>
      </w:pPr>
      <w:bookmarkStart w:id="111" w:name="_Toc342666988"/>
      <w:r w:rsidRPr="005351A9">
        <w:rPr>
          <w:rFonts w:ascii="华文细黑" w:eastAsia="华文细黑" w:hAnsi="华文细黑" w:hint="eastAsia"/>
        </w:rPr>
        <w:t>getvolume()</w:t>
      </w:r>
      <w:bookmarkEnd w:id="111"/>
    </w:p>
    <w:p w:rsidR="00E64F4B" w:rsidRPr="00EB4193" w:rsidRDefault="00EB4193" w:rsidP="00E17859">
      <w:pPr>
        <w:pStyle w:val="HTML40"/>
        <w:spacing w:after="156"/>
        <w:rPr>
          <w:rFonts w:ascii="华文细黑" w:eastAsia="华文细黑" w:hAnsi="华文细黑"/>
          <w:sz w:val="20"/>
          <w:lang w:eastAsia="zh-CN"/>
        </w:rPr>
      </w:pPr>
      <w:r w:rsidRPr="00EB4193">
        <w:rPr>
          <w:rFonts w:ascii="华文细黑" w:eastAsia="华文细黑" w:hAnsi="华文细黑" w:cs="Arial" w:hint="eastAsia"/>
          <w:sz w:val="20"/>
          <w:lang w:eastAsia="zh-CN"/>
        </w:rPr>
        <w:t>&lt;</w:t>
      </w:r>
      <w:r w:rsidR="00E64F4B" w:rsidRPr="00EB4193">
        <w:rPr>
          <w:rFonts w:ascii="华文细黑" w:eastAsia="华文细黑" w:hAnsi="华文细黑" w:cs="Arial" w:hint="eastAsia"/>
          <w:sz w:val="20"/>
          <w:lang w:eastAsia="zh-CN"/>
        </w:rPr>
        <w:t>Number</w:t>
      </w:r>
      <w:r w:rsidRPr="00EB4193">
        <w:rPr>
          <w:rFonts w:ascii="华文细黑" w:eastAsia="华文细黑" w:hAnsi="华文细黑" w:cs="Arial" w:hint="eastAsia"/>
          <w:sz w:val="20"/>
          <w:lang w:eastAsia="zh-CN"/>
        </w:rPr>
        <w:t>&gt;</w:t>
      </w:r>
      <w:r w:rsidR="00E64F4B" w:rsidRPr="00EB4193">
        <w:rPr>
          <w:rFonts w:ascii="华文细黑" w:eastAsia="华文细黑" w:hAnsi="华文细黑" w:cs="Arial" w:hint="eastAsia"/>
          <w:b/>
          <w:sz w:val="20"/>
          <w:lang w:eastAsia="zh-CN"/>
        </w:rPr>
        <w:t xml:space="preserve"> getVolume</w:t>
      </w:r>
      <w:r w:rsidR="00E64F4B" w:rsidRPr="00EB4193">
        <w:rPr>
          <w:rFonts w:ascii="华文细黑" w:eastAsia="华文细黑" w:hAnsi="华文细黑" w:cs="Arial" w:hint="eastAsia"/>
          <w:sz w:val="20"/>
          <w:lang w:eastAsia="zh-CN"/>
        </w:rPr>
        <w:t>()</w:t>
      </w:r>
    </w:p>
    <w:p w:rsidR="00E64F4B" w:rsidRDefault="00E64F4B" w:rsidP="00E64F4B">
      <w:pPr>
        <w:spacing w:after="163"/>
        <w:ind w:left="720"/>
        <w:rPr>
          <w:rFonts w:ascii="华文细黑" w:eastAsia="华文细黑" w:hAnsi="华文细黑"/>
          <w:sz w:val="20"/>
        </w:rPr>
      </w:pPr>
      <w:r w:rsidRPr="00EB4193">
        <w:rPr>
          <w:rFonts w:ascii="华文细黑" w:eastAsia="华文细黑" w:hAnsi="华文细黑" w:hint="eastAsia"/>
          <w:sz w:val="20"/>
        </w:rPr>
        <w:t>该方法用于得到</w:t>
      </w:r>
      <w:r w:rsidR="00EB4193">
        <w:rPr>
          <w:rFonts w:ascii="华文细黑" w:eastAsia="华文细黑" w:hAnsi="华文细黑" w:hint="eastAsia"/>
          <w:sz w:val="20"/>
        </w:rPr>
        <w:t>当前</w:t>
      </w:r>
      <w:r w:rsidRPr="00EB4193">
        <w:rPr>
          <w:rFonts w:ascii="华文细黑" w:eastAsia="华文细黑" w:hAnsi="华文细黑" w:hint="eastAsia"/>
          <w:sz w:val="20"/>
        </w:rPr>
        <w:t>音频音量</w:t>
      </w:r>
    </w:p>
    <w:p w:rsidR="00EB4193" w:rsidRPr="009537D9" w:rsidRDefault="00EB4193" w:rsidP="00EB4193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537D9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9537D9">
        <w:rPr>
          <w:rFonts w:ascii="华文细黑" w:eastAsia="华文细黑" w:hAnsi="华文细黑"/>
          <w:sz w:val="20"/>
          <w:szCs w:val="20"/>
        </w:rPr>
        <w:t xml:space="preserve"> </w:t>
      </w:r>
    </w:p>
    <w:p w:rsidR="00EB4193" w:rsidRPr="009537D9" w:rsidRDefault="00EB4193" w:rsidP="00EB4193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Style w:val="HTML4"/>
          <w:rFonts w:ascii="华文细黑" w:eastAsia="华文细黑" w:hAnsi="华文细黑" w:hint="eastAsia"/>
        </w:rPr>
        <w:t>无</w:t>
      </w:r>
    </w:p>
    <w:p w:rsidR="00EB4193" w:rsidRPr="009537D9" w:rsidRDefault="00EB4193" w:rsidP="00EB419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9537D9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EB4193" w:rsidRPr="009537D9" w:rsidRDefault="00EB4193" w:rsidP="00EB4193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EB4193">
        <w:rPr>
          <w:rFonts w:ascii="华文细黑" w:eastAsia="华文细黑" w:hAnsi="华文细黑" w:hint="eastAsia"/>
          <w:sz w:val="20"/>
        </w:rPr>
        <w:t>音频音量</w:t>
      </w:r>
      <w:r>
        <w:rPr>
          <w:rFonts w:ascii="华文细黑" w:eastAsia="华文细黑" w:hAnsi="华文细黑" w:hint="eastAsia"/>
          <w:sz w:val="20"/>
        </w:rPr>
        <w:t>，</w:t>
      </w:r>
      <w:r w:rsidRPr="00EB4193">
        <w:rPr>
          <w:rStyle w:val="shorttext"/>
          <w:rFonts w:ascii="华文细黑" w:eastAsia="华文细黑" w:hAnsi="华文细黑" w:hint="eastAsia"/>
          <w:sz w:val="20"/>
        </w:rPr>
        <w:t>为0到10之间的整数值</w:t>
      </w:r>
      <w:r>
        <w:rPr>
          <w:rStyle w:val="shorttext"/>
          <w:rFonts w:ascii="华文细黑" w:eastAsia="华文细黑" w:hAnsi="华文细黑" w:hint="eastAsia"/>
          <w:sz w:val="20"/>
        </w:rPr>
        <w:t>，</w:t>
      </w:r>
      <w:r w:rsidRPr="00E64F4B">
        <w:rPr>
          <w:rStyle w:val="shorttext"/>
          <w:rFonts w:ascii="华文细黑" w:eastAsia="华文细黑" w:hAnsi="华文细黑" w:hint="eastAsia"/>
          <w:sz w:val="20"/>
          <w:szCs w:val="20"/>
        </w:rPr>
        <w:t>其中0表示关闭</w:t>
      </w:r>
    </w:p>
    <w:p w:rsidR="00E64F4B" w:rsidRPr="005351A9" w:rsidRDefault="00384311" w:rsidP="00E64F4B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55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E64F4B" w:rsidRPr="005351A9" w:rsidRDefault="00E64F4B" w:rsidP="007B4EAE">
      <w:pPr>
        <w:pStyle w:val="3"/>
        <w:spacing w:after="163"/>
        <w:rPr>
          <w:rFonts w:ascii="华文细黑" w:eastAsia="华文细黑" w:hAnsi="华文细黑"/>
        </w:rPr>
      </w:pPr>
      <w:bookmarkStart w:id="112" w:name="_Toc342666989"/>
      <w:r w:rsidRPr="005351A9">
        <w:rPr>
          <w:rFonts w:ascii="华文细黑" w:eastAsia="华文细黑" w:hAnsi="华文细黑" w:hint="eastAsia"/>
        </w:rPr>
        <w:lastRenderedPageBreak/>
        <w:t>stopAll()</w:t>
      </w:r>
      <w:bookmarkEnd w:id="112"/>
    </w:p>
    <w:p w:rsidR="00E64F4B" w:rsidRPr="007F6587" w:rsidRDefault="00E64F4B" w:rsidP="00E17859">
      <w:pPr>
        <w:pStyle w:val="HTML40"/>
        <w:spacing w:after="156"/>
        <w:rPr>
          <w:rFonts w:ascii="华文细黑" w:eastAsia="华文细黑" w:hAnsi="华文细黑" w:cs="Arial"/>
          <w:sz w:val="20"/>
          <w:szCs w:val="20"/>
          <w:lang w:eastAsia="zh-CN"/>
        </w:rPr>
      </w:pPr>
      <w:r w:rsidRPr="007F6587">
        <w:rPr>
          <w:rFonts w:ascii="华文细黑" w:eastAsia="华文细黑" w:hAnsi="华文细黑" w:cs="Arial"/>
          <w:sz w:val="20"/>
          <w:szCs w:val="20"/>
        </w:rPr>
        <w:t>void</w:t>
      </w:r>
      <w:r w:rsidRPr="007F6587">
        <w:rPr>
          <w:rFonts w:ascii="华文细黑" w:eastAsia="华文细黑" w:hAnsi="华文细黑" w:cs="Arial" w:hint="eastAsia"/>
          <w:sz w:val="20"/>
          <w:szCs w:val="20"/>
          <w:lang w:eastAsia="zh-CN"/>
        </w:rPr>
        <w:t xml:space="preserve"> </w:t>
      </w:r>
      <w:r w:rsidRPr="007F6587">
        <w:rPr>
          <w:rFonts w:ascii="华文细黑" w:eastAsia="华文细黑" w:hAnsi="华文细黑" w:cs="Arial" w:hint="eastAsia"/>
          <w:b/>
          <w:sz w:val="20"/>
          <w:szCs w:val="20"/>
          <w:lang w:eastAsia="zh-CN"/>
        </w:rPr>
        <w:t>stopAll</w:t>
      </w:r>
      <w:r w:rsidRPr="007F6587">
        <w:rPr>
          <w:rFonts w:ascii="华文细黑" w:eastAsia="华文细黑" w:hAnsi="华文细黑" w:cs="Arial" w:hint="eastAsia"/>
          <w:sz w:val="20"/>
          <w:szCs w:val="20"/>
          <w:lang w:eastAsia="zh-CN"/>
        </w:rPr>
        <w:t>()</w:t>
      </w:r>
    </w:p>
    <w:p w:rsidR="00442FBE" w:rsidRPr="007F6587" w:rsidRDefault="00E64F4B" w:rsidP="007F6587">
      <w:pPr>
        <w:spacing w:after="163"/>
        <w:ind w:left="300" w:firstLine="420"/>
        <w:rPr>
          <w:rFonts w:ascii="华文细黑" w:eastAsia="华文细黑" w:hAnsi="华文细黑"/>
          <w:sz w:val="20"/>
          <w:szCs w:val="20"/>
        </w:rPr>
      </w:pPr>
      <w:r w:rsidRPr="007F6587">
        <w:rPr>
          <w:rFonts w:ascii="华文细黑" w:eastAsia="华文细黑" w:hAnsi="华文细黑" w:hint="eastAsia"/>
          <w:sz w:val="20"/>
          <w:szCs w:val="20"/>
        </w:rPr>
        <w:t>该方法用于</w:t>
      </w:r>
      <w:r w:rsidRPr="007F6587">
        <w:rPr>
          <w:rStyle w:val="shorttext"/>
          <w:rFonts w:ascii="华文细黑" w:eastAsia="华文细黑" w:hAnsi="华文细黑" w:hint="eastAsia"/>
          <w:sz w:val="20"/>
          <w:szCs w:val="20"/>
        </w:rPr>
        <w:t>停止当前正在播放的所有音频</w:t>
      </w:r>
      <w:r w:rsidRPr="007F6587">
        <w:rPr>
          <w:rFonts w:ascii="华文细黑" w:eastAsia="华文细黑" w:hAnsi="华文细黑" w:hint="eastAsia"/>
          <w:sz w:val="20"/>
          <w:szCs w:val="20"/>
        </w:rPr>
        <w:t>。</w:t>
      </w:r>
    </w:p>
    <w:p w:rsidR="007F6587" w:rsidRPr="007F6587" w:rsidRDefault="007F6587" w:rsidP="007F6587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7F6587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7F6587">
        <w:rPr>
          <w:rFonts w:ascii="华文细黑" w:eastAsia="华文细黑" w:hAnsi="华文细黑"/>
          <w:sz w:val="20"/>
          <w:szCs w:val="20"/>
        </w:rPr>
        <w:t xml:space="preserve"> </w:t>
      </w:r>
    </w:p>
    <w:p w:rsidR="007F6587" w:rsidRPr="007F6587" w:rsidRDefault="007F6587" w:rsidP="007F658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7F6587">
        <w:rPr>
          <w:rStyle w:val="HTML4"/>
          <w:rFonts w:ascii="华文细黑" w:eastAsia="华文细黑" w:hAnsi="华文细黑" w:hint="eastAsia"/>
        </w:rPr>
        <w:t>无</w:t>
      </w:r>
    </w:p>
    <w:p w:rsidR="007F6587" w:rsidRPr="007F6587" w:rsidRDefault="007F6587" w:rsidP="007F658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7F6587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7F6587" w:rsidRPr="007F6587" w:rsidRDefault="007F6587" w:rsidP="007F6587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7F6587" w:rsidRDefault="007F6587" w:rsidP="00E64F4B">
      <w:pPr>
        <w:spacing w:after="163"/>
        <w:rPr>
          <w:rFonts w:ascii="华文细黑" w:eastAsia="华文细黑" w:hAnsi="华文细黑"/>
        </w:rPr>
      </w:pPr>
    </w:p>
    <w:p w:rsidR="007F6587" w:rsidRPr="005351A9" w:rsidRDefault="007F6587" w:rsidP="007B4EAE">
      <w:pPr>
        <w:pStyle w:val="2"/>
        <w:spacing w:after="163"/>
        <w:rPr>
          <w:rFonts w:ascii="华文细黑" w:eastAsia="华文细黑" w:hAnsi="华文细黑"/>
        </w:rPr>
      </w:pPr>
      <w:bookmarkStart w:id="113" w:name="_Toc342666990"/>
      <w:r w:rsidRPr="005351A9">
        <w:rPr>
          <w:rFonts w:ascii="华文细黑" w:eastAsia="华文细黑" w:hAnsi="华文细黑" w:hint="eastAsia"/>
        </w:rPr>
        <w:t>AudioPlayer对象</w:t>
      </w:r>
      <w:bookmarkEnd w:id="113"/>
    </w:p>
    <w:p w:rsidR="007F6587" w:rsidRDefault="007F6587" w:rsidP="007F6587">
      <w:pPr>
        <w:shd w:val="solid" w:color="FFFFFF" w:fill="auto"/>
        <w:autoSpaceDN w:val="0"/>
        <w:spacing w:after="163"/>
        <w:ind w:firstLineChars="200" w:firstLine="480"/>
        <w:rPr>
          <w:rFonts w:ascii="华文细黑" w:eastAsia="华文细黑" w:hAnsi="华文细黑"/>
          <w:sz w:val="24"/>
        </w:rPr>
      </w:pPr>
      <w:r w:rsidRPr="007F6587">
        <w:rPr>
          <w:rFonts w:ascii="华文细黑" w:eastAsia="华文细黑" w:hAnsi="华文细黑" w:hint="eastAsia"/>
          <w:sz w:val="24"/>
        </w:rPr>
        <w:t>AudioPlayer定义了一些跟音频播放</w:t>
      </w:r>
      <w:r w:rsidRPr="007F6587">
        <w:rPr>
          <w:rFonts w:ascii="华文细黑" w:eastAsia="华文细黑" w:hAnsi="华文细黑" w:hint="eastAsia"/>
          <w:color w:val="000000"/>
          <w:sz w:val="24"/>
          <w:szCs w:val="21"/>
        </w:rPr>
        <w:t>功能</w:t>
      </w:r>
      <w:r w:rsidRPr="007F6587">
        <w:rPr>
          <w:rFonts w:ascii="华文细黑" w:eastAsia="华文细黑" w:hAnsi="华文细黑" w:hint="eastAsia"/>
          <w:sz w:val="24"/>
        </w:rPr>
        <w:t>相关的方法</w:t>
      </w:r>
      <w:r>
        <w:rPr>
          <w:rFonts w:ascii="华文细黑" w:eastAsia="华文细黑" w:hAnsi="华文细黑" w:hint="eastAsia"/>
          <w:sz w:val="24"/>
        </w:rPr>
        <w:t>。</w:t>
      </w:r>
    </w:p>
    <w:p w:rsidR="007F6587" w:rsidRPr="007F6587" w:rsidRDefault="007F6587" w:rsidP="007F6587">
      <w:pPr>
        <w:shd w:val="solid" w:color="FFFFFF" w:fill="auto"/>
        <w:autoSpaceDN w:val="0"/>
        <w:spacing w:after="163"/>
        <w:ind w:firstLineChars="200" w:firstLine="480"/>
        <w:rPr>
          <w:rFonts w:ascii="华文细黑" w:eastAsia="华文细黑" w:hAnsi="华文细黑"/>
          <w:sz w:val="24"/>
        </w:rPr>
      </w:pPr>
      <w:r w:rsidRPr="007F6587">
        <w:rPr>
          <w:rFonts w:ascii="华文细黑" w:eastAsia="华文细黑" w:hAnsi="华文细黑" w:hint="eastAsia"/>
          <w:sz w:val="24"/>
        </w:rPr>
        <w:t>AudioPlayer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对象位于</w:t>
      </w:r>
      <w:r w:rsidRPr="007F6587">
        <w:rPr>
          <w:rFonts w:ascii="华文细黑" w:eastAsia="华文细黑" w:hAnsi="华文细黑" w:hint="eastAsia"/>
          <w:sz w:val="24"/>
        </w:rPr>
        <w:t>Multimedia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对象之下，属于静态调用，调用方式为</w:t>
      </w:r>
      <w:r w:rsidRPr="007F6587">
        <w:rPr>
          <w:rFonts w:ascii="华文细黑" w:eastAsia="华文细黑" w:hAnsi="华文细黑"/>
          <w:color w:val="000000"/>
          <w:sz w:val="24"/>
          <w:shd w:val="clear" w:color="auto" w:fill="FFFFFF"/>
        </w:rPr>
        <w:t>Widget.Multimedia.AudioPlayer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7F6587" w:rsidRPr="005351A9" w:rsidRDefault="007F6587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声明：</w:t>
      </w:r>
      <w:r w:rsidRPr="007F6587">
        <w:rPr>
          <w:rFonts w:ascii="华文细黑" w:eastAsia="华文细黑" w:hAnsi="华文细黑"/>
          <w:b/>
          <w:kern w:val="0"/>
          <w:sz w:val="24"/>
          <w:szCs w:val="24"/>
        </w:rPr>
        <w:t>http://jil.org/jil/api/1.1/audioplayer</w:t>
      </w:r>
    </w:p>
    <w:p w:rsidR="007F6587" w:rsidRPr="007F6587" w:rsidRDefault="00384311" w:rsidP="007F6587">
      <w:pPr>
        <w:tabs>
          <w:tab w:val="left" w:pos="1183"/>
        </w:tabs>
        <w:spacing w:after="163"/>
        <w:jc w:val="left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54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7F6587" w:rsidRPr="005351A9" w:rsidTr="007F6587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F6587" w:rsidRPr="005351A9" w:rsidRDefault="007F6587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F6587" w:rsidRPr="005351A9" w:rsidTr="007F6587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F6587" w:rsidRPr="007F6587" w:rsidRDefault="007F6587" w:rsidP="00153F4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F6587">
              <w:rPr>
                <w:rFonts w:ascii="华文细黑" w:eastAsia="华文细黑" w:hAnsi="华文细黑" w:cs="Courier New" w:hint="eastAsia"/>
                <w:sz w:val="20"/>
                <w:szCs w:val="20"/>
              </w:rPr>
              <w:t>v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F6587" w:rsidRDefault="007F6587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onStateChange</w:t>
            </w:r>
            <w:r w:rsidRPr="007F6587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&lt;String&gt; state)</w:t>
            </w:r>
          </w:p>
          <w:p w:rsidR="007F6587" w:rsidRPr="007F6587" w:rsidRDefault="007F6587" w:rsidP="00A15B16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/>
                <w:sz w:val="20"/>
                <w:szCs w:val="20"/>
              </w:rPr>
              <w:t>onStateChange</w:t>
            </w:r>
            <w:r w:rsidRPr="007F6587">
              <w:rPr>
                <w:rFonts w:ascii="华文细黑" w:eastAsia="华文细黑" w:hAnsi="华文细黑" w:hint="eastAsia"/>
                <w:sz w:val="20"/>
                <w:szCs w:val="20"/>
              </w:rPr>
              <w:t>是一个</w:t>
            </w:r>
            <w:r w:rsidR="00A15B16">
              <w:rPr>
                <w:rFonts w:ascii="华文细黑" w:eastAsia="华文细黑" w:hAnsi="华文细黑" w:hint="eastAsia"/>
                <w:sz w:val="20"/>
                <w:szCs w:val="20"/>
              </w:rPr>
              <w:t>回调函数</w:t>
            </w:r>
            <w:r w:rsidRPr="007F6587">
              <w:rPr>
                <w:rFonts w:ascii="华文细黑" w:eastAsia="华文细黑" w:hAnsi="华文细黑" w:hint="eastAsia"/>
                <w:sz w:val="20"/>
                <w:szCs w:val="20"/>
              </w:rPr>
              <w:t>，在</w:t>
            </w:r>
            <w:r w:rsidRPr="007F6587">
              <w:rPr>
                <w:rFonts w:ascii="华文细黑" w:eastAsia="华文细黑" w:hAnsi="华文细黑"/>
                <w:sz w:val="20"/>
                <w:szCs w:val="20"/>
              </w:rPr>
              <w:t>AudioPlayer</w:t>
            </w:r>
            <w:r w:rsidRPr="007F6587">
              <w:rPr>
                <w:rFonts w:ascii="华文细黑" w:eastAsia="华文细黑" w:hAnsi="华文细黑" w:hint="eastAsia"/>
                <w:sz w:val="20"/>
                <w:szCs w:val="20"/>
              </w:rPr>
              <w:t>的播放</w:t>
            </w:r>
            <w:r w:rsidRPr="007F6587">
              <w:rPr>
                <w:rFonts w:ascii="华文细黑" w:eastAsia="华文细黑" w:hAnsi="华文细黑"/>
                <w:sz w:val="20"/>
                <w:szCs w:val="20"/>
              </w:rPr>
              <w:t>状态</w:t>
            </w:r>
            <w:r w:rsidRPr="007F6587">
              <w:rPr>
                <w:rFonts w:ascii="华文细黑" w:eastAsia="华文细黑" w:hAnsi="华文细黑" w:hint="eastAsia"/>
                <w:sz w:val="20"/>
                <w:szCs w:val="20"/>
              </w:rPr>
              <w:t>发生变化时被触发</w:t>
            </w:r>
          </w:p>
        </w:tc>
      </w:tr>
      <w:tr w:rsidR="007F6587" w:rsidRPr="005351A9" w:rsidTr="007F6587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F6587" w:rsidRPr="007F6587" w:rsidRDefault="007F6587" w:rsidP="00153F4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F6587">
              <w:rPr>
                <w:rFonts w:ascii="华文细黑" w:eastAsia="华文细黑" w:hAnsi="华文细黑" w:cs="Courier New" w:hint="eastAsia"/>
                <w:sz w:val="20"/>
                <w:szCs w:val="20"/>
              </w:rPr>
              <w:t>v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F6587" w:rsidRDefault="007F6587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open</w:t>
            </w:r>
            <w:r w:rsidRPr="007F6587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&lt;String&gt; fileUrl)</w:t>
            </w:r>
          </w:p>
          <w:p w:rsidR="007F6587" w:rsidRPr="007F6587" w:rsidRDefault="007F6587" w:rsidP="007F6587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 w:hint="eastAsia"/>
                <w:sz w:val="20"/>
                <w:szCs w:val="20"/>
              </w:rPr>
              <w:t>用于打开一个音频文件</w:t>
            </w:r>
          </w:p>
        </w:tc>
      </w:tr>
      <w:tr w:rsidR="007F6587" w:rsidRPr="005351A9" w:rsidTr="007F6587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F6587" w:rsidRPr="007F6587" w:rsidRDefault="007F6587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 w:rsidRPr="007F6587">
              <w:rPr>
                <w:rFonts w:ascii="华文细黑" w:eastAsia="华文细黑" w:hAnsi="华文细黑" w:cs="Courier New" w:hint="eastAsia"/>
                <w:sz w:val="20"/>
                <w:szCs w:val="20"/>
              </w:rPr>
              <w:t>v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F6587" w:rsidRDefault="007F6587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pause</w:t>
            </w:r>
            <w:r w:rsidRPr="007F6587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)</w:t>
            </w:r>
          </w:p>
          <w:p w:rsidR="007F6587" w:rsidRPr="007F6587" w:rsidRDefault="007F6587" w:rsidP="007F6587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 w:hint="eastAsia"/>
                <w:sz w:val="20"/>
                <w:szCs w:val="20"/>
              </w:rPr>
              <w:t>让playing状态下的AudioPlayer暂停</w:t>
            </w:r>
          </w:p>
        </w:tc>
      </w:tr>
      <w:tr w:rsidR="007F6587" w:rsidRPr="005351A9" w:rsidTr="007F6587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F6587" w:rsidRPr="007F6587" w:rsidRDefault="007F6587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 w:rsidRPr="007F6587">
              <w:rPr>
                <w:rFonts w:ascii="华文细黑" w:eastAsia="华文细黑" w:hAnsi="华文细黑" w:cs="Courier New" w:hint="eastAsia"/>
                <w:sz w:val="20"/>
                <w:szCs w:val="20"/>
              </w:rPr>
              <w:t>v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F6587" w:rsidRDefault="007F6587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play</w:t>
            </w:r>
            <w:r w:rsidRPr="007F6587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&lt;Number&gt; playQty)</w:t>
            </w:r>
          </w:p>
          <w:p w:rsidR="007F6587" w:rsidRPr="007F6587" w:rsidRDefault="007F6587" w:rsidP="007F6587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 w:hint="eastAsia"/>
                <w:sz w:val="20"/>
                <w:szCs w:val="20"/>
              </w:rPr>
              <w:lastRenderedPageBreak/>
              <w:t>play方法可以让opened、stopped、completed状态下的AudioPlayer开始播放</w:t>
            </w:r>
          </w:p>
        </w:tc>
      </w:tr>
      <w:tr w:rsidR="007F6587" w:rsidRPr="005351A9" w:rsidTr="007F6587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F6587" w:rsidRPr="007F6587" w:rsidRDefault="007F6587" w:rsidP="00153F4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F6587">
              <w:rPr>
                <w:rFonts w:ascii="华文细黑" w:eastAsia="华文细黑" w:hAnsi="华文细黑" w:cs="Courier New" w:hint="eastAsia"/>
                <w:sz w:val="20"/>
                <w:szCs w:val="20"/>
              </w:rPr>
              <w:lastRenderedPageBreak/>
              <w:t>v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F6587" w:rsidRDefault="007F6587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resume</w:t>
            </w:r>
            <w:r w:rsidRPr="007F6587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)</w:t>
            </w:r>
          </w:p>
          <w:p w:rsidR="007F6587" w:rsidRPr="007F6587" w:rsidRDefault="007F6587" w:rsidP="007F6587">
            <w:pPr>
              <w:spacing w:after="163"/>
              <w:ind w:firstLineChars="200" w:firstLine="400"/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</w:pPr>
            <w:r w:rsidRPr="007F6587">
              <w:rPr>
                <w:rFonts w:ascii="华文细黑" w:eastAsia="华文细黑" w:hAnsi="华文细黑"/>
                <w:sz w:val="20"/>
                <w:szCs w:val="20"/>
              </w:rPr>
              <w:t>resume</w:t>
            </w:r>
            <w:r w:rsidRPr="007F6587">
              <w:rPr>
                <w:rFonts w:ascii="华文细黑" w:eastAsia="华文细黑" w:hAnsi="华文细黑" w:hint="eastAsia"/>
                <w:sz w:val="20"/>
                <w:szCs w:val="20"/>
              </w:rPr>
              <w:t>方法可以让paused状态下的AudioPlayer恢复播放</w:t>
            </w:r>
          </w:p>
        </w:tc>
      </w:tr>
      <w:tr w:rsidR="007F6587" w:rsidRPr="005351A9" w:rsidTr="007F6587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F6587" w:rsidRPr="007F6587" w:rsidRDefault="007F6587" w:rsidP="00153F4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F6587">
              <w:rPr>
                <w:rFonts w:ascii="华文细黑" w:eastAsia="华文细黑" w:hAnsi="华文细黑" w:cs="Courier New" w:hint="eastAsia"/>
                <w:sz w:val="20"/>
                <w:szCs w:val="20"/>
              </w:rPr>
              <w:t>v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F6587" w:rsidRDefault="007F6587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7F6587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stop</w:t>
            </w:r>
            <w:r w:rsidRPr="007F6587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)</w:t>
            </w:r>
          </w:p>
          <w:p w:rsidR="007F6587" w:rsidRPr="007F6587" w:rsidRDefault="007F6587" w:rsidP="007F6587">
            <w:pPr>
              <w:spacing w:after="163"/>
              <w:ind w:firstLineChars="200" w:firstLine="400"/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</w:pPr>
            <w:r w:rsidRPr="007F6587">
              <w:rPr>
                <w:rFonts w:ascii="华文细黑" w:eastAsia="华文细黑" w:hAnsi="华文细黑" w:hint="eastAsia"/>
                <w:sz w:val="20"/>
                <w:szCs w:val="20"/>
              </w:rPr>
              <w:t>stop方法可以让playing或paused状态下的AudioPlayer停止播放</w:t>
            </w:r>
          </w:p>
        </w:tc>
      </w:tr>
    </w:tbl>
    <w:p w:rsidR="007F6587" w:rsidRPr="005351A9" w:rsidRDefault="00384311" w:rsidP="007F6587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4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53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F6587" w:rsidRPr="005351A9" w:rsidTr="00153F4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F6587" w:rsidRPr="005351A9" w:rsidRDefault="007F6587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F6587" w:rsidRPr="005351A9" w:rsidRDefault="007F6587" w:rsidP="007F6587">
      <w:pPr>
        <w:pStyle w:val="3"/>
        <w:spacing w:after="163"/>
        <w:rPr>
          <w:rFonts w:ascii="华文细黑" w:eastAsia="华文细黑" w:hAnsi="华文细黑"/>
        </w:rPr>
      </w:pPr>
      <w:bookmarkStart w:id="114" w:name="_Toc342666991"/>
      <w:r w:rsidRPr="005351A9">
        <w:rPr>
          <w:rFonts w:ascii="华文细黑" w:eastAsia="华文细黑" w:hAnsi="华文细黑"/>
        </w:rPr>
        <w:t>onStateChange</w:t>
      </w:r>
      <w:r w:rsidRPr="005351A9">
        <w:rPr>
          <w:rFonts w:ascii="华文细黑" w:eastAsia="华文细黑" w:hAnsi="华文细黑" w:hint="eastAsia"/>
        </w:rPr>
        <w:t>()</w:t>
      </w:r>
      <w:bookmarkEnd w:id="114"/>
    </w:p>
    <w:p w:rsidR="007F6587" w:rsidRPr="00A15B16" w:rsidRDefault="007F6587" w:rsidP="007F6587">
      <w:pPr>
        <w:spacing w:after="163"/>
        <w:rPr>
          <w:rFonts w:ascii="华文细黑" w:eastAsia="华文细黑" w:hAnsi="华文细黑"/>
          <w:sz w:val="20"/>
        </w:rPr>
      </w:pPr>
      <w:r w:rsidRPr="00A15B16"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 xml:space="preserve">void </w:t>
      </w:r>
      <w:r w:rsidRPr="00A15B16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onStateChange</w:t>
      </w:r>
      <w:r w:rsidRPr="00A15B16">
        <w:rPr>
          <w:rFonts w:ascii="华文细黑" w:eastAsia="华文细黑" w:hAnsi="华文细黑"/>
          <w:color w:val="000000"/>
          <w:sz w:val="20"/>
          <w:shd w:val="clear" w:color="auto" w:fill="FFFFFF"/>
        </w:rPr>
        <w:t>(&lt;String&gt; state)</w:t>
      </w:r>
    </w:p>
    <w:p w:rsidR="007F6587" w:rsidRPr="00A15B16" w:rsidRDefault="007F6587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/>
          <w:sz w:val="20"/>
          <w:szCs w:val="20"/>
        </w:rPr>
        <w:t>onStateChange</w:t>
      </w:r>
      <w:r w:rsidRPr="00A15B16">
        <w:rPr>
          <w:rFonts w:ascii="华文细黑" w:eastAsia="华文细黑" w:hAnsi="华文细黑" w:hint="eastAsia"/>
          <w:sz w:val="20"/>
          <w:szCs w:val="20"/>
        </w:rPr>
        <w:t>是一个</w:t>
      </w:r>
      <w:r w:rsidR="00A15B16" w:rsidRPr="00A15B16">
        <w:rPr>
          <w:rFonts w:ascii="华文细黑" w:eastAsia="华文细黑" w:hAnsi="华文细黑" w:hint="eastAsia"/>
          <w:sz w:val="20"/>
          <w:szCs w:val="20"/>
        </w:rPr>
        <w:t>回调函数</w:t>
      </w:r>
      <w:r w:rsidRPr="00A15B16">
        <w:rPr>
          <w:rFonts w:ascii="华文细黑" w:eastAsia="华文细黑" w:hAnsi="华文细黑" w:hint="eastAsia"/>
          <w:sz w:val="20"/>
          <w:szCs w:val="20"/>
        </w:rPr>
        <w:t>，在</w:t>
      </w:r>
      <w:r w:rsidRPr="00A15B16">
        <w:rPr>
          <w:rFonts w:ascii="华文细黑" w:eastAsia="华文细黑" w:hAnsi="华文细黑"/>
          <w:sz w:val="20"/>
          <w:szCs w:val="20"/>
        </w:rPr>
        <w:t>AudioPlayer</w:t>
      </w:r>
      <w:r w:rsidRPr="00A15B16">
        <w:rPr>
          <w:rFonts w:ascii="华文细黑" w:eastAsia="华文细黑" w:hAnsi="华文细黑" w:hint="eastAsia"/>
          <w:sz w:val="20"/>
          <w:szCs w:val="20"/>
        </w:rPr>
        <w:t>的播放</w:t>
      </w:r>
      <w:r w:rsidRPr="00A15B16">
        <w:rPr>
          <w:rFonts w:ascii="华文细黑" w:eastAsia="华文细黑" w:hAnsi="华文细黑"/>
          <w:sz w:val="20"/>
          <w:szCs w:val="20"/>
        </w:rPr>
        <w:t>状态</w:t>
      </w:r>
      <w:r w:rsidRPr="00A15B16">
        <w:rPr>
          <w:rFonts w:ascii="华文细黑" w:eastAsia="华文细黑" w:hAnsi="华文细黑" w:hint="eastAsia"/>
          <w:sz w:val="20"/>
          <w:szCs w:val="20"/>
        </w:rPr>
        <w:t>发生变化时被触发，触发时，当前播放状态将当成参数传入。</w:t>
      </w:r>
    </w:p>
    <w:p w:rsidR="007F6587" w:rsidRPr="00A15B16" w:rsidRDefault="007F6587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下图了</w:t>
      </w:r>
      <w:r w:rsidRPr="00A15B16">
        <w:rPr>
          <w:rFonts w:ascii="华文细黑" w:eastAsia="华文细黑" w:hAnsi="华文细黑"/>
          <w:sz w:val="20"/>
          <w:szCs w:val="20"/>
        </w:rPr>
        <w:t>AudioPlayer</w:t>
      </w:r>
      <w:r w:rsidRPr="00A15B16">
        <w:rPr>
          <w:rFonts w:ascii="华文细黑" w:eastAsia="华文细黑" w:hAnsi="华文细黑" w:hint="eastAsia"/>
          <w:sz w:val="20"/>
          <w:szCs w:val="20"/>
        </w:rPr>
        <w:t>的状态转换情况。</w:t>
      </w:r>
    </w:p>
    <w:p w:rsidR="007F6587" w:rsidRPr="00A15B16" w:rsidRDefault="007F6587" w:rsidP="007F6587">
      <w:pPr>
        <w:spacing w:after="163"/>
        <w:ind w:firstLine="420"/>
        <w:rPr>
          <w:rFonts w:ascii="华文细黑" w:eastAsia="华文细黑" w:hAnsi="华文细黑"/>
          <w:sz w:val="20"/>
        </w:rPr>
      </w:pPr>
      <w:r w:rsidRPr="00A15B16">
        <w:rPr>
          <w:rFonts w:ascii="华文细黑" w:eastAsia="华文细黑" w:hAnsi="华文细黑"/>
          <w:sz w:val="20"/>
        </w:rPr>
        <w:object w:dxaOrig="9167" w:dyaOrig="4767">
          <v:shape id="_x0000_i1131" type="#_x0000_t75" style="width:387pt;height:201pt;mso-wrap-style:square;mso-position-horizontal-relative:page;mso-position-vertical-relative:page" o:ole="">
            <v:imagedata r:id="rId51" o:title=""/>
          </v:shape>
          <o:OLEObject Type="Embed" ProgID="Visio.Drawing.11" ShapeID="_x0000_i1131" DrawAspect="Content" ObjectID="_1416421449" r:id="rId52"/>
        </w:object>
      </w:r>
    </w:p>
    <w:p w:rsidR="00A15B16" w:rsidRPr="007F6587" w:rsidRDefault="00A15B16" w:rsidP="00A15B16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7F6587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7F6587">
        <w:rPr>
          <w:rFonts w:ascii="华文细黑" w:eastAsia="华文细黑" w:hAnsi="华文细黑"/>
          <w:sz w:val="20"/>
          <w:szCs w:val="20"/>
        </w:rPr>
        <w:t xml:space="preserve"> </w:t>
      </w:r>
    </w:p>
    <w:p w:rsidR="00A15B16" w:rsidRPr="007F6587" w:rsidRDefault="00A15B16" w:rsidP="00A15B16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s</w:t>
      </w:r>
      <w:r w:rsidRPr="00A15B16">
        <w:rPr>
          <w:rFonts w:ascii="华文细黑" w:eastAsia="华文细黑" w:hAnsi="华文细黑"/>
          <w:color w:val="000000"/>
          <w:sz w:val="20"/>
          <w:shd w:val="clear" w:color="auto" w:fill="FFFFFF"/>
        </w:rPr>
        <w:t>tate</w:t>
      </w:r>
      <w:r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 xml:space="preserve"> - </w:t>
      </w:r>
      <w:r w:rsidRPr="00A15B16"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表示当前播放的状态，状态包括：</w:t>
      </w:r>
      <w:r w:rsidRPr="00A15B16">
        <w:rPr>
          <w:rFonts w:ascii="华文细黑" w:eastAsia="华文细黑" w:hAnsi="华文细黑"/>
          <w:color w:val="000000"/>
          <w:sz w:val="20"/>
          <w:shd w:val="clear" w:color="auto" w:fill="FFFFFF"/>
        </w:rPr>
        <w:t>"opened", "playing", "stopped", "paused", "completed"</w:t>
      </w:r>
    </w:p>
    <w:p w:rsidR="00A15B16" w:rsidRPr="007F6587" w:rsidRDefault="00A15B16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7F6587">
        <w:rPr>
          <w:rFonts w:ascii="华文细黑" w:eastAsia="华文细黑" w:hAnsi="华文细黑" w:hint="eastAsia"/>
          <w:b/>
          <w:bCs/>
          <w:sz w:val="20"/>
          <w:szCs w:val="20"/>
        </w:rPr>
        <w:lastRenderedPageBreak/>
        <w:t>返回：</w:t>
      </w:r>
    </w:p>
    <w:p w:rsidR="00A15B16" w:rsidRPr="007F6587" w:rsidRDefault="00A15B16" w:rsidP="00A15B16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7F6587" w:rsidRPr="005351A9" w:rsidRDefault="00384311" w:rsidP="007F6587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51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7F6587" w:rsidRPr="005351A9" w:rsidRDefault="007F6587" w:rsidP="007B4EAE">
      <w:pPr>
        <w:pStyle w:val="3"/>
        <w:spacing w:after="163"/>
        <w:rPr>
          <w:rFonts w:ascii="华文细黑" w:eastAsia="华文细黑" w:hAnsi="华文细黑"/>
        </w:rPr>
      </w:pPr>
      <w:bookmarkStart w:id="115" w:name="_Toc342666992"/>
      <w:r>
        <w:rPr>
          <w:rFonts w:ascii="华文细黑" w:eastAsia="华文细黑" w:hAnsi="华文细黑" w:hint="eastAsia"/>
        </w:rPr>
        <w:t>o</w:t>
      </w:r>
      <w:r w:rsidRPr="005351A9">
        <w:rPr>
          <w:rFonts w:ascii="华文细黑" w:eastAsia="华文细黑" w:hAnsi="华文细黑" w:hint="eastAsia"/>
        </w:rPr>
        <w:t>pen()</w:t>
      </w:r>
      <w:bookmarkEnd w:id="115"/>
    </w:p>
    <w:p w:rsidR="007F6587" w:rsidRPr="00A15B16" w:rsidRDefault="007F6587" w:rsidP="007F6587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A15B16"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 xml:space="preserve">void </w:t>
      </w:r>
      <w:r w:rsidRPr="00A15B16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open</w:t>
      </w:r>
      <w:r w:rsidRPr="00A15B16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(&lt;String&gt; fileUrl)</w:t>
      </w:r>
    </w:p>
    <w:p w:rsidR="007F6587" w:rsidRPr="00A15B16" w:rsidRDefault="007F6587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open方法用于打开一个音频文件，做好播放前的准备。</w:t>
      </w:r>
    </w:p>
    <w:p w:rsidR="00A15B16" w:rsidRPr="00A15B16" w:rsidRDefault="00A15B16" w:rsidP="00A15B16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A15B16">
        <w:rPr>
          <w:rFonts w:ascii="华文细黑" w:eastAsia="华文细黑" w:hAnsi="华文细黑"/>
          <w:sz w:val="20"/>
          <w:szCs w:val="20"/>
        </w:rPr>
        <w:t xml:space="preserve"> </w:t>
      </w:r>
    </w:p>
    <w:p w:rsidR="00A15B16" w:rsidRPr="00A15B16" w:rsidRDefault="00A15B16" w:rsidP="00A15B16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fileUrl</w:t>
      </w:r>
      <w:r w:rsidRPr="00A15B16"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 xml:space="preserve"> - </w:t>
      </w:r>
      <w:r w:rsidRPr="00A15B16">
        <w:rPr>
          <w:rFonts w:ascii="华文细黑" w:eastAsia="华文细黑" w:hAnsi="华文细黑" w:hint="eastAsia"/>
          <w:sz w:val="20"/>
          <w:szCs w:val="20"/>
        </w:rPr>
        <w:t>音频文件的绝对路径或是相对路径。对于绝对路径，open方法支持如下几种格式："file://"、"http://"、"https://"和"rtsp://"；如果文件路径不是以上面的四种前缀开头，那么说明输入参数是相对路径，那么将打开widget安装路径下的某个音频文件</w:t>
      </w:r>
    </w:p>
    <w:p w:rsidR="00A15B16" w:rsidRPr="00A15B16" w:rsidRDefault="00A15B16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A15B16" w:rsidRPr="00A15B16" w:rsidRDefault="00A15B16" w:rsidP="00A15B16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无</w:t>
      </w:r>
    </w:p>
    <w:p w:rsidR="00A15B16" w:rsidRPr="005351A9" w:rsidRDefault="00384311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50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7F6587" w:rsidRPr="005351A9" w:rsidRDefault="007F6587" w:rsidP="007B4EAE">
      <w:pPr>
        <w:pStyle w:val="3"/>
        <w:spacing w:after="163"/>
        <w:rPr>
          <w:rFonts w:ascii="华文细黑" w:eastAsia="华文细黑" w:hAnsi="华文细黑"/>
        </w:rPr>
      </w:pPr>
      <w:bookmarkStart w:id="116" w:name="_Toc342666993"/>
      <w:r>
        <w:rPr>
          <w:rFonts w:ascii="华文细黑" w:eastAsia="华文细黑" w:hAnsi="华文细黑" w:hint="eastAsia"/>
        </w:rPr>
        <w:t>p</w:t>
      </w:r>
      <w:r w:rsidRPr="005351A9">
        <w:rPr>
          <w:rFonts w:ascii="华文细黑" w:eastAsia="华文细黑" w:hAnsi="华文细黑" w:hint="eastAsia"/>
        </w:rPr>
        <w:t>ause()</w:t>
      </w:r>
      <w:bookmarkEnd w:id="116"/>
    </w:p>
    <w:p w:rsidR="00A15B16" w:rsidRDefault="007F6587" w:rsidP="00A15B16">
      <w:pPr>
        <w:tabs>
          <w:tab w:val="left" w:pos="1183"/>
        </w:tabs>
        <w:spacing w:after="163"/>
        <w:jc w:val="left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 xml:space="preserve">void </w:t>
      </w:r>
      <w:r w:rsidRPr="00A15B16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pause</w:t>
      </w:r>
      <w:r w:rsidRPr="00A15B16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()</w:t>
      </w:r>
    </w:p>
    <w:p w:rsidR="007F6587" w:rsidRDefault="007F6587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pause方法可以让playing状态下的AudioPlayer暂停。</w:t>
      </w:r>
    </w:p>
    <w:p w:rsidR="00A15B16" w:rsidRPr="00A15B16" w:rsidRDefault="00A15B16" w:rsidP="00A15B16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A15B16">
        <w:rPr>
          <w:rFonts w:ascii="华文细黑" w:eastAsia="华文细黑" w:hAnsi="华文细黑"/>
          <w:sz w:val="20"/>
          <w:szCs w:val="20"/>
        </w:rPr>
        <w:t xml:space="preserve"> </w:t>
      </w:r>
    </w:p>
    <w:p w:rsidR="00A15B16" w:rsidRPr="00A15B16" w:rsidRDefault="00A15B16" w:rsidP="00A15B16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>无</w:t>
      </w:r>
    </w:p>
    <w:p w:rsidR="00A15B16" w:rsidRPr="00A15B16" w:rsidRDefault="00A15B16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A15B16" w:rsidRPr="00A15B16" w:rsidRDefault="00A15B16" w:rsidP="00A15B16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无</w:t>
      </w:r>
    </w:p>
    <w:p w:rsidR="00A15B16" w:rsidRPr="005351A9" w:rsidRDefault="00384311" w:rsidP="007F6587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49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7F6587" w:rsidRPr="005351A9" w:rsidRDefault="007F6587" w:rsidP="007B4EAE">
      <w:pPr>
        <w:pStyle w:val="3"/>
        <w:spacing w:after="163"/>
        <w:rPr>
          <w:rFonts w:ascii="华文细黑" w:eastAsia="华文细黑" w:hAnsi="华文细黑"/>
        </w:rPr>
      </w:pPr>
      <w:bookmarkStart w:id="117" w:name="_Toc342666994"/>
      <w:r>
        <w:rPr>
          <w:rFonts w:ascii="华文细黑" w:eastAsia="华文细黑" w:hAnsi="华文细黑" w:hint="eastAsia"/>
        </w:rPr>
        <w:t>p</w:t>
      </w:r>
      <w:r w:rsidRPr="005351A9">
        <w:rPr>
          <w:rFonts w:ascii="华文细黑" w:eastAsia="华文细黑" w:hAnsi="华文细黑" w:hint="eastAsia"/>
        </w:rPr>
        <w:t>lay()</w:t>
      </w:r>
      <w:bookmarkEnd w:id="117"/>
    </w:p>
    <w:p w:rsidR="00A15B16" w:rsidRPr="00A15B16" w:rsidRDefault="007F6587" w:rsidP="007F6587">
      <w:pPr>
        <w:spacing w:after="163"/>
        <w:rPr>
          <w:rFonts w:ascii="华文细黑" w:eastAsia="华文细黑" w:hAnsi="华文细黑"/>
          <w:sz w:val="20"/>
        </w:rPr>
      </w:pPr>
      <w:r w:rsidRPr="00A15B16"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 xml:space="preserve">void </w:t>
      </w:r>
      <w:r w:rsidRPr="00A15B16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play</w:t>
      </w:r>
      <w:r w:rsidRPr="00A15B16">
        <w:rPr>
          <w:rFonts w:ascii="华文细黑" w:eastAsia="华文细黑" w:hAnsi="华文细黑"/>
          <w:color w:val="000000"/>
          <w:sz w:val="20"/>
          <w:shd w:val="clear" w:color="auto" w:fill="FFFFFF"/>
        </w:rPr>
        <w:t>(&lt;Number&gt; playQty)</w:t>
      </w:r>
    </w:p>
    <w:p w:rsidR="007F6587" w:rsidRDefault="007F6587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play方法可以让opened、stopped、completed状态下的AudioPlayer开始播放</w:t>
      </w:r>
    </w:p>
    <w:p w:rsidR="00A15B16" w:rsidRPr="00A15B16" w:rsidRDefault="00A15B16" w:rsidP="00A15B16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A15B16">
        <w:rPr>
          <w:rFonts w:ascii="华文细黑" w:eastAsia="华文细黑" w:hAnsi="华文细黑"/>
          <w:sz w:val="20"/>
          <w:szCs w:val="20"/>
        </w:rPr>
        <w:t xml:space="preserve"> </w:t>
      </w:r>
    </w:p>
    <w:p w:rsidR="00A15B16" w:rsidRPr="00A15B16" w:rsidRDefault="00A15B16" w:rsidP="00A15B16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/>
          <w:color w:val="000000"/>
          <w:sz w:val="20"/>
          <w:shd w:val="clear" w:color="auto" w:fill="FFFFFF"/>
        </w:rPr>
        <w:t>playQty</w:t>
      </w:r>
      <w:r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 xml:space="preserve"> </w:t>
      </w:r>
      <w:r>
        <w:rPr>
          <w:rFonts w:ascii="华文细黑" w:eastAsia="华文细黑" w:hAnsi="华文细黑"/>
          <w:color w:val="000000"/>
          <w:sz w:val="20"/>
          <w:shd w:val="clear" w:color="auto" w:fill="FFFFFF"/>
        </w:rPr>
        <w:t>–</w:t>
      </w:r>
      <w:r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 xml:space="preserve"> 重复播放次数</w:t>
      </w:r>
    </w:p>
    <w:p w:rsidR="00A15B16" w:rsidRPr="00A15B16" w:rsidRDefault="00A15B16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lastRenderedPageBreak/>
        <w:t>返回：</w:t>
      </w:r>
    </w:p>
    <w:p w:rsidR="00A15B16" w:rsidRPr="00A15B16" w:rsidRDefault="00A15B16" w:rsidP="00A15B16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无</w:t>
      </w:r>
    </w:p>
    <w:p w:rsidR="00A15B16" w:rsidRPr="005351A9" w:rsidRDefault="00384311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48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7F6587" w:rsidRPr="005351A9" w:rsidRDefault="007F6587" w:rsidP="007B4EAE">
      <w:pPr>
        <w:pStyle w:val="3"/>
        <w:spacing w:after="163"/>
        <w:rPr>
          <w:rFonts w:ascii="华文细黑" w:eastAsia="华文细黑" w:hAnsi="华文细黑"/>
        </w:rPr>
      </w:pPr>
      <w:bookmarkStart w:id="118" w:name="_Toc342666995"/>
      <w:r>
        <w:rPr>
          <w:rFonts w:ascii="华文细黑" w:eastAsia="华文细黑" w:hAnsi="华文细黑" w:hint="eastAsia"/>
        </w:rPr>
        <w:t>r</w:t>
      </w:r>
      <w:r w:rsidRPr="005351A9">
        <w:rPr>
          <w:rFonts w:ascii="华文细黑" w:eastAsia="华文细黑" w:hAnsi="华文细黑" w:hint="eastAsia"/>
        </w:rPr>
        <w:t>esume()</w:t>
      </w:r>
      <w:bookmarkEnd w:id="118"/>
    </w:p>
    <w:p w:rsidR="007F6587" w:rsidRPr="00A15B16" w:rsidRDefault="007F6587" w:rsidP="007F6587">
      <w:pPr>
        <w:spacing w:after="163"/>
        <w:rPr>
          <w:rFonts w:ascii="华文细黑" w:eastAsia="华文细黑" w:hAnsi="华文细黑"/>
          <w:sz w:val="20"/>
        </w:rPr>
      </w:pPr>
      <w:r w:rsidRPr="00A15B16"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 xml:space="preserve">void </w:t>
      </w:r>
      <w:r w:rsidRPr="00A15B16">
        <w:rPr>
          <w:rFonts w:ascii="华文细黑" w:eastAsia="华文细黑" w:hAnsi="华文细黑" w:hint="eastAsia"/>
          <w:b/>
          <w:sz w:val="20"/>
        </w:rPr>
        <w:t>resume</w:t>
      </w:r>
      <w:r w:rsidRPr="00A15B16">
        <w:rPr>
          <w:rFonts w:ascii="华文细黑" w:eastAsia="华文细黑" w:hAnsi="华文细黑" w:hint="eastAsia"/>
          <w:sz w:val="20"/>
        </w:rPr>
        <w:t>()</w:t>
      </w:r>
    </w:p>
    <w:p w:rsidR="007F6587" w:rsidRPr="00A15B16" w:rsidRDefault="007F6587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/>
          <w:sz w:val="20"/>
          <w:szCs w:val="20"/>
        </w:rPr>
        <w:t>resume</w:t>
      </w:r>
      <w:r w:rsidRPr="00A15B16">
        <w:rPr>
          <w:rFonts w:ascii="华文细黑" w:eastAsia="华文细黑" w:hAnsi="华文细黑" w:hint="eastAsia"/>
          <w:sz w:val="20"/>
          <w:szCs w:val="20"/>
        </w:rPr>
        <w:t>方法可以让paused状态下的AudioPlayer恢复播放</w:t>
      </w:r>
      <w:r w:rsidRPr="00A15B16">
        <w:rPr>
          <w:rFonts w:ascii="华文细黑" w:eastAsia="华文细黑" w:hAnsi="华文细黑"/>
          <w:sz w:val="20"/>
          <w:szCs w:val="20"/>
        </w:rPr>
        <w:t xml:space="preserve"> </w:t>
      </w:r>
    </w:p>
    <w:p w:rsidR="00A15B16" w:rsidRPr="00A15B16" w:rsidRDefault="00A15B16" w:rsidP="00A15B16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A15B16">
        <w:rPr>
          <w:rFonts w:ascii="华文细黑" w:eastAsia="华文细黑" w:hAnsi="华文细黑"/>
          <w:sz w:val="20"/>
          <w:szCs w:val="20"/>
        </w:rPr>
        <w:t xml:space="preserve"> </w:t>
      </w:r>
    </w:p>
    <w:p w:rsidR="00A15B16" w:rsidRPr="00A15B16" w:rsidRDefault="005A09C6" w:rsidP="00A15B16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无</w:t>
      </w:r>
    </w:p>
    <w:p w:rsidR="00A15B16" w:rsidRPr="00A15B16" w:rsidRDefault="00A15B16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A15B16" w:rsidRPr="00A15B16" w:rsidRDefault="00A15B16" w:rsidP="00A15B16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无</w:t>
      </w:r>
    </w:p>
    <w:p w:rsidR="00A15B16" w:rsidRPr="005351A9" w:rsidRDefault="00384311" w:rsidP="007F6587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47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7F6587" w:rsidRPr="005351A9" w:rsidRDefault="007F6587" w:rsidP="007B4EAE">
      <w:pPr>
        <w:pStyle w:val="3"/>
        <w:spacing w:after="163"/>
        <w:rPr>
          <w:rFonts w:ascii="华文细黑" w:eastAsia="华文细黑" w:hAnsi="华文细黑"/>
        </w:rPr>
      </w:pPr>
      <w:bookmarkStart w:id="119" w:name="_Toc342666996"/>
      <w:r w:rsidRPr="005351A9">
        <w:rPr>
          <w:rFonts w:ascii="华文细黑" w:eastAsia="华文细黑" w:hAnsi="华文细黑" w:hint="eastAsia"/>
        </w:rPr>
        <w:t>Stop()</w:t>
      </w:r>
      <w:bookmarkEnd w:id="119"/>
    </w:p>
    <w:p w:rsidR="00A15B16" w:rsidRPr="00A15B16" w:rsidRDefault="007F6587" w:rsidP="007F6587">
      <w:pPr>
        <w:spacing w:after="163"/>
        <w:rPr>
          <w:rFonts w:ascii="华文细黑" w:eastAsia="华文细黑" w:hAnsi="华文细黑"/>
          <w:sz w:val="20"/>
        </w:rPr>
      </w:pPr>
      <w:r w:rsidRPr="00A15B16"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 xml:space="preserve">void </w:t>
      </w:r>
      <w:r w:rsidRPr="00A15B16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stop</w:t>
      </w:r>
      <w:r w:rsidRPr="00A15B16">
        <w:rPr>
          <w:rFonts w:ascii="华文细黑" w:eastAsia="华文细黑" w:hAnsi="华文细黑"/>
          <w:color w:val="000000"/>
          <w:sz w:val="20"/>
          <w:shd w:val="clear" w:color="auto" w:fill="FFFFFF"/>
        </w:rPr>
        <w:t>()</w:t>
      </w:r>
    </w:p>
    <w:p w:rsidR="007F6587" w:rsidRPr="00A15B16" w:rsidRDefault="007F6587" w:rsidP="00A15B16">
      <w:pPr>
        <w:spacing w:after="163"/>
        <w:ind w:left="420" w:firstLine="420"/>
        <w:rPr>
          <w:rFonts w:ascii="华文细黑" w:eastAsia="华文细黑" w:hAnsi="华文细黑"/>
          <w:sz w:val="20"/>
        </w:rPr>
      </w:pPr>
      <w:r w:rsidRPr="00A15B16">
        <w:rPr>
          <w:rFonts w:ascii="华文细黑" w:eastAsia="华文细黑" w:hAnsi="华文细黑" w:hint="eastAsia"/>
          <w:sz w:val="20"/>
        </w:rPr>
        <w:t>stop方法可以让playing或paused状态下的AudioPlayer停止播放</w:t>
      </w:r>
    </w:p>
    <w:p w:rsidR="00A15B16" w:rsidRPr="00A15B16" w:rsidRDefault="00A15B16" w:rsidP="00A15B16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A15B16">
        <w:rPr>
          <w:rFonts w:ascii="华文细黑" w:eastAsia="华文细黑" w:hAnsi="华文细黑"/>
          <w:sz w:val="20"/>
          <w:szCs w:val="20"/>
        </w:rPr>
        <w:t xml:space="preserve"> </w:t>
      </w:r>
    </w:p>
    <w:p w:rsidR="00A15B16" w:rsidRPr="00A15B16" w:rsidRDefault="00A15B16" w:rsidP="00A15B16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color w:val="000000"/>
          <w:sz w:val="20"/>
          <w:shd w:val="clear" w:color="auto" w:fill="FFFFFF"/>
        </w:rPr>
        <w:t>无</w:t>
      </w:r>
    </w:p>
    <w:p w:rsidR="00A15B16" w:rsidRPr="00A15B16" w:rsidRDefault="00A15B16" w:rsidP="00A15B1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A15B16" w:rsidRPr="00A15B16" w:rsidRDefault="00A15B16" w:rsidP="00A15B16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无</w:t>
      </w:r>
    </w:p>
    <w:p w:rsidR="007F6587" w:rsidRDefault="007F6587" w:rsidP="00E64F4B">
      <w:pPr>
        <w:spacing w:after="163"/>
        <w:rPr>
          <w:rFonts w:ascii="华文细黑" w:eastAsia="华文细黑" w:hAnsi="华文细黑"/>
        </w:rPr>
      </w:pPr>
    </w:p>
    <w:p w:rsidR="005A09C6" w:rsidRPr="005351A9" w:rsidRDefault="005A09C6" w:rsidP="007B4EAE">
      <w:pPr>
        <w:pStyle w:val="2"/>
        <w:spacing w:after="163"/>
        <w:rPr>
          <w:rFonts w:ascii="华文细黑" w:eastAsia="华文细黑" w:hAnsi="华文细黑"/>
        </w:rPr>
      </w:pPr>
      <w:bookmarkStart w:id="120" w:name="_Toc342666997"/>
      <w:r w:rsidRPr="005351A9">
        <w:rPr>
          <w:rFonts w:ascii="华文细黑" w:eastAsia="华文细黑" w:hAnsi="华文细黑" w:hint="eastAsia"/>
        </w:rPr>
        <w:t>Camer</w:t>
      </w:r>
      <w:r w:rsidRPr="005351A9">
        <w:rPr>
          <w:rFonts w:ascii="华文细黑" w:eastAsia="华文细黑" w:hAnsi="华文细黑"/>
        </w:rPr>
        <w:t>a</w:t>
      </w:r>
      <w:r w:rsidRPr="005351A9">
        <w:rPr>
          <w:rFonts w:ascii="华文细黑" w:eastAsia="华文细黑" w:hAnsi="华文细黑" w:hint="eastAsia"/>
        </w:rPr>
        <w:t>对象</w:t>
      </w:r>
      <w:bookmarkEnd w:id="120"/>
    </w:p>
    <w:p w:rsidR="00CF032D" w:rsidRDefault="005A09C6" w:rsidP="005A09C6">
      <w:pPr>
        <w:shd w:val="solid" w:color="FFFFFF" w:fill="auto"/>
        <w:autoSpaceDN w:val="0"/>
        <w:spacing w:after="163"/>
        <w:ind w:firstLineChars="200" w:firstLine="480"/>
        <w:rPr>
          <w:rFonts w:ascii="华文细黑" w:eastAsia="华文细黑" w:hAnsi="华文细黑"/>
          <w:sz w:val="24"/>
          <w:szCs w:val="24"/>
        </w:rPr>
      </w:pPr>
      <w:r w:rsidRPr="005A09C6">
        <w:rPr>
          <w:rFonts w:ascii="华文细黑" w:eastAsia="华文细黑" w:hAnsi="华文细黑" w:hint="eastAsia"/>
          <w:sz w:val="24"/>
          <w:szCs w:val="24"/>
        </w:rPr>
        <w:t>Camera对象定义了一些跟手机</w:t>
      </w:r>
      <w:r w:rsidRPr="005A09C6">
        <w:rPr>
          <w:rFonts w:ascii="华文细黑" w:eastAsia="华文细黑" w:hAnsi="华文细黑" w:hint="eastAsia"/>
          <w:color w:val="000000"/>
          <w:sz w:val="24"/>
          <w:szCs w:val="24"/>
        </w:rPr>
        <w:t>拍照、摄像等功能</w:t>
      </w:r>
      <w:r w:rsidRPr="005A09C6">
        <w:rPr>
          <w:rFonts w:ascii="华文细黑" w:eastAsia="华文细黑" w:hAnsi="华文细黑" w:hint="eastAsia"/>
          <w:sz w:val="24"/>
          <w:szCs w:val="24"/>
        </w:rPr>
        <w:t>相关的方法。</w:t>
      </w:r>
    </w:p>
    <w:p w:rsidR="005A09C6" w:rsidRPr="005A09C6" w:rsidRDefault="00CF032D" w:rsidP="005A09C6">
      <w:pPr>
        <w:shd w:val="solid" w:color="FFFFFF" w:fill="auto"/>
        <w:autoSpaceDN w:val="0"/>
        <w:spacing w:after="163"/>
        <w:ind w:firstLineChars="200" w:firstLine="480"/>
        <w:rPr>
          <w:rFonts w:ascii="华文细黑" w:eastAsia="华文细黑" w:hAnsi="华文细黑"/>
          <w:color w:val="000000"/>
          <w:sz w:val="24"/>
          <w:szCs w:val="24"/>
          <w:shd w:val="clear" w:color="auto" w:fill="FFFFFF"/>
        </w:rPr>
      </w:pPr>
      <w:r w:rsidRPr="005A09C6">
        <w:rPr>
          <w:rFonts w:ascii="华文细黑" w:eastAsia="华文细黑" w:hAnsi="华文细黑" w:hint="eastAsia"/>
          <w:sz w:val="24"/>
          <w:szCs w:val="24"/>
        </w:rPr>
        <w:t>Camera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对象位于</w:t>
      </w:r>
      <w:r w:rsidRPr="007F6587">
        <w:rPr>
          <w:rFonts w:ascii="华文细黑" w:eastAsia="华文细黑" w:hAnsi="华文细黑" w:hint="eastAsia"/>
          <w:sz w:val="24"/>
        </w:rPr>
        <w:t>Multimedia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对象之下，属于静态调用，调用方式为</w:t>
      </w:r>
      <w:r w:rsidRPr="007F6587">
        <w:rPr>
          <w:rFonts w:ascii="华文细黑" w:eastAsia="华文细黑" w:hAnsi="华文细黑"/>
          <w:color w:val="000000"/>
          <w:sz w:val="24"/>
          <w:shd w:val="clear" w:color="auto" w:fill="FFFFFF"/>
        </w:rPr>
        <w:t>Widget.Multimedia.</w:t>
      </w:r>
      <w:r w:rsidRPr="005A09C6">
        <w:rPr>
          <w:rFonts w:ascii="华文细黑" w:eastAsia="华文细黑" w:hAnsi="华文细黑" w:hint="eastAsia"/>
          <w:sz w:val="24"/>
          <w:szCs w:val="24"/>
        </w:rPr>
        <w:t>Camera</w:t>
      </w:r>
      <w:r w:rsidRPr="00B66ADE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5A09C6" w:rsidRPr="005A09C6" w:rsidRDefault="005A09C6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5A09C6">
        <w:rPr>
          <w:rFonts w:ascii="华文细黑" w:eastAsia="华文细黑" w:hAnsi="华文细黑"/>
          <w:b/>
          <w:kern w:val="0"/>
          <w:sz w:val="24"/>
          <w:szCs w:val="24"/>
        </w:rPr>
        <w:t xml:space="preserve">Feature声明：http://jil.org/jil/api/1.1.2/camera </w:t>
      </w:r>
    </w:p>
    <w:p w:rsidR="005A09C6" w:rsidRPr="005351A9" w:rsidRDefault="00384311" w:rsidP="005A09C6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46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5A09C6" w:rsidRPr="005351A9" w:rsidTr="00DC266D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5A09C6" w:rsidRPr="005351A9" w:rsidRDefault="005A09C6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5A09C6" w:rsidRPr="005351A9" w:rsidTr="00DC266D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A09C6" w:rsidRPr="00DC266D" w:rsidRDefault="00DC266D" w:rsidP="00153F4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color w:val="000000"/>
                <w:sz w:val="20"/>
                <w:szCs w:val="20"/>
                <w:shd w:val="clear" w:color="auto" w:fill="FFFFFF"/>
              </w:rPr>
              <w:t>void</w:t>
            </w:r>
            <w:r w:rsidR="005A09C6" w:rsidRPr="00DC266D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DC266D" w:rsidRDefault="005A09C6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DC266D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captureImage</w:t>
            </w:r>
            <w:r w:rsidRPr="00DC266D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&lt;String&gt; fileName, &lt;</w:t>
            </w:r>
            <w:r w:rsidR="00DC266D">
              <w:rPr>
                <w:rFonts w:ascii="华文细黑" w:eastAsia="华文细黑" w:hAnsi="华文细黑" w:hint="eastAsia"/>
                <w:color w:val="000000"/>
                <w:sz w:val="20"/>
                <w:szCs w:val="20"/>
                <w:shd w:val="clear" w:color="auto" w:fill="FFFFFF"/>
              </w:rPr>
              <w:t>b</w:t>
            </w:r>
            <w:r w:rsidRPr="00DC266D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 xml:space="preserve">oolean&gt; lowRes) </w:t>
            </w:r>
          </w:p>
          <w:p w:rsidR="005A09C6" w:rsidRPr="00DC266D" w:rsidRDefault="005A09C6" w:rsidP="00DC266D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DC266D">
              <w:rPr>
                <w:rFonts w:ascii="华文细黑" w:eastAsia="华文细黑" w:hAnsi="华文细黑" w:hint="eastAsia"/>
                <w:sz w:val="20"/>
                <w:szCs w:val="20"/>
              </w:rPr>
              <w:t>使用手机上的摄像头拍摄照片</w:t>
            </w:r>
          </w:p>
        </w:tc>
      </w:tr>
      <w:tr w:rsidR="005A09C6" w:rsidRPr="005351A9" w:rsidTr="00DC266D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A09C6" w:rsidRPr="00DC266D" w:rsidRDefault="00DC266D" w:rsidP="00153F49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v</w:t>
            </w:r>
            <w:r w:rsidR="005A09C6" w:rsidRPr="00DC266D">
              <w:rPr>
                <w:rStyle w:val="HTML4"/>
                <w:rFonts w:ascii="华文细黑" w:eastAsia="华文细黑" w:hAnsi="华文细黑" w:hint="eastAsia"/>
              </w:rPr>
              <w:t>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A09C6" w:rsidRPr="00DC266D" w:rsidRDefault="005A09C6" w:rsidP="00153F49">
            <w:pPr>
              <w:spacing w:after="163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 w:rsidRPr="00DC266D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onCameraCaptured</w:t>
            </w:r>
            <w:r w:rsidRPr="00DC266D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 xml:space="preserve">(&lt;String&gt; fileName) </w:t>
            </w:r>
          </w:p>
          <w:p w:rsidR="005A09C6" w:rsidRPr="00DC266D" w:rsidRDefault="005A09C6" w:rsidP="00DC266D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DC266D">
              <w:rPr>
                <w:rFonts w:ascii="华文细黑" w:eastAsia="华文细黑" w:hAnsi="华文细黑" w:hint="eastAsia"/>
                <w:sz w:val="20"/>
                <w:szCs w:val="20"/>
              </w:rPr>
              <w:t xml:space="preserve"> </w:t>
            </w:r>
            <w:r w:rsidR="00DC266D">
              <w:rPr>
                <w:rFonts w:ascii="华文细黑" w:eastAsia="华文细黑" w:hAnsi="华文细黑" w:hint="eastAsia"/>
                <w:sz w:val="20"/>
                <w:szCs w:val="20"/>
              </w:rPr>
              <w:t>o</w:t>
            </w:r>
            <w:r w:rsidRPr="00DC266D">
              <w:rPr>
                <w:rFonts w:ascii="华文细黑" w:eastAsia="华文细黑" w:hAnsi="华文细黑"/>
                <w:sz w:val="20"/>
                <w:szCs w:val="20"/>
              </w:rPr>
              <w:t>nCameraCaptured</w:t>
            </w:r>
            <w:r w:rsidRPr="00DC266D">
              <w:rPr>
                <w:rFonts w:ascii="华文细黑" w:eastAsia="华文细黑" w:hAnsi="华文细黑" w:hint="eastAsia"/>
                <w:sz w:val="20"/>
                <w:szCs w:val="20"/>
              </w:rPr>
              <w:t>是</w:t>
            </w:r>
            <w:r w:rsidR="00DC266D">
              <w:rPr>
                <w:rFonts w:ascii="华文细黑" w:eastAsia="华文细黑" w:hAnsi="华文细黑" w:hint="eastAsia"/>
                <w:sz w:val="20"/>
                <w:szCs w:val="20"/>
              </w:rPr>
              <w:t>回调函数</w:t>
            </w:r>
            <w:r w:rsidRPr="00DC266D">
              <w:rPr>
                <w:rFonts w:ascii="华文细黑" w:eastAsia="华文细黑" w:hAnsi="华文细黑" w:hint="eastAsia"/>
                <w:sz w:val="20"/>
                <w:szCs w:val="20"/>
              </w:rPr>
              <w:t>，在拍照并成功保存到本地时触发</w:t>
            </w:r>
          </w:p>
        </w:tc>
      </w:tr>
      <w:tr w:rsidR="005A09C6" w:rsidRPr="005351A9" w:rsidTr="00DC266D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A09C6" w:rsidRPr="00DC266D" w:rsidRDefault="00DC266D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v</w:t>
            </w:r>
            <w:r w:rsidR="005A09C6" w:rsidRPr="00DC266D">
              <w:rPr>
                <w:rStyle w:val="HTML4"/>
                <w:rFonts w:ascii="华文细黑" w:eastAsia="华文细黑" w:hAnsi="华文细黑" w:hint="eastAsia"/>
              </w:rPr>
              <w:t>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DC266D" w:rsidRDefault="005A09C6" w:rsidP="00DC266D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DC266D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setWindow</w:t>
            </w:r>
            <w:r w:rsidRPr="00DC266D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 xml:space="preserve">(&lt;Object&gt; domObj) </w:t>
            </w:r>
          </w:p>
          <w:p w:rsidR="005A09C6" w:rsidRPr="00DC266D" w:rsidRDefault="005A09C6" w:rsidP="00DC266D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DC266D">
              <w:rPr>
                <w:rFonts w:ascii="华文细黑" w:eastAsia="华文细黑" w:hAnsi="华文细黑" w:hint="eastAsia"/>
                <w:sz w:val="20"/>
                <w:szCs w:val="20"/>
              </w:rPr>
              <w:t>将视频播放器与一个DOM对象相连接，令此DOM对象作为呈现摄像头在拍照或摄像之前的预览窗</w:t>
            </w:r>
          </w:p>
        </w:tc>
      </w:tr>
    </w:tbl>
    <w:p w:rsidR="005A09C6" w:rsidRPr="005351A9" w:rsidRDefault="00384311" w:rsidP="00E17859">
      <w:pPr>
        <w:pStyle w:val="31"/>
        <w:spacing w:before="0" w:beforeAutospacing="0" w:after="156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45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5A09C6" w:rsidRPr="005351A9" w:rsidTr="00153F4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5A09C6" w:rsidRPr="005351A9" w:rsidRDefault="005A09C6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5A09C6" w:rsidRPr="005351A9" w:rsidRDefault="005A09C6" w:rsidP="005A09C6">
      <w:pPr>
        <w:pStyle w:val="3"/>
        <w:spacing w:after="163"/>
        <w:rPr>
          <w:rFonts w:ascii="华文细黑" w:eastAsia="华文细黑" w:hAnsi="华文细黑"/>
        </w:rPr>
      </w:pPr>
      <w:bookmarkStart w:id="121" w:name="_Toc342666998"/>
      <w:r w:rsidRPr="005351A9">
        <w:rPr>
          <w:rFonts w:ascii="华文细黑" w:eastAsia="华文细黑" w:hAnsi="华文细黑"/>
        </w:rPr>
        <w:t>captureImage</w:t>
      </w:r>
      <w:r w:rsidR="00DC266D">
        <w:rPr>
          <w:rFonts w:ascii="华文细黑" w:eastAsia="华文细黑" w:hAnsi="华文细黑" w:hint="eastAsia"/>
        </w:rPr>
        <w:t>()</w:t>
      </w:r>
      <w:bookmarkEnd w:id="121"/>
    </w:p>
    <w:p w:rsidR="005A09C6" w:rsidRPr="00DC266D" w:rsidRDefault="00DC266D" w:rsidP="005A09C6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>void</w:t>
      </w:r>
      <w:r w:rsidR="005A09C6" w:rsidRPr="00DC266D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 </w:t>
      </w:r>
      <w:r w:rsidR="005A09C6" w:rsidRPr="00DC266D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captureImage</w:t>
      </w:r>
      <w:r w:rsidR="005A09C6" w:rsidRPr="00DC266D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(&lt;String&gt; fileName, &lt;</w:t>
      </w:r>
      <w:r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>b</w:t>
      </w:r>
      <w:r w:rsidR="005A09C6" w:rsidRPr="00DC266D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oolean&gt; lowRes)</w:t>
      </w:r>
    </w:p>
    <w:p w:rsidR="00DC266D" w:rsidRPr="00A15B16" w:rsidRDefault="00DC266D" w:rsidP="00DC26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DC266D">
        <w:rPr>
          <w:rFonts w:ascii="华文细黑" w:eastAsia="华文细黑" w:hAnsi="华文细黑"/>
          <w:sz w:val="20"/>
          <w:szCs w:val="20"/>
        </w:rPr>
        <w:t>captureImage</w:t>
      </w:r>
      <w:r w:rsidRPr="00DC266D">
        <w:rPr>
          <w:rFonts w:ascii="华文细黑" w:eastAsia="华文细黑" w:hAnsi="华文细黑" w:hint="eastAsia"/>
          <w:sz w:val="20"/>
          <w:szCs w:val="20"/>
        </w:rPr>
        <w:t>方法用于使用手机上的摄像头拍摄照片</w:t>
      </w:r>
    </w:p>
    <w:p w:rsidR="00DC266D" w:rsidRPr="00A15B16" w:rsidRDefault="00DC266D" w:rsidP="00DC266D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A15B16">
        <w:rPr>
          <w:rFonts w:ascii="华文细黑" w:eastAsia="华文细黑" w:hAnsi="华文细黑"/>
          <w:sz w:val="20"/>
          <w:szCs w:val="20"/>
        </w:rPr>
        <w:t xml:space="preserve"> </w:t>
      </w:r>
    </w:p>
    <w:p w:rsidR="00DC266D" w:rsidRDefault="00DC266D" w:rsidP="00DC266D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filename</w:t>
      </w:r>
      <w:r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 xml:space="preserve"> </w:t>
      </w:r>
      <w:r w:rsidRPr="00DC266D">
        <w:rPr>
          <w:rFonts w:ascii="华文细黑" w:eastAsia="华文细黑" w:hAnsi="华文细黑"/>
          <w:sz w:val="20"/>
          <w:szCs w:val="20"/>
        </w:rPr>
        <w:t>-</w:t>
      </w:r>
      <w:r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DC266D">
        <w:rPr>
          <w:rFonts w:ascii="华文细黑" w:eastAsia="华文细黑" w:hAnsi="华文细黑" w:hint="eastAsia"/>
          <w:sz w:val="20"/>
          <w:szCs w:val="20"/>
        </w:rPr>
        <w:t>指定照片的保存路径</w:t>
      </w:r>
    </w:p>
    <w:p w:rsidR="00DC266D" w:rsidRPr="00A15B16" w:rsidRDefault="00DC266D" w:rsidP="00DC266D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>l</w:t>
      </w:r>
      <w:r w:rsidRPr="00DC266D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owRes</w:t>
      </w:r>
      <w:r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 xml:space="preserve"> </w:t>
      </w:r>
      <w:r w:rsidRPr="00DC266D">
        <w:rPr>
          <w:rFonts w:ascii="华文细黑" w:eastAsia="华文细黑" w:hAnsi="华文细黑"/>
          <w:sz w:val="20"/>
          <w:szCs w:val="20"/>
        </w:rPr>
        <w:t>-</w:t>
      </w:r>
      <w:r>
        <w:rPr>
          <w:rFonts w:ascii="华文细黑" w:eastAsia="华文细黑" w:hAnsi="华文细黑" w:hint="eastAsia"/>
          <w:sz w:val="20"/>
          <w:szCs w:val="20"/>
        </w:rPr>
        <w:t>是否使用低像素模式：</w:t>
      </w:r>
      <w:r w:rsidRPr="00DC266D">
        <w:rPr>
          <w:rFonts w:ascii="华文细黑" w:eastAsia="华文细黑" w:hAnsi="华文细黑" w:hint="eastAsia"/>
          <w:sz w:val="20"/>
          <w:szCs w:val="20"/>
        </w:rPr>
        <w:t>如果该参数为true，那么将拍摄低分辨率照片，如果该参数定义为false，将拍摄高分辨率照片</w:t>
      </w:r>
    </w:p>
    <w:p w:rsidR="00DC266D" w:rsidRPr="00A15B16" w:rsidRDefault="00DC266D" w:rsidP="00DC26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DC266D" w:rsidRPr="00A15B16" w:rsidRDefault="00DC266D" w:rsidP="00DC266D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无</w:t>
      </w:r>
    </w:p>
    <w:p w:rsidR="005A09C6" w:rsidRPr="00DC266D" w:rsidRDefault="00384311" w:rsidP="00DC266D">
      <w:pPr>
        <w:spacing w:after="163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44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5A09C6" w:rsidRPr="005351A9" w:rsidRDefault="005A09C6" w:rsidP="007B4EAE">
      <w:pPr>
        <w:pStyle w:val="3"/>
        <w:spacing w:after="163"/>
        <w:rPr>
          <w:rFonts w:ascii="华文细黑" w:eastAsia="华文细黑" w:hAnsi="华文细黑"/>
        </w:rPr>
      </w:pPr>
      <w:bookmarkStart w:id="122" w:name="_Toc342666999"/>
      <w:r w:rsidRPr="005351A9">
        <w:rPr>
          <w:rFonts w:ascii="华文细黑" w:eastAsia="华文细黑" w:hAnsi="华文细黑" w:hint="eastAsia"/>
        </w:rPr>
        <w:t>onCameraCaptured</w:t>
      </w:r>
      <w:r w:rsidR="00DC266D">
        <w:rPr>
          <w:rFonts w:ascii="华文细黑" w:eastAsia="华文细黑" w:hAnsi="华文细黑" w:hint="eastAsia"/>
        </w:rPr>
        <w:t>()</w:t>
      </w:r>
      <w:bookmarkEnd w:id="122"/>
    </w:p>
    <w:p w:rsidR="005A09C6" w:rsidRPr="00DC266D" w:rsidRDefault="00DC266D" w:rsidP="005A09C6">
      <w:pPr>
        <w:spacing w:after="163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DC266D">
        <w:rPr>
          <w:rFonts w:ascii="华文细黑" w:eastAsia="华文细黑" w:hAnsi="华文细黑" w:hint="eastAsia"/>
          <w:bCs/>
          <w:color w:val="000000"/>
          <w:sz w:val="20"/>
          <w:szCs w:val="20"/>
          <w:shd w:val="clear" w:color="auto" w:fill="FFFFFF"/>
        </w:rPr>
        <w:t>v</w:t>
      </w:r>
      <w:r w:rsidR="005A09C6" w:rsidRPr="00DC266D">
        <w:rPr>
          <w:rFonts w:ascii="华文细黑" w:eastAsia="华文细黑" w:hAnsi="华文细黑" w:hint="eastAsia"/>
          <w:bCs/>
          <w:color w:val="000000"/>
          <w:sz w:val="20"/>
          <w:szCs w:val="20"/>
          <w:shd w:val="clear" w:color="auto" w:fill="FFFFFF"/>
        </w:rPr>
        <w:t>oid</w:t>
      </w:r>
      <w:r w:rsidR="005A09C6" w:rsidRPr="00DC266D">
        <w:rPr>
          <w:rFonts w:ascii="华文细黑" w:eastAsia="华文细黑" w:hAnsi="华文细黑" w:hint="eastAsia"/>
          <w:b/>
          <w:color w:val="000000"/>
          <w:sz w:val="20"/>
          <w:szCs w:val="20"/>
          <w:shd w:val="clear" w:color="auto" w:fill="FFFFFF"/>
        </w:rPr>
        <w:t xml:space="preserve"> </w:t>
      </w:r>
      <w:r w:rsidR="005A09C6" w:rsidRPr="00DC266D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onCameraCaptured</w:t>
      </w:r>
      <w:r w:rsidR="005A09C6" w:rsidRPr="00DC266D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(&lt;String&gt; fileName) </w:t>
      </w:r>
    </w:p>
    <w:p w:rsidR="005A09C6" w:rsidRPr="00DC266D" w:rsidRDefault="005A09C6" w:rsidP="00DC26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DC266D">
        <w:rPr>
          <w:rFonts w:ascii="华文细黑" w:eastAsia="华文细黑" w:hAnsi="华文细黑"/>
          <w:sz w:val="20"/>
          <w:szCs w:val="20"/>
        </w:rPr>
        <w:lastRenderedPageBreak/>
        <w:t>onCameraCaptured</w:t>
      </w:r>
      <w:r w:rsidRPr="00DC266D">
        <w:rPr>
          <w:rFonts w:ascii="华文细黑" w:eastAsia="华文细黑" w:hAnsi="华文细黑" w:hint="eastAsia"/>
          <w:sz w:val="20"/>
          <w:szCs w:val="20"/>
        </w:rPr>
        <w:t>是</w:t>
      </w:r>
      <w:r w:rsidR="00DC266D">
        <w:rPr>
          <w:rFonts w:ascii="华文细黑" w:eastAsia="华文细黑" w:hAnsi="华文细黑" w:hint="eastAsia"/>
          <w:sz w:val="20"/>
          <w:szCs w:val="20"/>
        </w:rPr>
        <w:t>回调函数</w:t>
      </w:r>
      <w:r w:rsidRPr="00DC266D">
        <w:rPr>
          <w:rFonts w:ascii="华文细黑" w:eastAsia="华文细黑" w:hAnsi="华文细黑" w:hint="eastAsia"/>
          <w:sz w:val="20"/>
          <w:szCs w:val="20"/>
        </w:rPr>
        <w:t>，在拍照并成功保存到本地时触发。触发时照片保存路径将作为参数传入。</w:t>
      </w:r>
    </w:p>
    <w:p w:rsidR="005A09C6" w:rsidRPr="00DC266D" w:rsidRDefault="005A09C6" w:rsidP="005A09C6">
      <w:pPr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DC266D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</w:p>
    <w:p w:rsidR="005A09C6" w:rsidRPr="00DC266D" w:rsidRDefault="00DC266D" w:rsidP="00DC266D">
      <w:pPr>
        <w:spacing w:after="163"/>
        <w:ind w:left="144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filename</w:t>
      </w:r>
      <w:r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 xml:space="preserve"> </w:t>
      </w:r>
      <w:r w:rsidR="005A09C6" w:rsidRPr="00DC266D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-</w:t>
      </w:r>
      <w:r w:rsidRPr="00DC266D"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 xml:space="preserve"> </w:t>
      </w:r>
      <w:r w:rsidR="005A09C6" w:rsidRPr="00DC266D"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>照片的保存路径</w:t>
      </w:r>
    </w:p>
    <w:p w:rsidR="00DC266D" w:rsidRPr="00A15B16" w:rsidRDefault="00DC266D" w:rsidP="00DC26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DC266D" w:rsidRPr="00A15B16" w:rsidRDefault="00DC266D" w:rsidP="00DC266D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无</w:t>
      </w:r>
    </w:p>
    <w:p w:rsidR="005A09C6" w:rsidRPr="005351A9" w:rsidRDefault="00384311" w:rsidP="005A09C6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43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5A09C6" w:rsidRPr="005351A9" w:rsidRDefault="005A09C6" w:rsidP="007B4EAE">
      <w:pPr>
        <w:pStyle w:val="3"/>
        <w:spacing w:after="163"/>
        <w:rPr>
          <w:rFonts w:ascii="华文细黑" w:eastAsia="华文细黑" w:hAnsi="华文细黑"/>
        </w:rPr>
      </w:pPr>
      <w:bookmarkStart w:id="123" w:name="setPreferenceForKey"/>
      <w:bookmarkStart w:id="124" w:name="_Toc342667000"/>
      <w:bookmarkEnd w:id="123"/>
      <w:r w:rsidRPr="005351A9">
        <w:rPr>
          <w:rFonts w:ascii="华文细黑" w:eastAsia="华文细黑" w:hAnsi="华文细黑" w:hint="eastAsia"/>
        </w:rPr>
        <w:t>setWindow()</w:t>
      </w:r>
      <w:bookmarkEnd w:id="124"/>
    </w:p>
    <w:p w:rsidR="00DC266D" w:rsidRDefault="00DC266D" w:rsidP="00E17859">
      <w:pPr>
        <w:pStyle w:val="HTML40"/>
        <w:spacing w:after="156"/>
        <w:rPr>
          <w:rFonts w:ascii="华文细黑" w:eastAsia="华文细黑" w:hAnsi="华文细黑"/>
          <w:sz w:val="20"/>
          <w:lang w:eastAsia="zh-CN"/>
        </w:rPr>
      </w:pPr>
      <w:r w:rsidRPr="00DC266D">
        <w:rPr>
          <w:rFonts w:ascii="华文细黑" w:eastAsia="华文细黑" w:hAnsi="华文细黑" w:hint="eastAsia"/>
          <w:sz w:val="20"/>
          <w:lang w:eastAsia="zh-CN"/>
        </w:rPr>
        <w:t>v</w:t>
      </w:r>
      <w:r w:rsidR="005A09C6" w:rsidRPr="00DC266D">
        <w:rPr>
          <w:rFonts w:ascii="华文细黑" w:eastAsia="华文细黑" w:hAnsi="华文细黑" w:hint="eastAsia"/>
          <w:sz w:val="20"/>
          <w:lang w:eastAsia="zh-CN"/>
        </w:rPr>
        <w:t>oid</w:t>
      </w:r>
      <w:r w:rsidR="005A09C6" w:rsidRPr="00DC266D">
        <w:rPr>
          <w:rFonts w:ascii="华文细黑" w:eastAsia="华文细黑" w:hAnsi="华文细黑"/>
          <w:sz w:val="20"/>
        </w:rPr>
        <w:t xml:space="preserve"> </w:t>
      </w:r>
      <w:r w:rsidR="005A09C6" w:rsidRPr="00DC266D">
        <w:rPr>
          <w:rFonts w:ascii="华文细黑" w:eastAsia="华文细黑" w:hAnsi="华文细黑"/>
          <w:b/>
          <w:color w:val="000000"/>
          <w:sz w:val="20"/>
          <w:shd w:val="clear" w:color="auto" w:fill="FFFFFF"/>
          <w:lang w:eastAsia="zh-CN"/>
        </w:rPr>
        <w:t>setWindow</w:t>
      </w:r>
      <w:r w:rsidR="005A09C6" w:rsidRPr="00DC266D">
        <w:rPr>
          <w:rFonts w:ascii="华文细黑" w:eastAsia="华文细黑" w:hAnsi="华文细黑"/>
          <w:color w:val="000000"/>
          <w:sz w:val="20"/>
          <w:shd w:val="clear" w:color="auto" w:fill="FFFFFF"/>
          <w:lang w:eastAsia="zh-CN"/>
        </w:rPr>
        <w:t xml:space="preserve">(&lt;Object&gt; domObj) </w:t>
      </w:r>
    </w:p>
    <w:p w:rsidR="005A09C6" w:rsidRDefault="005A09C6" w:rsidP="00DC26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720"/>
        <w:rPr>
          <w:rFonts w:ascii="华文细黑" w:eastAsia="华文细黑" w:hAnsi="华文细黑"/>
          <w:sz w:val="20"/>
          <w:szCs w:val="20"/>
        </w:rPr>
      </w:pPr>
      <w:r w:rsidRPr="00DC266D">
        <w:rPr>
          <w:rFonts w:ascii="华文细黑" w:eastAsia="华文细黑" w:hAnsi="华文细黑"/>
          <w:sz w:val="20"/>
          <w:szCs w:val="20"/>
        </w:rPr>
        <w:t>setWindow</w:t>
      </w:r>
      <w:r w:rsidRPr="00DC266D">
        <w:rPr>
          <w:rFonts w:ascii="华文细黑" w:eastAsia="华文细黑" w:hAnsi="华文细黑" w:hint="eastAsia"/>
          <w:sz w:val="20"/>
          <w:szCs w:val="20"/>
        </w:rPr>
        <w:t>方法可以将视频播放器与一个</w:t>
      </w:r>
      <w:r w:rsidRPr="00DC266D">
        <w:rPr>
          <w:rFonts w:ascii="华文细黑" w:eastAsia="华文细黑" w:hAnsi="华文细黑"/>
          <w:sz w:val="20"/>
          <w:szCs w:val="20"/>
        </w:rPr>
        <w:t>DOM</w:t>
      </w:r>
      <w:r w:rsidRPr="00DC266D">
        <w:rPr>
          <w:rFonts w:ascii="华文细黑" w:eastAsia="华文细黑" w:hAnsi="华文细黑" w:hint="eastAsia"/>
          <w:sz w:val="20"/>
          <w:szCs w:val="20"/>
        </w:rPr>
        <w:t>对象相连接，令此</w:t>
      </w:r>
      <w:r w:rsidRPr="00DC266D">
        <w:rPr>
          <w:rFonts w:ascii="华文细黑" w:eastAsia="华文细黑" w:hAnsi="华文细黑"/>
          <w:sz w:val="20"/>
          <w:szCs w:val="20"/>
        </w:rPr>
        <w:t>DOM</w:t>
      </w:r>
      <w:r w:rsidRPr="00DC266D">
        <w:rPr>
          <w:rFonts w:ascii="华文细黑" w:eastAsia="华文细黑" w:hAnsi="华文细黑" w:hint="eastAsia"/>
          <w:sz w:val="20"/>
          <w:szCs w:val="20"/>
        </w:rPr>
        <w:t>对象作为呈现摄像头在拍照或摄像之前的预览窗。</w:t>
      </w:r>
    </w:p>
    <w:p w:rsidR="00DC266D" w:rsidRDefault="00DC266D" w:rsidP="00DC266D">
      <w:pPr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DC266D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</w:p>
    <w:p w:rsidR="00DC266D" w:rsidRPr="00DC266D" w:rsidRDefault="00DC266D" w:rsidP="00DC266D">
      <w:pPr>
        <w:spacing w:after="163"/>
        <w:ind w:left="144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DC266D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domObj - </w:t>
      </w:r>
      <w:r w:rsidRPr="00DC266D"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>照相机指定预览区域的一个HTML DOM元素</w:t>
      </w:r>
    </w:p>
    <w:p w:rsidR="00DC266D" w:rsidRPr="00A15B16" w:rsidRDefault="00DC266D" w:rsidP="00DC26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DC266D" w:rsidRDefault="00DC266D" w:rsidP="00DC266D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A15B16">
        <w:rPr>
          <w:rFonts w:ascii="华文细黑" w:eastAsia="华文细黑" w:hAnsi="华文细黑" w:hint="eastAsia"/>
          <w:sz w:val="20"/>
          <w:szCs w:val="20"/>
        </w:rPr>
        <w:t>无</w:t>
      </w:r>
    </w:p>
    <w:p w:rsidR="006128AE" w:rsidRPr="00A15B16" w:rsidRDefault="006128AE" w:rsidP="00DC266D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</w:p>
    <w:p w:rsidR="006128AE" w:rsidRDefault="007F1C41" w:rsidP="007B4EAE">
      <w:pPr>
        <w:pStyle w:val="2"/>
        <w:spacing w:after="163"/>
        <w:rPr>
          <w:rFonts w:ascii="华文细黑" w:eastAsia="华文细黑" w:hAnsi="华文细黑"/>
        </w:rPr>
      </w:pPr>
      <w:bookmarkStart w:id="125" w:name="_Toc342667001"/>
      <w:r w:rsidRPr="005351A9">
        <w:rPr>
          <w:rFonts w:ascii="华文细黑" w:eastAsia="华文细黑" w:hAnsi="华文细黑" w:hint="eastAsia"/>
        </w:rPr>
        <w:t>PIM对象</w:t>
      </w:r>
      <w:bookmarkEnd w:id="125"/>
    </w:p>
    <w:p w:rsidR="00153F49" w:rsidRPr="006128AE" w:rsidRDefault="00153F49" w:rsidP="006128AE">
      <w:pPr>
        <w:pStyle w:val="HTML40"/>
        <w:spacing w:afterLines="0"/>
        <w:ind w:firstLineChars="200" w:firstLine="480"/>
        <w:rPr>
          <w:rFonts w:ascii="华文细黑" w:eastAsia="华文细黑" w:hAnsi="华文细黑"/>
          <w:kern w:val="0"/>
          <w:sz w:val="24"/>
          <w:szCs w:val="24"/>
          <w:lang w:eastAsia="zh-CN"/>
        </w:rPr>
      </w:pPr>
      <w:r w:rsidRPr="005351A9"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PIM</w:t>
      </w:r>
      <w:r w:rsidRPr="00B66ADE"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对象主要实现跟</w:t>
      </w:r>
      <w:r w:rsidRPr="006128AE"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个人信息管理相关的</w:t>
      </w:r>
      <w:r w:rsidRPr="00B66ADE"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功能，比如</w:t>
      </w:r>
      <w:r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通信录</w:t>
      </w:r>
      <w:r w:rsidRPr="00B66ADE"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等。</w:t>
      </w:r>
    </w:p>
    <w:p w:rsidR="00153F49" w:rsidRPr="005351A9" w:rsidRDefault="00153F49" w:rsidP="00153F49">
      <w:pPr>
        <w:pStyle w:val="HTML40"/>
        <w:spacing w:afterLines="0"/>
        <w:ind w:firstLineChars="200" w:firstLine="480"/>
        <w:rPr>
          <w:rFonts w:ascii="华文细黑" w:eastAsia="华文细黑" w:hAnsi="华文细黑"/>
          <w:sz w:val="24"/>
          <w:szCs w:val="24"/>
          <w:lang w:eastAsia="zh-CN"/>
        </w:rPr>
      </w:pPr>
      <w:r w:rsidRPr="005351A9"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PIM</w:t>
      </w:r>
      <w:r w:rsidRPr="00B66ADE"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对象位于Widget对象之下，属于静态调用，调用方式为Widget.</w:t>
      </w:r>
      <w:r w:rsidRPr="005351A9"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PIM</w:t>
      </w:r>
      <w:r w:rsidRPr="00B66ADE">
        <w:rPr>
          <w:rFonts w:ascii="华文细黑" w:eastAsia="华文细黑" w:hAnsi="华文细黑" w:hint="eastAsia"/>
          <w:kern w:val="0"/>
          <w:sz w:val="24"/>
          <w:szCs w:val="24"/>
          <w:lang w:eastAsia="zh-CN"/>
        </w:rPr>
        <w:t>。</w:t>
      </w:r>
    </w:p>
    <w:p w:rsidR="007F1C41" w:rsidRPr="005351A9" w:rsidRDefault="007F1C41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声明：</w:t>
      </w:r>
      <w:r w:rsidRPr="005351A9">
        <w:rPr>
          <w:rFonts w:ascii="华文细黑" w:eastAsia="华文细黑" w:hAnsi="华文细黑"/>
          <w:b/>
          <w:kern w:val="0"/>
          <w:sz w:val="24"/>
          <w:szCs w:val="24"/>
        </w:rPr>
        <w:t>http://jil.org/jil/api/1.1/</w:t>
      </w:r>
      <w:r w:rsidRPr="005351A9">
        <w:rPr>
          <w:rFonts w:ascii="华文细黑" w:eastAsia="华文细黑" w:hAnsi="华文细黑" w:hint="eastAsia"/>
          <w:b/>
          <w:kern w:val="0"/>
          <w:sz w:val="24"/>
          <w:szCs w:val="24"/>
        </w:rPr>
        <w:t>pim</w:t>
      </w:r>
    </w:p>
    <w:p w:rsidR="007F1C41" w:rsidRPr="005351A9" w:rsidRDefault="00384311" w:rsidP="007F1C41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42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7F1C41" w:rsidRPr="005351A9" w:rsidTr="00153F49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F1C41" w:rsidRPr="005351A9" w:rsidRDefault="007F1C41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F1C41" w:rsidRPr="005351A9" w:rsidTr="00153F49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F1C41" w:rsidRPr="00153F49" w:rsidRDefault="007F1C41" w:rsidP="00153F4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153F49">
              <w:rPr>
                <w:rStyle w:val="HTML4"/>
                <w:rFonts w:ascii="华文细黑" w:eastAsia="华文细黑" w:hAnsi="华文细黑"/>
              </w:rPr>
              <w:t> </w:t>
            </w:r>
            <w:r w:rsidR="00153F49">
              <w:rPr>
                <w:rStyle w:val="HTML4"/>
                <w:rFonts w:ascii="华文细黑" w:eastAsia="华文细黑" w:hAnsi="华文细黑" w:hint="eastAsia"/>
              </w:rPr>
              <w:t>&lt;</w:t>
            </w:r>
            <w:r w:rsidRPr="00153F49">
              <w:rPr>
                <w:rFonts w:ascii="华文细黑" w:eastAsia="华文细黑" w:hAnsi="华文细黑" w:cs="宋体"/>
                <w:bCs/>
                <w:sz w:val="20"/>
                <w:szCs w:val="20"/>
              </w:rPr>
              <w:t>AddressBookItem</w:t>
            </w:r>
            <w:r w:rsidR="00153F49">
              <w:rPr>
                <w:rFonts w:ascii="华文细黑" w:eastAsia="华文细黑" w:hAnsi="华文细黑" w:cs="宋体" w:hint="eastAsia"/>
                <w:bCs/>
                <w:sz w:val="20"/>
                <w:szCs w:val="20"/>
              </w:rPr>
              <w:t>&gt;</w:t>
            </w:r>
            <w:r w:rsidRPr="00153F49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F1C41" w:rsidRPr="00153F49" w:rsidRDefault="007F1C41" w:rsidP="00153F49">
            <w:pPr>
              <w:spacing w:after="163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153F49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createAddressBookItem</w:t>
            </w:r>
            <w:r w:rsidRPr="00153F49">
              <w:rPr>
                <w:rFonts w:ascii="华文细黑" w:eastAsia="华文细黑" w:hAnsi="华文细黑" w:cs="宋体"/>
                <w:sz w:val="20"/>
                <w:szCs w:val="20"/>
              </w:rPr>
              <w:t>()</w:t>
            </w:r>
          </w:p>
          <w:p w:rsidR="007F1C41" w:rsidRPr="00153F49" w:rsidRDefault="007F1C41" w:rsidP="00153F49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153F49">
              <w:rPr>
                <w:rFonts w:ascii="华文细黑" w:eastAsia="华文细黑" w:hAnsi="华文细黑" w:hint="eastAsia"/>
                <w:sz w:val="20"/>
                <w:szCs w:val="20"/>
              </w:rPr>
              <w:t>创建联系人</w:t>
            </w:r>
          </w:p>
        </w:tc>
      </w:tr>
      <w:tr w:rsidR="007F1C41" w:rsidRPr="005351A9" w:rsidTr="00153F49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F1C41" w:rsidRPr="00153F49" w:rsidRDefault="007F1C41" w:rsidP="00153F49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153F49">
              <w:rPr>
                <w:rStyle w:val="HTML4"/>
                <w:rFonts w:ascii="华文细黑" w:eastAsia="华文细黑" w:hAnsi="华文细黑"/>
              </w:rPr>
              <w:lastRenderedPageBreak/>
              <w:t> </w:t>
            </w:r>
            <w:r w:rsidRPr="00153F49">
              <w:rPr>
                <w:rStyle w:val="HTML4"/>
                <w:rFonts w:ascii="华文细黑" w:eastAsia="华文细黑" w:hAnsi="华文细黑" w:hint="eastAsia"/>
              </w:rPr>
              <w:t>void</w:t>
            </w:r>
            <w:r w:rsidRPr="00153F49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F1C41" w:rsidRPr="00153F49" w:rsidRDefault="007F1C41" w:rsidP="00153F49">
            <w:pPr>
              <w:spacing w:after="163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153F49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findAddressBookItems</w:t>
            </w:r>
            <w:r w:rsidRPr="00153F49">
              <w:rPr>
                <w:rFonts w:ascii="华文细黑" w:eastAsia="华文细黑" w:hAnsi="华文细黑" w:cs="宋体"/>
                <w:sz w:val="20"/>
                <w:szCs w:val="20"/>
              </w:rPr>
              <w:t>(&lt;</w:t>
            </w:r>
            <w:r w:rsidRPr="00153F49">
              <w:rPr>
                <w:rFonts w:ascii="华文细黑" w:eastAsia="华文细黑" w:hAnsi="华文细黑" w:cs="宋体"/>
                <w:bCs/>
                <w:sz w:val="20"/>
                <w:szCs w:val="20"/>
              </w:rPr>
              <w:t>AddressBookItem</w:t>
            </w:r>
            <w:r w:rsidRPr="00153F49">
              <w:rPr>
                <w:rFonts w:ascii="华文细黑" w:eastAsia="华文细黑" w:hAnsi="华文细黑" w:cs="宋体"/>
                <w:sz w:val="20"/>
                <w:szCs w:val="20"/>
              </w:rPr>
              <w:t>&gt;</w:t>
            </w:r>
          </w:p>
          <w:p w:rsidR="007F1C41" w:rsidRPr="00153F49" w:rsidRDefault="007F1C41" w:rsidP="00153F49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153F49">
              <w:rPr>
                <w:rFonts w:ascii="华文细黑" w:eastAsia="华文细黑" w:hAnsi="华文细黑" w:cs="宋体"/>
                <w:sz w:val="20"/>
                <w:szCs w:val="20"/>
              </w:rPr>
              <w:t>comparisonContact, &lt;Number&gt; startInx, &lt;Number&gt; endInx)</w:t>
            </w:r>
          </w:p>
          <w:p w:rsidR="007F1C41" w:rsidRPr="00153F49" w:rsidRDefault="00153F49" w:rsidP="00153F49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搜索</w:t>
            </w:r>
            <w:r w:rsidR="007F1C41" w:rsidRPr="00153F49">
              <w:rPr>
                <w:rFonts w:ascii="华文细黑" w:eastAsia="华文细黑" w:hAnsi="华文细黑" w:hint="eastAsia"/>
                <w:sz w:val="20"/>
                <w:szCs w:val="20"/>
              </w:rPr>
              <w:t>联系人</w:t>
            </w:r>
          </w:p>
        </w:tc>
      </w:tr>
      <w:tr w:rsidR="00153F49" w:rsidRPr="005351A9" w:rsidTr="00153F49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53F49" w:rsidRPr="00153F49" w:rsidRDefault="00153F49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v</w:t>
            </w:r>
            <w:r w:rsidRPr="00153F49">
              <w:rPr>
                <w:rStyle w:val="HTML4"/>
                <w:rFonts w:ascii="华文细黑" w:eastAsia="华文细黑" w:hAnsi="华文细黑" w:hint="eastAsia"/>
              </w:rPr>
              <w:t>oid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53F49" w:rsidRPr="00153F49" w:rsidRDefault="00153F49" w:rsidP="00153F49">
            <w:pPr>
              <w:spacing w:after="163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153F49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onAddressBookItemsFound</w:t>
            </w:r>
            <w:r>
              <w:rPr>
                <w:rFonts w:ascii="华文细黑" w:eastAsia="华文细黑" w:hAnsi="华文细黑" w:cs="宋体"/>
                <w:sz w:val="20"/>
                <w:szCs w:val="20"/>
              </w:rPr>
              <w:t>(Array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&lt;</w:t>
            </w:r>
            <w:r w:rsidRPr="00153F49">
              <w:rPr>
                <w:rFonts w:ascii="华文细黑" w:eastAsia="华文细黑" w:hAnsi="华文细黑" w:cs="宋体"/>
                <w:bCs/>
                <w:sz w:val="20"/>
                <w:szCs w:val="20"/>
              </w:rPr>
              <w:t>AddressBookItem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 xml:space="preserve">&gt; </w:t>
            </w:r>
            <w:r w:rsidRPr="00153F49">
              <w:rPr>
                <w:rFonts w:ascii="华文细黑" w:eastAsia="华文细黑" w:hAnsi="华文细黑" w:cs="宋体"/>
                <w:sz w:val="20"/>
                <w:szCs w:val="20"/>
              </w:rPr>
              <w:t>addressBookItemsFound)</w:t>
            </w:r>
          </w:p>
          <w:p w:rsidR="00153F49" w:rsidRPr="00153F49" w:rsidRDefault="00153F49" w:rsidP="00153F49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bCs/>
                <w:sz w:val="20"/>
                <w:szCs w:val="20"/>
              </w:rPr>
            </w:pPr>
            <w:r w:rsidRPr="00153F49">
              <w:rPr>
                <w:rFonts w:ascii="华文细黑" w:eastAsia="华文细黑" w:hAnsi="华文细黑" w:hint="eastAsia"/>
                <w:sz w:val="20"/>
                <w:szCs w:val="20"/>
              </w:rPr>
              <w:t>联系人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搜索的</w:t>
            </w:r>
            <w:r w:rsidRPr="00153F49">
              <w:rPr>
                <w:rFonts w:ascii="华文细黑" w:eastAsia="华文细黑" w:hAnsi="华文细黑" w:cs="宋体" w:hint="eastAsia"/>
                <w:bCs/>
                <w:sz w:val="20"/>
                <w:szCs w:val="20"/>
              </w:rPr>
              <w:t>回调</w:t>
            </w:r>
            <w:r>
              <w:rPr>
                <w:rFonts w:ascii="华文细黑" w:eastAsia="华文细黑" w:hAnsi="华文细黑" w:cs="宋体" w:hint="eastAsia"/>
                <w:bCs/>
                <w:sz w:val="20"/>
                <w:szCs w:val="20"/>
              </w:rPr>
              <w:t>函数</w:t>
            </w:r>
          </w:p>
        </w:tc>
      </w:tr>
      <w:tr w:rsidR="00153F49" w:rsidRPr="005351A9" w:rsidTr="00153F49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53F49" w:rsidRPr="00153F49" w:rsidRDefault="00153F49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&lt;</w:t>
            </w:r>
            <w:r w:rsidRPr="00153F49">
              <w:rPr>
                <w:rStyle w:val="HTML4"/>
                <w:rFonts w:ascii="华文细黑" w:eastAsia="华文细黑" w:hAnsi="华文细黑" w:hint="eastAsia"/>
              </w:rPr>
              <w:t>AddressBookitem</w:t>
            </w:r>
            <w:r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53F49" w:rsidRPr="00153F49" w:rsidRDefault="00153F49" w:rsidP="00153F49">
            <w:pPr>
              <w:spacing w:after="163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153F49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getAddressBookItem</w:t>
            </w:r>
            <w:r w:rsidRPr="00153F49">
              <w:rPr>
                <w:rFonts w:ascii="华文细黑" w:eastAsia="华文细黑" w:hAnsi="华文细黑" w:cs="宋体"/>
                <w:sz w:val="20"/>
                <w:szCs w:val="20"/>
              </w:rPr>
              <w:t>(&lt;String&gt; id)</w:t>
            </w:r>
          </w:p>
          <w:p w:rsidR="00153F49" w:rsidRPr="00153F49" w:rsidRDefault="00153F49" w:rsidP="00153F49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bCs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根据</w:t>
            </w:r>
            <w:r w:rsidRPr="00153F49">
              <w:rPr>
                <w:rFonts w:ascii="华文细黑" w:eastAsia="华文细黑" w:hAnsi="华文细黑" w:hint="eastAsia"/>
                <w:sz w:val="20"/>
                <w:szCs w:val="20"/>
              </w:rPr>
              <w:t>指定id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获取</w:t>
            </w:r>
            <w:r w:rsidRPr="00153F49">
              <w:rPr>
                <w:rFonts w:ascii="华文细黑" w:eastAsia="华文细黑" w:hAnsi="华文细黑" w:hint="eastAsia"/>
                <w:sz w:val="20"/>
                <w:szCs w:val="20"/>
              </w:rPr>
              <w:t>对应的联系人</w:t>
            </w:r>
          </w:p>
        </w:tc>
      </w:tr>
      <w:tr w:rsidR="00153F49" w:rsidRPr="005351A9" w:rsidTr="00153F49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53F49" w:rsidRPr="00153F49" w:rsidRDefault="00153F49" w:rsidP="00153F49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Style w:val="HTML4"/>
                <w:rFonts w:ascii="华文细黑" w:eastAsia="华文细黑" w:hAnsi="华文细黑" w:hint="eastAsia"/>
              </w:rPr>
              <w:t>&lt;N</w:t>
            </w:r>
            <w:r w:rsidRPr="00153F49">
              <w:rPr>
                <w:rStyle w:val="HTML4"/>
                <w:rFonts w:ascii="华文细黑" w:eastAsia="华文细黑" w:hAnsi="华文细黑" w:hint="eastAsia"/>
              </w:rPr>
              <w:t>umber</w:t>
            </w:r>
            <w:r>
              <w:rPr>
                <w:rStyle w:val="HTML4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53F49" w:rsidRPr="00153F49" w:rsidRDefault="00153F49" w:rsidP="00153F49">
            <w:pPr>
              <w:spacing w:after="163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153F49"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  <w:t>getAddressBookItemsCount</w:t>
            </w:r>
            <w:r w:rsidRPr="00153F49">
              <w:rPr>
                <w:rFonts w:ascii="华文细黑" w:eastAsia="华文细黑" w:hAnsi="华文细黑" w:cs="宋体"/>
                <w:sz w:val="20"/>
                <w:szCs w:val="20"/>
              </w:rPr>
              <w:t>()</w:t>
            </w:r>
          </w:p>
          <w:p w:rsidR="00153F49" w:rsidRPr="00153F49" w:rsidRDefault="00153F49" w:rsidP="00153F49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b/>
                <w:bCs/>
                <w:sz w:val="20"/>
                <w:szCs w:val="20"/>
              </w:rPr>
            </w:pPr>
            <w:r w:rsidRPr="00153F49">
              <w:rPr>
                <w:rFonts w:ascii="华文细黑" w:eastAsia="华文细黑" w:hAnsi="华文细黑" w:hint="eastAsia"/>
                <w:sz w:val="20"/>
                <w:szCs w:val="20"/>
              </w:rPr>
              <w:t>取得联系人的个数</w:t>
            </w:r>
          </w:p>
        </w:tc>
      </w:tr>
    </w:tbl>
    <w:p w:rsidR="007F1C41" w:rsidRPr="005351A9" w:rsidRDefault="00384311" w:rsidP="00E17859">
      <w:pPr>
        <w:pStyle w:val="31"/>
        <w:spacing w:before="0" w:beforeAutospacing="0" w:after="156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41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F1C41" w:rsidRPr="005351A9" w:rsidTr="00153F49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F1C41" w:rsidRPr="005351A9" w:rsidRDefault="007F1C41" w:rsidP="00153F49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F1C41" w:rsidRPr="005351A9" w:rsidRDefault="007F1C41" w:rsidP="007F1C41">
      <w:pPr>
        <w:pStyle w:val="3"/>
        <w:spacing w:after="163"/>
        <w:rPr>
          <w:rFonts w:ascii="华文细黑" w:eastAsia="华文细黑" w:hAnsi="华文细黑"/>
        </w:rPr>
      </w:pPr>
      <w:bookmarkStart w:id="126" w:name="_Toc342667002"/>
      <w:r w:rsidRPr="005351A9">
        <w:rPr>
          <w:rFonts w:ascii="华文细黑" w:eastAsia="华文细黑" w:hAnsi="华文细黑"/>
        </w:rPr>
        <w:t>createAddressBookItem</w:t>
      </w:r>
      <w:r w:rsidRPr="005351A9">
        <w:rPr>
          <w:rFonts w:ascii="华文细黑" w:eastAsia="华文细黑" w:hAnsi="华文细黑" w:hint="eastAsia"/>
        </w:rPr>
        <w:t>()</w:t>
      </w:r>
      <w:bookmarkEnd w:id="126"/>
    </w:p>
    <w:p w:rsidR="007F1C41" w:rsidRPr="00153F49" w:rsidRDefault="00153F49" w:rsidP="007F1C41">
      <w:pPr>
        <w:spacing w:after="163"/>
        <w:rPr>
          <w:rFonts w:ascii="华文细黑" w:eastAsia="华文细黑" w:hAnsi="华文细黑"/>
          <w:bCs/>
          <w:sz w:val="20"/>
          <w:szCs w:val="20"/>
        </w:rPr>
      </w:pPr>
      <w:r>
        <w:rPr>
          <w:rFonts w:ascii="华文细黑" w:eastAsia="华文细黑" w:hAnsi="华文细黑" w:hint="eastAsia"/>
          <w:bCs/>
          <w:sz w:val="20"/>
          <w:szCs w:val="20"/>
        </w:rPr>
        <w:t>&lt;</w:t>
      </w:r>
      <w:r w:rsidR="007F1C41" w:rsidRPr="00153F49">
        <w:rPr>
          <w:rFonts w:ascii="华文细黑" w:eastAsia="华文细黑" w:hAnsi="华文细黑"/>
          <w:bCs/>
          <w:sz w:val="20"/>
          <w:szCs w:val="20"/>
        </w:rPr>
        <w:t>AddressBookItem</w:t>
      </w:r>
      <w:r>
        <w:rPr>
          <w:rFonts w:ascii="华文细黑" w:eastAsia="华文细黑" w:hAnsi="华文细黑" w:hint="eastAsia"/>
          <w:bCs/>
          <w:sz w:val="20"/>
          <w:szCs w:val="20"/>
        </w:rPr>
        <w:t>&gt;</w:t>
      </w:r>
      <w:r w:rsidR="007F1C41" w:rsidRPr="00153F49">
        <w:rPr>
          <w:rFonts w:ascii="华文细黑" w:eastAsia="华文细黑" w:hAnsi="华文细黑"/>
          <w:sz w:val="20"/>
          <w:szCs w:val="20"/>
        </w:rPr>
        <w:t xml:space="preserve"> </w:t>
      </w:r>
      <w:r w:rsidR="007F1C41" w:rsidRPr="00153F49">
        <w:rPr>
          <w:rFonts w:ascii="华文细黑" w:eastAsia="华文细黑" w:hAnsi="华文细黑"/>
          <w:b/>
          <w:bCs/>
          <w:sz w:val="20"/>
          <w:szCs w:val="20"/>
        </w:rPr>
        <w:t>createAddressBookItem</w:t>
      </w:r>
      <w:r w:rsidR="007F1C41" w:rsidRPr="00153F49">
        <w:rPr>
          <w:rFonts w:ascii="华文细黑" w:eastAsia="华文细黑" w:hAnsi="华文细黑" w:hint="eastAsia"/>
          <w:bCs/>
          <w:sz w:val="20"/>
          <w:szCs w:val="20"/>
        </w:rPr>
        <w:t>()</w:t>
      </w:r>
    </w:p>
    <w:p w:rsidR="007F1C41" w:rsidRDefault="007F1C41" w:rsidP="007F1C4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153F49">
        <w:rPr>
          <w:rFonts w:ascii="华文细黑" w:eastAsia="华文细黑" w:hAnsi="华文细黑" w:hint="eastAsia"/>
          <w:sz w:val="20"/>
          <w:szCs w:val="20"/>
        </w:rPr>
        <w:t>该方法用于</w:t>
      </w:r>
      <w:r w:rsidRPr="00153F49">
        <w:rPr>
          <w:rStyle w:val="shorttext"/>
          <w:rFonts w:ascii="华文细黑" w:eastAsia="华文细黑" w:hAnsi="华文细黑" w:hint="eastAsia"/>
          <w:sz w:val="20"/>
          <w:szCs w:val="20"/>
        </w:rPr>
        <w:t>创建</w:t>
      </w:r>
      <w:r w:rsidR="00153F49">
        <w:rPr>
          <w:rFonts w:ascii="华文细黑" w:eastAsia="华文细黑" w:hAnsi="华文细黑" w:hint="eastAsia"/>
          <w:sz w:val="20"/>
          <w:szCs w:val="20"/>
        </w:rPr>
        <w:t>一个内容为空的联系人对象</w:t>
      </w:r>
    </w:p>
    <w:p w:rsidR="00153F49" w:rsidRDefault="00153F49" w:rsidP="00153F49">
      <w:pPr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DC266D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</w:p>
    <w:p w:rsidR="00153F49" w:rsidRPr="00DC266D" w:rsidRDefault="00153F49" w:rsidP="00153F49">
      <w:pPr>
        <w:spacing w:after="163"/>
        <w:ind w:left="1440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>无</w:t>
      </w:r>
    </w:p>
    <w:p w:rsidR="00153F49" w:rsidRPr="00A15B16" w:rsidRDefault="00153F49" w:rsidP="00153F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 w:rsidRPr="00A15B16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153F49" w:rsidRDefault="00153F49" w:rsidP="00153F49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一个内容为空的联系人对象</w:t>
      </w:r>
    </w:p>
    <w:p w:rsidR="00153F49" w:rsidRPr="00A15B16" w:rsidRDefault="00384311" w:rsidP="00153F49">
      <w:pPr>
        <w:spacing w:after="163"/>
        <w:rPr>
          <w:rFonts w:ascii="华文细黑" w:eastAsia="华文细黑" w:hAnsi="华文细黑" w:cs="宋体"/>
          <w:sz w:val="20"/>
          <w:szCs w:val="20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40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7F1C41" w:rsidRPr="005351A9" w:rsidRDefault="007F1C41" w:rsidP="007B4EAE">
      <w:pPr>
        <w:pStyle w:val="3"/>
        <w:spacing w:after="163"/>
        <w:rPr>
          <w:rFonts w:ascii="华文细黑" w:eastAsia="华文细黑" w:hAnsi="华文细黑"/>
        </w:rPr>
      </w:pPr>
      <w:bookmarkStart w:id="127" w:name="_Toc342667003"/>
      <w:r w:rsidRPr="005351A9">
        <w:rPr>
          <w:rFonts w:ascii="华文细黑" w:eastAsia="华文细黑" w:hAnsi="华文细黑"/>
        </w:rPr>
        <w:t>findAddressBookItems</w:t>
      </w:r>
      <w:r w:rsidRPr="005351A9">
        <w:rPr>
          <w:rFonts w:ascii="华文细黑" w:eastAsia="华文细黑" w:hAnsi="华文细黑" w:hint="eastAsia"/>
        </w:rPr>
        <w:t>()</w:t>
      </w:r>
      <w:bookmarkEnd w:id="127"/>
    </w:p>
    <w:p w:rsidR="007F1C41" w:rsidRPr="00153F49" w:rsidRDefault="007F1C41" w:rsidP="007F1C41">
      <w:pPr>
        <w:spacing w:after="163"/>
        <w:rPr>
          <w:rFonts w:ascii="华文细黑" w:eastAsia="华文细黑" w:hAnsi="华文细黑"/>
          <w:sz w:val="20"/>
          <w:szCs w:val="20"/>
        </w:rPr>
      </w:pPr>
      <w:r w:rsidRPr="00153F49">
        <w:rPr>
          <w:rFonts w:ascii="华文细黑" w:eastAsia="华文细黑" w:hAnsi="华文细黑"/>
          <w:sz w:val="20"/>
          <w:szCs w:val="20"/>
        </w:rPr>
        <w:t xml:space="preserve">void </w:t>
      </w:r>
      <w:r w:rsidRPr="00153F49">
        <w:rPr>
          <w:rFonts w:ascii="华文细黑" w:eastAsia="华文细黑" w:hAnsi="华文细黑"/>
          <w:b/>
          <w:bCs/>
          <w:sz w:val="20"/>
          <w:szCs w:val="20"/>
        </w:rPr>
        <w:t>findAddressBookItems</w:t>
      </w:r>
      <w:r w:rsidRPr="00153F49">
        <w:rPr>
          <w:rFonts w:ascii="华文细黑" w:eastAsia="华文细黑" w:hAnsi="华文细黑"/>
          <w:sz w:val="20"/>
          <w:szCs w:val="20"/>
        </w:rPr>
        <w:t>(&lt;</w:t>
      </w:r>
      <w:r w:rsidRPr="00153F49">
        <w:rPr>
          <w:rFonts w:ascii="华文细黑" w:eastAsia="华文细黑" w:hAnsi="华文细黑"/>
          <w:bCs/>
          <w:sz w:val="20"/>
          <w:szCs w:val="20"/>
        </w:rPr>
        <w:t>AddressBookItem</w:t>
      </w:r>
      <w:r w:rsidRPr="00153F49">
        <w:rPr>
          <w:rFonts w:ascii="华文细黑" w:eastAsia="华文细黑" w:hAnsi="华文细黑"/>
          <w:sz w:val="20"/>
          <w:szCs w:val="20"/>
        </w:rPr>
        <w:t>&gt; comparisonContact, &lt;Number&gt; startInx, &lt;Number&gt; endInx)</w:t>
      </w:r>
    </w:p>
    <w:p w:rsidR="007F1C41" w:rsidRPr="00153F49" w:rsidRDefault="00153F49" w:rsidP="007F1C4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该方法用于搜索联系人</w:t>
      </w:r>
    </w:p>
    <w:p w:rsidR="007F1C41" w:rsidRPr="00153F49" w:rsidRDefault="007F1C41" w:rsidP="007F1C4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153F49">
        <w:rPr>
          <w:rFonts w:ascii="华文细黑" w:eastAsia="华文细黑" w:hAnsi="华文细黑" w:hint="eastAsia"/>
          <w:b/>
          <w:bCs/>
          <w:sz w:val="20"/>
          <w:szCs w:val="20"/>
        </w:rPr>
        <w:lastRenderedPageBreak/>
        <w:t>参数：</w:t>
      </w:r>
      <w:r w:rsidRPr="00153F49">
        <w:rPr>
          <w:rFonts w:ascii="华文细黑" w:eastAsia="华文细黑" w:hAnsi="华文细黑"/>
          <w:sz w:val="20"/>
          <w:szCs w:val="20"/>
        </w:rPr>
        <w:t xml:space="preserve"> </w:t>
      </w:r>
    </w:p>
    <w:p w:rsidR="007F1C41" w:rsidRPr="00153F49" w:rsidRDefault="007F1C41" w:rsidP="007F1C41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153F49">
        <w:rPr>
          <w:rFonts w:ascii="华文细黑" w:eastAsia="华文细黑" w:hAnsi="华文细黑" w:cs="宋体"/>
          <w:sz w:val="20"/>
          <w:szCs w:val="20"/>
        </w:rPr>
        <w:t>comparisonContact</w:t>
      </w:r>
      <w:r w:rsidRPr="00153F49">
        <w:rPr>
          <w:rFonts w:ascii="华文细黑" w:eastAsia="华文细黑" w:hAnsi="华文细黑"/>
          <w:sz w:val="20"/>
          <w:szCs w:val="20"/>
        </w:rPr>
        <w:t xml:space="preserve"> – </w:t>
      </w:r>
      <w:r w:rsidR="00153F49">
        <w:rPr>
          <w:rFonts w:ascii="华文细黑" w:eastAsia="华文细黑" w:hAnsi="华文细黑" w:hint="eastAsia"/>
          <w:sz w:val="20"/>
          <w:szCs w:val="20"/>
        </w:rPr>
        <w:t>用于对比搜索的</w:t>
      </w:r>
      <w:r w:rsidR="00153F49" w:rsidRPr="00153F49">
        <w:rPr>
          <w:rFonts w:ascii="华文细黑" w:eastAsia="华文细黑" w:hAnsi="华文细黑"/>
          <w:bCs/>
          <w:sz w:val="20"/>
          <w:szCs w:val="20"/>
        </w:rPr>
        <w:t>AddressBookItem</w:t>
      </w:r>
      <w:r w:rsidR="00153F49">
        <w:rPr>
          <w:rFonts w:ascii="华文细黑" w:eastAsia="华文细黑" w:hAnsi="华文细黑" w:hint="eastAsia"/>
          <w:bCs/>
          <w:sz w:val="20"/>
          <w:szCs w:val="20"/>
        </w:rPr>
        <w:t>对象</w:t>
      </w:r>
    </w:p>
    <w:p w:rsidR="007F1C41" w:rsidRPr="00153F49" w:rsidRDefault="007F1C41" w:rsidP="007F1C41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153F49">
        <w:rPr>
          <w:rFonts w:ascii="华文细黑" w:eastAsia="华文细黑" w:hAnsi="华文细黑" w:cs="宋体"/>
          <w:sz w:val="20"/>
          <w:szCs w:val="20"/>
        </w:rPr>
        <w:t>startInx</w:t>
      </w:r>
      <w:r w:rsidRPr="00153F49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153F49">
        <w:rPr>
          <w:rFonts w:ascii="华文细黑" w:eastAsia="华文细黑" w:hAnsi="华文细黑"/>
          <w:sz w:val="20"/>
          <w:szCs w:val="20"/>
        </w:rPr>
        <w:t>–</w:t>
      </w:r>
      <w:r w:rsidRPr="00153F49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153F49">
        <w:rPr>
          <w:rStyle w:val="shorttext"/>
          <w:rFonts w:ascii="华文细黑" w:eastAsia="华文细黑" w:hAnsi="华文细黑" w:hint="eastAsia"/>
          <w:sz w:val="20"/>
          <w:szCs w:val="20"/>
        </w:rPr>
        <w:t>一个整数值，指定索引返回的搜索结果开始。最小值：0</w:t>
      </w:r>
    </w:p>
    <w:p w:rsidR="007F1C41" w:rsidRPr="00153F49" w:rsidRDefault="007F1C41" w:rsidP="007F1C41">
      <w:pPr>
        <w:spacing w:after="163"/>
        <w:ind w:left="1440"/>
        <w:rPr>
          <w:rStyle w:val="shorttext"/>
          <w:rFonts w:ascii="华文细黑" w:eastAsia="华文细黑" w:hAnsi="华文细黑"/>
          <w:sz w:val="20"/>
          <w:szCs w:val="20"/>
        </w:rPr>
      </w:pPr>
      <w:r w:rsidRPr="00153F49">
        <w:rPr>
          <w:rFonts w:ascii="华文细黑" w:eastAsia="华文细黑" w:hAnsi="华文细黑" w:cs="宋体"/>
          <w:sz w:val="20"/>
          <w:szCs w:val="20"/>
        </w:rPr>
        <w:t>endInx</w:t>
      </w:r>
      <w:r w:rsidRPr="00153F49">
        <w:rPr>
          <w:rFonts w:ascii="华文细黑" w:eastAsia="华文细黑" w:hAnsi="华文细黑" w:cs="宋体" w:hint="eastAsia"/>
          <w:sz w:val="20"/>
          <w:szCs w:val="20"/>
        </w:rPr>
        <w:t xml:space="preserve"> - </w:t>
      </w:r>
      <w:r w:rsidRPr="00153F49">
        <w:rPr>
          <w:rStyle w:val="shorttext"/>
          <w:rFonts w:ascii="华文细黑" w:eastAsia="华文细黑" w:hAnsi="华文细黑" w:hint="eastAsia"/>
          <w:sz w:val="20"/>
          <w:szCs w:val="20"/>
        </w:rPr>
        <w:t>一个整数值，指定索引返回的搜索结果结束。最小值：0</w:t>
      </w:r>
      <w:r w:rsidR="00F654CA">
        <w:rPr>
          <w:rStyle w:val="shorttext"/>
          <w:rFonts w:ascii="华文细黑" w:eastAsia="华文细黑" w:hAnsi="华文细黑" w:hint="eastAsia"/>
          <w:sz w:val="20"/>
          <w:szCs w:val="20"/>
        </w:rPr>
        <w:t>。</w:t>
      </w:r>
      <w:r w:rsidR="00F654CA" w:rsidRPr="00C17158">
        <w:rPr>
          <w:rFonts w:ascii="华文细黑" w:eastAsia="华文细黑" w:hAnsi="华文细黑" w:hint="eastAsia"/>
          <w:b/>
          <w:color w:val="000000" w:themeColor="text1"/>
          <w:sz w:val="20"/>
          <w:szCs w:val="20"/>
        </w:rPr>
        <w:t>注：</w:t>
      </w:r>
      <w:r w:rsidR="00F654CA">
        <w:rPr>
          <w:rFonts w:ascii="华文细黑" w:eastAsia="华文细黑" w:hAnsi="华文细黑" w:hint="eastAsia"/>
          <w:b/>
          <w:color w:val="000000" w:themeColor="text1"/>
          <w:sz w:val="20"/>
          <w:szCs w:val="20"/>
        </w:rPr>
        <w:t>(</w:t>
      </w:r>
      <w:r w:rsidR="00F654CA" w:rsidRPr="00F654CA">
        <w:rPr>
          <w:rFonts w:ascii="华文细黑" w:eastAsia="华文细黑" w:hAnsi="华文细黑"/>
          <w:b/>
          <w:color w:val="000000" w:themeColor="text1"/>
          <w:sz w:val="20"/>
          <w:szCs w:val="20"/>
        </w:rPr>
        <w:t>endInx</w:t>
      </w:r>
      <w:r w:rsidR="00F654CA">
        <w:rPr>
          <w:rFonts w:ascii="华文细黑" w:eastAsia="华文细黑" w:hAnsi="华文细黑" w:hint="eastAsia"/>
          <w:b/>
          <w:color w:val="000000" w:themeColor="text1"/>
          <w:sz w:val="20"/>
          <w:szCs w:val="20"/>
        </w:rPr>
        <w:t>-startInx)</w:t>
      </w:r>
      <w:r w:rsidR="00F654CA" w:rsidRPr="00C17158">
        <w:rPr>
          <w:rFonts w:ascii="华文细黑" w:eastAsia="华文细黑" w:hAnsi="华文细黑" w:hint="eastAsia"/>
          <w:b/>
          <w:color w:val="000000" w:themeColor="text1"/>
          <w:sz w:val="20"/>
          <w:szCs w:val="20"/>
        </w:rPr>
        <w:t>最大值为20，对于大于20的输入将以20进行计算</w:t>
      </w:r>
    </w:p>
    <w:p w:rsidR="007F1C41" w:rsidRPr="00153F49" w:rsidRDefault="00153F49" w:rsidP="007F1C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返回</w:t>
      </w:r>
      <w:r w:rsidR="007F1C41" w:rsidRPr="00153F49">
        <w:rPr>
          <w:rFonts w:ascii="华文细黑" w:eastAsia="华文细黑" w:hAnsi="华文细黑" w:hint="eastAsia"/>
          <w:b/>
          <w:bCs/>
          <w:sz w:val="20"/>
          <w:szCs w:val="20"/>
        </w:rPr>
        <w:t>：</w:t>
      </w:r>
    </w:p>
    <w:p w:rsidR="007F1C41" w:rsidRPr="00153F49" w:rsidRDefault="00153F49" w:rsidP="007F1C41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153F49" w:rsidRDefault="00384311" w:rsidP="00153F49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39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153F49" w:rsidRPr="005351A9" w:rsidRDefault="00153F49" w:rsidP="007B4EAE">
      <w:pPr>
        <w:pStyle w:val="3"/>
        <w:spacing w:after="163"/>
        <w:rPr>
          <w:rFonts w:ascii="华文细黑" w:eastAsia="华文细黑" w:hAnsi="华文细黑"/>
        </w:rPr>
      </w:pPr>
      <w:bookmarkStart w:id="128" w:name="_Toc342667004"/>
      <w:r w:rsidRPr="005351A9">
        <w:rPr>
          <w:rFonts w:ascii="华文细黑" w:eastAsia="华文细黑" w:hAnsi="华文细黑"/>
        </w:rPr>
        <w:t>onAddressBookItemsFound</w:t>
      </w:r>
      <w:r w:rsidRPr="005351A9">
        <w:rPr>
          <w:rFonts w:ascii="华文细黑" w:eastAsia="华文细黑" w:hAnsi="华文细黑" w:hint="eastAsia"/>
        </w:rPr>
        <w:t>()</w:t>
      </w:r>
      <w:bookmarkEnd w:id="128"/>
    </w:p>
    <w:p w:rsidR="00153F49" w:rsidRPr="00153F49" w:rsidRDefault="00153F49" w:rsidP="00153F49">
      <w:pPr>
        <w:spacing w:after="163"/>
        <w:rPr>
          <w:rFonts w:ascii="华文细黑" w:eastAsia="华文细黑" w:hAnsi="华文细黑"/>
          <w:sz w:val="20"/>
          <w:szCs w:val="20"/>
        </w:rPr>
      </w:pPr>
      <w:r w:rsidRPr="00153F49">
        <w:rPr>
          <w:rFonts w:ascii="华文细黑" w:eastAsia="华文细黑" w:hAnsi="华文细黑"/>
          <w:sz w:val="20"/>
          <w:szCs w:val="20"/>
        </w:rPr>
        <w:t xml:space="preserve">void </w:t>
      </w:r>
      <w:r w:rsidRPr="00153F49">
        <w:rPr>
          <w:rFonts w:ascii="华文细黑" w:eastAsia="华文细黑" w:hAnsi="华文细黑"/>
          <w:b/>
          <w:bCs/>
          <w:sz w:val="20"/>
          <w:szCs w:val="20"/>
        </w:rPr>
        <w:t>onAddressBookItemsFound</w:t>
      </w:r>
      <w:r>
        <w:rPr>
          <w:rFonts w:ascii="华文细黑" w:eastAsia="华文细黑" w:hAnsi="华文细黑"/>
          <w:sz w:val="20"/>
          <w:szCs w:val="20"/>
        </w:rPr>
        <w:t>(Array</w:t>
      </w:r>
      <w:r>
        <w:rPr>
          <w:rFonts w:ascii="华文细黑" w:eastAsia="华文细黑" w:hAnsi="华文细黑" w:hint="eastAsia"/>
          <w:sz w:val="20"/>
          <w:szCs w:val="20"/>
        </w:rPr>
        <w:t>&lt;</w:t>
      </w:r>
      <w:r w:rsidRPr="00153F49">
        <w:rPr>
          <w:rFonts w:ascii="华文细黑" w:eastAsia="华文细黑" w:hAnsi="华文细黑"/>
          <w:bCs/>
          <w:sz w:val="20"/>
          <w:szCs w:val="20"/>
        </w:rPr>
        <w:t>AddressBookItem</w:t>
      </w:r>
      <w:r>
        <w:rPr>
          <w:rFonts w:ascii="华文细黑" w:eastAsia="华文细黑" w:hAnsi="华文细黑" w:hint="eastAsia"/>
          <w:sz w:val="20"/>
          <w:szCs w:val="20"/>
        </w:rPr>
        <w:t>&gt;</w:t>
      </w:r>
      <w:r w:rsidRPr="00153F49">
        <w:rPr>
          <w:rFonts w:ascii="华文细黑" w:eastAsia="华文细黑" w:hAnsi="华文细黑"/>
          <w:sz w:val="20"/>
          <w:szCs w:val="20"/>
        </w:rPr>
        <w:t xml:space="preserve"> addressBookItemsFound)</w:t>
      </w:r>
    </w:p>
    <w:p w:rsidR="00153F49" w:rsidRDefault="00683A15" w:rsidP="00153F49">
      <w:pPr>
        <w:spacing w:after="163"/>
        <w:ind w:left="300" w:firstLine="420"/>
        <w:rPr>
          <w:rFonts w:ascii="华文细黑" w:eastAsia="华文细黑" w:hAnsi="华文细黑"/>
          <w:sz w:val="20"/>
          <w:szCs w:val="20"/>
        </w:rPr>
      </w:pPr>
      <w:r w:rsidRPr="00683A15">
        <w:rPr>
          <w:rFonts w:ascii="华文细黑" w:eastAsia="华文细黑" w:hAnsi="华文细黑"/>
          <w:sz w:val="20"/>
          <w:szCs w:val="20"/>
        </w:rPr>
        <w:t>onAddressBookItemsFound</w:t>
      </w:r>
      <w:r w:rsidRPr="00DC266D">
        <w:rPr>
          <w:rFonts w:ascii="华文细黑" w:eastAsia="华文细黑" w:hAnsi="华文细黑" w:hint="eastAsia"/>
          <w:sz w:val="20"/>
          <w:szCs w:val="20"/>
        </w:rPr>
        <w:t>是</w:t>
      </w:r>
      <w:r>
        <w:rPr>
          <w:rFonts w:ascii="华文细黑" w:eastAsia="华文细黑" w:hAnsi="华文细黑" w:hint="eastAsia"/>
          <w:sz w:val="20"/>
          <w:szCs w:val="20"/>
        </w:rPr>
        <w:t>回调函数</w:t>
      </w:r>
      <w:r w:rsidRPr="00DC266D">
        <w:rPr>
          <w:rFonts w:ascii="华文细黑" w:eastAsia="华文细黑" w:hAnsi="华文细黑" w:hint="eastAsia"/>
          <w:sz w:val="20"/>
          <w:szCs w:val="20"/>
        </w:rPr>
        <w:t>，</w:t>
      </w:r>
      <w:r>
        <w:rPr>
          <w:rFonts w:ascii="华文细黑" w:eastAsia="华文细黑" w:hAnsi="华文细黑" w:hint="eastAsia"/>
          <w:sz w:val="20"/>
          <w:szCs w:val="20"/>
        </w:rPr>
        <w:t>搜索联系人成功</w:t>
      </w:r>
      <w:r w:rsidRPr="00DC266D">
        <w:rPr>
          <w:rFonts w:ascii="华文细黑" w:eastAsia="华文细黑" w:hAnsi="华文细黑" w:hint="eastAsia"/>
          <w:sz w:val="20"/>
          <w:szCs w:val="20"/>
        </w:rPr>
        <w:t>时触发。触发时</w:t>
      </w:r>
      <w:r>
        <w:rPr>
          <w:rFonts w:ascii="华文细黑" w:eastAsia="华文细黑" w:hAnsi="华文细黑" w:hint="eastAsia"/>
          <w:sz w:val="20"/>
          <w:szCs w:val="20"/>
        </w:rPr>
        <w:t>搜索结果</w:t>
      </w:r>
      <w:r w:rsidRPr="00DC266D">
        <w:rPr>
          <w:rFonts w:ascii="华文细黑" w:eastAsia="华文细黑" w:hAnsi="华文细黑" w:hint="eastAsia"/>
          <w:sz w:val="20"/>
          <w:szCs w:val="20"/>
        </w:rPr>
        <w:t>将作为参数传入。</w:t>
      </w:r>
    </w:p>
    <w:p w:rsidR="00153F49" w:rsidRPr="00153F49" w:rsidRDefault="00153F49" w:rsidP="00153F49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153F49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153F49">
        <w:rPr>
          <w:rFonts w:ascii="华文细黑" w:eastAsia="华文细黑" w:hAnsi="华文细黑"/>
          <w:sz w:val="20"/>
          <w:szCs w:val="20"/>
        </w:rPr>
        <w:t xml:space="preserve"> </w:t>
      </w:r>
    </w:p>
    <w:p w:rsidR="00153F49" w:rsidRPr="00153F49" w:rsidRDefault="00153F49" w:rsidP="00153F49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153F49">
        <w:rPr>
          <w:rFonts w:ascii="华文细黑" w:eastAsia="华文细黑" w:hAnsi="华文细黑"/>
          <w:sz w:val="20"/>
          <w:szCs w:val="20"/>
        </w:rPr>
        <w:t>addressBookItemsFound</w:t>
      </w:r>
      <w:r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153F49">
        <w:rPr>
          <w:rFonts w:ascii="华文细黑" w:eastAsia="华文细黑" w:hAnsi="华文细黑"/>
          <w:sz w:val="20"/>
          <w:szCs w:val="20"/>
        </w:rPr>
        <w:t xml:space="preserve">– </w:t>
      </w:r>
      <w:r w:rsidR="00683A15">
        <w:rPr>
          <w:rFonts w:ascii="华文细黑" w:eastAsia="华文细黑" w:hAnsi="华文细黑" w:hint="eastAsia"/>
          <w:sz w:val="20"/>
          <w:szCs w:val="20"/>
        </w:rPr>
        <w:t>搜索结果数组</w:t>
      </w:r>
    </w:p>
    <w:p w:rsidR="00153F49" w:rsidRPr="00153F49" w:rsidRDefault="00153F49" w:rsidP="00153F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63"/>
        <w:ind w:left="720"/>
        <w:rPr>
          <w:rFonts w:ascii="华文细黑" w:eastAsia="华文细黑" w:hAnsi="华文细黑"/>
          <w:b/>
          <w:bCs/>
          <w:sz w:val="20"/>
          <w:szCs w:val="20"/>
        </w:rPr>
      </w:pPr>
      <w:r>
        <w:rPr>
          <w:rFonts w:ascii="华文细黑" w:eastAsia="华文细黑" w:hAnsi="华文细黑" w:hint="eastAsia"/>
          <w:b/>
          <w:bCs/>
          <w:sz w:val="20"/>
          <w:szCs w:val="20"/>
        </w:rPr>
        <w:t>返回</w:t>
      </w:r>
      <w:r w:rsidRPr="00153F49">
        <w:rPr>
          <w:rFonts w:ascii="华文细黑" w:eastAsia="华文细黑" w:hAnsi="华文细黑" w:hint="eastAsia"/>
          <w:b/>
          <w:bCs/>
          <w:sz w:val="20"/>
          <w:szCs w:val="20"/>
        </w:rPr>
        <w:t>：</w:t>
      </w:r>
    </w:p>
    <w:p w:rsidR="00153F49" w:rsidRPr="00153F49" w:rsidRDefault="00153F49" w:rsidP="00153F49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153F49" w:rsidRPr="005351A9" w:rsidRDefault="00384311" w:rsidP="00153F49">
      <w:pPr>
        <w:spacing w:after="163"/>
        <w:rPr>
          <w:rStyle w:val="shorttext"/>
          <w:rFonts w:ascii="华文细黑" w:eastAsia="华文细黑" w:hAnsi="华文细黑"/>
          <w:sz w:val="20"/>
          <w:szCs w:val="20"/>
        </w:rPr>
      </w:pPr>
      <w:r w:rsidRPr="00384311">
        <w:pict>
          <v:rect id="_x0000_s2538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7F1C41" w:rsidRPr="005351A9" w:rsidRDefault="007F1C41" w:rsidP="007B4EAE">
      <w:pPr>
        <w:pStyle w:val="3"/>
        <w:spacing w:after="163"/>
        <w:rPr>
          <w:rFonts w:ascii="华文细黑" w:eastAsia="华文细黑" w:hAnsi="华文细黑"/>
        </w:rPr>
      </w:pPr>
      <w:bookmarkStart w:id="129" w:name="_Toc342667005"/>
      <w:r w:rsidRPr="005351A9">
        <w:rPr>
          <w:rFonts w:ascii="华文细黑" w:eastAsia="华文细黑" w:hAnsi="华文细黑"/>
        </w:rPr>
        <w:t>getAddressBookItem</w:t>
      </w:r>
      <w:r w:rsidRPr="005351A9">
        <w:rPr>
          <w:rFonts w:ascii="华文细黑" w:eastAsia="华文细黑" w:hAnsi="华文细黑" w:hint="eastAsia"/>
        </w:rPr>
        <w:t>()</w:t>
      </w:r>
      <w:bookmarkEnd w:id="129"/>
    </w:p>
    <w:p w:rsidR="007F1C41" w:rsidRPr="00683A15" w:rsidRDefault="00683A15" w:rsidP="00683A15">
      <w:pPr>
        <w:spacing w:after="163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bCs/>
          <w:sz w:val="20"/>
          <w:szCs w:val="20"/>
        </w:rPr>
        <w:t>&lt;</w:t>
      </w:r>
      <w:r w:rsidR="007F1C41" w:rsidRPr="00683A15">
        <w:rPr>
          <w:rFonts w:ascii="华文细黑" w:eastAsia="华文细黑" w:hAnsi="华文细黑"/>
          <w:bCs/>
          <w:sz w:val="20"/>
          <w:szCs w:val="20"/>
        </w:rPr>
        <w:t>AddressBookItem</w:t>
      </w:r>
      <w:r>
        <w:rPr>
          <w:rFonts w:ascii="华文细黑" w:eastAsia="华文细黑" w:hAnsi="华文细黑" w:hint="eastAsia"/>
          <w:bCs/>
          <w:sz w:val="20"/>
          <w:szCs w:val="20"/>
        </w:rPr>
        <w:t>&gt;</w:t>
      </w:r>
      <w:r w:rsidR="007F1C41" w:rsidRPr="00683A15">
        <w:rPr>
          <w:rFonts w:ascii="华文细黑" w:eastAsia="华文细黑" w:hAnsi="华文细黑"/>
          <w:sz w:val="20"/>
          <w:szCs w:val="20"/>
        </w:rPr>
        <w:t xml:space="preserve"> </w:t>
      </w:r>
      <w:r w:rsidR="007F1C41" w:rsidRPr="00683A15">
        <w:rPr>
          <w:rFonts w:ascii="华文细黑" w:eastAsia="华文细黑" w:hAnsi="华文细黑"/>
          <w:b/>
          <w:bCs/>
          <w:sz w:val="20"/>
          <w:szCs w:val="20"/>
        </w:rPr>
        <w:t>getAddressBookItem</w:t>
      </w:r>
      <w:r w:rsidR="007F1C41" w:rsidRPr="00683A15">
        <w:rPr>
          <w:rFonts w:ascii="华文细黑" w:eastAsia="华文细黑" w:hAnsi="华文细黑"/>
          <w:sz w:val="20"/>
          <w:szCs w:val="20"/>
        </w:rPr>
        <w:t>(&lt;String&gt; id)</w:t>
      </w:r>
    </w:p>
    <w:p w:rsidR="007F1C41" w:rsidRPr="00683A15" w:rsidRDefault="007F1C41" w:rsidP="00683A15">
      <w:pPr>
        <w:spacing w:after="163"/>
        <w:ind w:left="300" w:firstLine="420"/>
        <w:rPr>
          <w:rFonts w:ascii="华文细黑" w:eastAsia="华文细黑" w:hAnsi="华文细黑"/>
          <w:sz w:val="20"/>
          <w:szCs w:val="20"/>
        </w:rPr>
      </w:pPr>
      <w:r w:rsidRPr="00683A15">
        <w:rPr>
          <w:rFonts w:ascii="华文细黑" w:eastAsia="华文细黑" w:hAnsi="华文细黑" w:hint="eastAsia"/>
          <w:sz w:val="20"/>
          <w:szCs w:val="20"/>
        </w:rPr>
        <w:t>该方法用于</w:t>
      </w:r>
      <w:r w:rsidR="00683A15">
        <w:rPr>
          <w:rFonts w:ascii="华文细黑" w:eastAsia="华文细黑" w:hAnsi="华文细黑" w:hint="eastAsia"/>
          <w:sz w:val="20"/>
          <w:szCs w:val="20"/>
        </w:rPr>
        <w:t>根据制定id获取联系人</w:t>
      </w:r>
    </w:p>
    <w:p w:rsidR="007F1C41" w:rsidRPr="00683A15" w:rsidRDefault="007F1C41" w:rsidP="007F1C4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683A15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683A15">
        <w:rPr>
          <w:rFonts w:ascii="华文细黑" w:eastAsia="华文细黑" w:hAnsi="华文细黑"/>
          <w:sz w:val="20"/>
          <w:szCs w:val="20"/>
        </w:rPr>
        <w:t xml:space="preserve"> </w:t>
      </w:r>
    </w:p>
    <w:p w:rsidR="007F1C41" w:rsidRPr="00683A15" w:rsidRDefault="007F1C41" w:rsidP="007F1C41">
      <w:pPr>
        <w:spacing w:after="163"/>
        <w:ind w:left="1440"/>
        <w:rPr>
          <w:rStyle w:val="shorttext"/>
          <w:rFonts w:ascii="华文细黑" w:eastAsia="华文细黑" w:hAnsi="华文细黑"/>
          <w:sz w:val="20"/>
          <w:szCs w:val="20"/>
        </w:rPr>
      </w:pPr>
      <w:r w:rsidRPr="00683A15">
        <w:rPr>
          <w:rStyle w:val="HTML4"/>
          <w:rFonts w:ascii="华文细黑" w:eastAsia="华文细黑" w:hAnsi="华文细黑" w:hint="eastAsia"/>
        </w:rPr>
        <w:t>id</w:t>
      </w:r>
      <w:r w:rsidRPr="00683A15">
        <w:rPr>
          <w:rFonts w:ascii="华文细黑" w:eastAsia="华文细黑" w:hAnsi="华文细黑"/>
          <w:sz w:val="20"/>
          <w:szCs w:val="20"/>
        </w:rPr>
        <w:t xml:space="preserve"> –</w:t>
      </w:r>
      <w:r w:rsidR="00683A15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683A15">
        <w:rPr>
          <w:rStyle w:val="shorttext"/>
          <w:rFonts w:ascii="华文细黑" w:eastAsia="华文细黑" w:hAnsi="华文细黑" w:hint="eastAsia"/>
          <w:sz w:val="20"/>
          <w:szCs w:val="20"/>
        </w:rPr>
        <w:t>联系人的唯一标识符</w:t>
      </w:r>
    </w:p>
    <w:p w:rsidR="007F1C41" w:rsidRPr="00683A15" w:rsidRDefault="007F1C41" w:rsidP="007F1C4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683A15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7F1C41" w:rsidRPr="00683A15" w:rsidRDefault="007F1C41" w:rsidP="007F1C41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683A15">
        <w:rPr>
          <w:rFonts w:ascii="华文细黑" w:eastAsia="华文细黑" w:hAnsi="华文细黑" w:hint="eastAsia"/>
          <w:sz w:val="20"/>
          <w:szCs w:val="20"/>
        </w:rPr>
        <w:t>返回</w:t>
      </w:r>
      <w:r w:rsidR="00683A15">
        <w:rPr>
          <w:rFonts w:ascii="华文细黑" w:eastAsia="华文细黑" w:hAnsi="华文细黑" w:hint="eastAsia"/>
          <w:sz w:val="20"/>
          <w:szCs w:val="20"/>
        </w:rPr>
        <w:t>联系人对象</w:t>
      </w:r>
    </w:p>
    <w:p w:rsidR="00153F49" w:rsidRPr="005351A9" w:rsidRDefault="00384311" w:rsidP="00153F49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37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7F1C41" w:rsidRPr="005351A9" w:rsidRDefault="007F1C41" w:rsidP="007B4EAE">
      <w:pPr>
        <w:pStyle w:val="3"/>
        <w:spacing w:after="163"/>
        <w:rPr>
          <w:rFonts w:ascii="华文细黑" w:eastAsia="华文细黑" w:hAnsi="华文细黑"/>
        </w:rPr>
      </w:pPr>
      <w:bookmarkStart w:id="130" w:name="_Toc342667006"/>
      <w:r w:rsidRPr="005351A9">
        <w:rPr>
          <w:rFonts w:ascii="华文细黑" w:eastAsia="华文细黑" w:hAnsi="华文细黑"/>
        </w:rPr>
        <w:lastRenderedPageBreak/>
        <w:t>getAddressBookItemsCount</w:t>
      </w:r>
      <w:r w:rsidRPr="005351A9">
        <w:rPr>
          <w:rFonts w:ascii="华文细黑" w:eastAsia="华文细黑" w:hAnsi="华文细黑" w:hint="eastAsia"/>
        </w:rPr>
        <w:t>()</w:t>
      </w:r>
      <w:bookmarkEnd w:id="130"/>
    </w:p>
    <w:p w:rsidR="007F1C41" w:rsidRPr="009179CA" w:rsidRDefault="00683A15" w:rsidP="007F1C41">
      <w:pPr>
        <w:spacing w:after="163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sz w:val="20"/>
          <w:szCs w:val="20"/>
        </w:rPr>
        <w:t>&lt;</w:t>
      </w:r>
      <w:r w:rsidR="007F1C41" w:rsidRPr="009179CA">
        <w:rPr>
          <w:rFonts w:ascii="华文细黑" w:eastAsia="华文细黑" w:hAnsi="华文细黑"/>
          <w:sz w:val="20"/>
          <w:szCs w:val="20"/>
        </w:rPr>
        <w:t>Number</w:t>
      </w:r>
      <w:r w:rsidRPr="009179CA">
        <w:rPr>
          <w:rFonts w:ascii="华文细黑" w:eastAsia="华文细黑" w:hAnsi="华文细黑" w:hint="eastAsia"/>
          <w:sz w:val="20"/>
          <w:szCs w:val="20"/>
        </w:rPr>
        <w:t>&gt;</w:t>
      </w:r>
      <w:r w:rsidR="007F1C41" w:rsidRPr="009179CA">
        <w:rPr>
          <w:rFonts w:ascii="华文细黑" w:eastAsia="华文细黑" w:hAnsi="华文细黑"/>
          <w:sz w:val="20"/>
          <w:szCs w:val="20"/>
        </w:rPr>
        <w:t xml:space="preserve"> </w:t>
      </w:r>
      <w:r w:rsidR="007F1C41" w:rsidRPr="009179CA">
        <w:rPr>
          <w:rFonts w:ascii="华文细黑" w:eastAsia="华文细黑" w:hAnsi="华文细黑"/>
          <w:b/>
          <w:bCs/>
          <w:sz w:val="20"/>
          <w:szCs w:val="20"/>
        </w:rPr>
        <w:t>getAddressBookItemsCount</w:t>
      </w:r>
      <w:r w:rsidR="007F1C41" w:rsidRPr="009179CA">
        <w:rPr>
          <w:rFonts w:ascii="华文细黑" w:eastAsia="华文细黑" w:hAnsi="华文细黑"/>
          <w:sz w:val="20"/>
          <w:szCs w:val="20"/>
        </w:rPr>
        <w:t>()</w:t>
      </w:r>
    </w:p>
    <w:p w:rsidR="007F1C41" w:rsidRPr="009179CA" w:rsidRDefault="00683A15" w:rsidP="007F1C4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sz w:val="20"/>
          <w:szCs w:val="20"/>
        </w:rPr>
        <w:t>该方法用于取得联系人的个数</w:t>
      </w:r>
    </w:p>
    <w:p w:rsidR="00683A15" w:rsidRPr="009179CA" w:rsidRDefault="00683A15" w:rsidP="00683A15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9179CA">
        <w:rPr>
          <w:rFonts w:ascii="华文细黑" w:eastAsia="华文细黑" w:hAnsi="华文细黑"/>
          <w:sz w:val="20"/>
          <w:szCs w:val="20"/>
        </w:rPr>
        <w:t xml:space="preserve"> </w:t>
      </w:r>
    </w:p>
    <w:p w:rsidR="00683A15" w:rsidRPr="009179CA" w:rsidRDefault="00683A15" w:rsidP="00683A15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9179CA">
        <w:rPr>
          <w:rStyle w:val="HTML4"/>
          <w:rFonts w:ascii="华文细黑" w:eastAsia="华文细黑" w:hAnsi="华文细黑" w:hint="eastAsia"/>
        </w:rPr>
        <w:t>无</w:t>
      </w:r>
    </w:p>
    <w:p w:rsidR="007F1C41" w:rsidRPr="009179CA" w:rsidRDefault="007F1C41" w:rsidP="007F1C4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7F1C41" w:rsidRPr="009179CA" w:rsidRDefault="00683A15" w:rsidP="007F1C41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sz w:val="20"/>
          <w:szCs w:val="20"/>
        </w:rPr>
        <w:t>联系人个数</w:t>
      </w:r>
    </w:p>
    <w:p w:rsidR="00153F49" w:rsidRDefault="00153F49" w:rsidP="00153F49">
      <w:pPr>
        <w:spacing w:after="163"/>
        <w:rPr>
          <w:rFonts w:ascii="华文细黑" w:eastAsia="华文细黑" w:hAnsi="华文细黑"/>
        </w:rPr>
      </w:pPr>
    </w:p>
    <w:p w:rsidR="009179CA" w:rsidRPr="005351A9" w:rsidRDefault="009179CA" w:rsidP="007B4EAE">
      <w:pPr>
        <w:pStyle w:val="2"/>
        <w:spacing w:after="163"/>
        <w:rPr>
          <w:rFonts w:ascii="华文细黑" w:eastAsia="华文细黑" w:hAnsi="华文细黑"/>
        </w:rPr>
      </w:pPr>
      <w:bookmarkStart w:id="131" w:name="_Toc342667007"/>
      <w:r w:rsidRPr="005351A9">
        <w:rPr>
          <w:rFonts w:ascii="华文细黑" w:eastAsia="华文细黑" w:hAnsi="华文细黑"/>
        </w:rPr>
        <w:t>AddressBookItem</w:t>
      </w:r>
      <w:r w:rsidRPr="005351A9">
        <w:rPr>
          <w:rFonts w:ascii="华文细黑" w:eastAsia="华文细黑" w:hAnsi="华文细黑" w:hint="eastAsia"/>
        </w:rPr>
        <w:t>对象</w:t>
      </w:r>
      <w:bookmarkEnd w:id="131"/>
    </w:p>
    <w:p w:rsidR="009179CA" w:rsidRDefault="009179CA" w:rsidP="009179CA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9179CA">
        <w:rPr>
          <w:rFonts w:ascii="华文细黑" w:eastAsia="华文细黑" w:hAnsi="华文细黑"/>
          <w:sz w:val="24"/>
          <w:szCs w:val="24"/>
        </w:rPr>
        <w:t>AddressBookItem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对象对应的是一个</w:t>
      </w:r>
      <w:r w:rsidRPr="009179CA">
        <w:rPr>
          <w:rFonts w:ascii="华文细黑" w:eastAsia="华文细黑" w:hAnsi="华文细黑" w:hint="eastAsia"/>
          <w:sz w:val="24"/>
          <w:szCs w:val="24"/>
        </w:rPr>
        <w:t>联系人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，它包含了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手机号、地址、邮箱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等属性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和方法</w:t>
      </w:r>
      <w:r w:rsidRPr="005351A9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9179CA" w:rsidRPr="009179CA" w:rsidRDefault="009179CA" w:rsidP="009179CA">
      <w:pPr>
        <w:spacing w:after="163"/>
        <w:ind w:firstLineChars="200" w:firstLine="480"/>
        <w:rPr>
          <w:rFonts w:ascii="华文细黑" w:eastAsia="华文细黑" w:hAnsi="华文细黑" w:cs="Arial"/>
          <w:sz w:val="24"/>
          <w:szCs w:val="24"/>
        </w:rPr>
      </w:pPr>
      <w:r w:rsidRPr="009179CA">
        <w:rPr>
          <w:rFonts w:ascii="华文细黑" w:eastAsia="华文细黑" w:hAnsi="华文细黑"/>
          <w:sz w:val="24"/>
          <w:szCs w:val="24"/>
        </w:rPr>
        <w:t>AddressBookItem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在PIM对象之下</w:t>
      </w:r>
      <w:r w:rsidR="006F3A13">
        <w:rPr>
          <w:rFonts w:ascii="华文细黑" w:eastAsia="华文细黑" w:hAnsi="华文细黑" w:hint="eastAsia"/>
          <w:kern w:val="0"/>
          <w:sz w:val="24"/>
          <w:szCs w:val="24"/>
        </w:rPr>
        <w:t>，</w:t>
      </w:r>
      <w:r w:rsidRPr="006A6C80">
        <w:rPr>
          <w:rFonts w:ascii="华文细黑" w:eastAsia="华文细黑" w:hAnsi="华文细黑" w:hint="eastAsia"/>
          <w:sz w:val="24"/>
          <w:szCs w:val="24"/>
        </w:rPr>
        <w:t>只能通过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PIM</w:t>
      </w:r>
      <w:r w:rsidRPr="00615606">
        <w:rPr>
          <w:rFonts w:ascii="华文细黑" w:eastAsia="华文细黑" w:hAnsi="华文细黑" w:hint="eastAsia"/>
          <w:kern w:val="0"/>
          <w:sz w:val="24"/>
          <w:szCs w:val="24"/>
        </w:rPr>
        <w:t>.</w:t>
      </w:r>
      <w:r w:rsidRPr="009179CA">
        <w:rPr>
          <w:rFonts w:ascii="华文细黑" w:eastAsia="华文细黑" w:hAnsi="华文细黑"/>
          <w:kern w:val="0"/>
          <w:sz w:val="24"/>
          <w:szCs w:val="24"/>
        </w:rPr>
        <w:t>createAddressBookItem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方法</w:t>
      </w:r>
      <w:r>
        <w:rPr>
          <w:rFonts w:ascii="华文细黑" w:eastAsia="华文细黑" w:hAnsi="华文细黑" w:hint="eastAsia"/>
          <w:sz w:val="24"/>
          <w:szCs w:val="24"/>
        </w:rPr>
        <w:t>生成，</w:t>
      </w:r>
      <w:r w:rsidRPr="006A6C80">
        <w:rPr>
          <w:rFonts w:ascii="华文细黑" w:eastAsia="华文细黑" w:hAnsi="华文细黑" w:hint="eastAsia"/>
          <w:sz w:val="24"/>
          <w:szCs w:val="24"/>
        </w:rPr>
        <w:t>不可以</w:t>
      </w:r>
      <w:r>
        <w:rPr>
          <w:rFonts w:ascii="华文细黑" w:eastAsia="华文细黑" w:hAnsi="华文细黑" w:hint="eastAsia"/>
          <w:sz w:val="24"/>
          <w:szCs w:val="24"/>
        </w:rPr>
        <w:t>单独</w:t>
      </w:r>
      <w:r w:rsidRPr="006A6C80">
        <w:rPr>
          <w:rFonts w:ascii="华文细黑" w:eastAsia="华文细黑" w:hAnsi="华文细黑" w:hint="eastAsia"/>
          <w:sz w:val="24"/>
          <w:szCs w:val="24"/>
        </w:rPr>
        <w:t>构造</w:t>
      </w:r>
      <w:r>
        <w:rPr>
          <w:rFonts w:ascii="华文细黑" w:eastAsia="华文细黑" w:hAnsi="华文细黑" w:hint="eastAsia"/>
          <w:sz w:val="24"/>
          <w:szCs w:val="24"/>
        </w:rPr>
        <w:t>。</w:t>
      </w:r>
    </w:p>
    <w:p w:rsidR="009179CA" w:rsidRDefault="009179CA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9179CA">
        <w:rPr>
          <w:rFonts w:ascii="华文细黑" w:eastAsia="华文细黑" w:hAnsi="华文细黑"/>
          <w:b/>
          <w:kern w:val="0"/>
          <w:sz w:val="24"/>
          <w:szCs w:val="24"/>
        </w:rPr>
        <w:t>Feature声明：http://jil.org/jil/api/1.1/addressbookitem</w:t>
      </w:r>
    </w:p>
    <w:p w:rsidR="009179CA" w:rsidRPr="009179CA" w:rsidRDefault="00384311" w:rsidP="009179CA">
      <w:pPr>
        <w:spacing w:after="163"/>
        <w:rPr>
          <w:rFonts w:ascii="华文细黑" w:eastAsia="华文细黑" w:hAnsi="华文细黑"/>
          <w:b/>
          <w:kern w:val="0"/>
          <w:sz w:val="24"/>
          <w:szCs w:val="24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36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9179CA" w:rsidRPr="005351A9" w:rsidTr="009179CA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9179CA" w:rsidRPr="005351A9" w:rsidRDefault="009179CA" w:rsidP="00DC16B5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9179CA" w:rsidRPr="005351A9" w:rsidTr="009179CA">
        <w:trPr>
          <w:trHeight w:val="942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a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>ddress</w:t>
            </w:r>
          </w:p>
          <w:p w:rsidR="009179CA" w:rsidRPr="009179CA" w:rsidRDefault="009179CA" w:rsidP="009179CA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联系人的地址</w:t>
            </w:r>
          </w:p>
        </w:tc>
      </w:tr>
      <w:tr w:rsidR="009179CA" w:rsidRPr="005351A9" w:rsidTr="009179CA">
        <w:trPr>
          <w:trHeight w:val="1214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/>
                <w:sz w:val="20"/>
                <w:szCs w:val="20"/>
              </w:rPr>
              <w:t>addressBookItemId</w:t>
            </w:r>
          </w:p>
          <w:p w:rsidR="009179CA" w:rsidRPr="009179CA" w:rsidRDefault="009179CA" w:rsidP="009179CA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联系人</w:t>
            </w: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ID，是联系人的唯一标识</w:t>
            </w:r>
          </w:p>
        </w:tc>
      </w:tr>
      <w:tr w:rsidR="009179CA" w:rsidRPr="005351A9" w:rsidTr="009179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c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>ompan</w:t>
            </w: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y</w:t>
            </w:r>
          </w:p>
          <w:p w:rsidR="009179CA" w:rsidRPr="009179CA" w:rsidRDefault="009179CA" w:rsidP="009179CA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联系人的公司</w:t>
            </w:r>
          </w:p>
        </w:tc>
      </w:tr>
      <w:tr w:rsidR="009179CA" w:rsidRPr="005351A9" w:rsidTr="009179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lastRenderedPageBreak/>
              <w:t>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/>
                <w:sz w:val="20"/>
                <w:szCs w:val="20"/>
              </w:rPr>
              <w:t>eMail</w:t>
            </w:r>
          </w:p>
          <w:p w:rsidR="009179CA" w:rsidRPr="009179CA" w:rsidRDefault="009179CA" w:rsidP="009179CA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联系人的e-Mail地址</w:t>
            </w:r>
          </w:p>
        </w:tc>
      </w:tr>
      <w:tr w:rsidR="009179CA" w:rsidRPr="005351A9" w:rsidTr="009179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Fonts w:ascii="华文细黑" w:eastAsia="华文细黑" w:hAnsi="华文细黑"/>
                <w:b/>
                <w:bCs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/>
                <w:sz w:val="20"/>
                <w:szCs w:val="20"/>
              </w:rPr>
              <w:t>fullName</w:t>
            </w:r>
          </w:p>
          <w:p w:rsidR="009179CA" w:rsidRPr="009179CA" w:rsidRDefault="009179CA" w:rsidP="009179CA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联系人的姓名</w:t>
            </w:r>
          </w:p>
        </w:tc>
      </w:tr>
      <w:tr w:rsidR="009179CA" w:rsidRPr="005351A9" w:rsidTr="009179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/>
                <w:sz w:val="20"/>
                <w:szCs w:val="20"/>
              </w:rPr>
              <w:t>homePhone</w:t>
            </w:r>
          </w:p>
          <w:p w:rsidR="009179CA" w:rsidRPr="009179CA" w:rsidRDefault="009179CA" w:rsidP="009179CA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联系人的家庭电话号码</w:t>
            </w:r>
          </w:p>
        </w:tc>
      </w:tr>
      <w:tr w:rsidR="009179CA" w:rsidRPr="005351A9" w:rsidTr="009179CA">
        <w:trPr>
          <w:trHeight w:val="1212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/>
                <w:sz w:val="20"/>
                <w:szCs w:val="20"/>
              </w:rPr>
              <w:t>mobilePhone</w:t>
            </w:r>
          </w:p>
          <w:p w:rsidR="009179CA" w:rsidRPr="009179CA" w:rsidRDefault="009179CA" w:rsidP="009179CA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联系人的手机号码</w:t>
            </w:r>
          </w:p>
        </w:tc>
      </w:tr>
      <w:tr w:rsidR="009179CA" w:rsidRPr="005351A9" w:rsidTr="009179CA">
        <w:trPr>
          <w:trHeight w:val="125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/>
                <w:sz w:val="20"/>
                <w:szCs w:val="20"/>
              </w:rPr>
              <w:t>title</w:t>
            </w:r>
          </w:p>
          <w:p w:rsidR="009179CA" w:rsidRPr="009179CA" w:rsidRDefault="009179CA" w:rsidP="009179CA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联系人的公司职位</w:t>
            </w:r>
          </w:p>
        </w:tc>
      </w:tr>
      <w:tr w:rsidR="009179CA" w:rsidRPr="005351A9" w:rsidTr="009179CA">
        <w:trPr>
          <w:trHeight w:val="479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/>
                <w:sz w:val="20"/>
                <w:szCs w:val="20"/>
              </w:rPr>
              <w:t>workPhone</w:t>
            </w:r>
          </w:p>
          <w:p w:rsidR="009179CA" w:rsidRPr="009179CA" w:rsidRDefault="009179CA" w:rsidP="009179CA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联系人的工作电话号码</w:t>
            </w:r>
          </w:p>
        </w:tc>
      </w:tr>
    </w:tbl>
    <w:p w:rsidR="009179CA" w:rsidRPr="005351A9" w:rsidRDefault="009179CA" w:rsidP="009179CA">
      <w:pPr>
        <w:spacing w:after="163"/>
        <w:rPr>
          <w:rFonts w:ascii="华文细黑" w:eastAsia="华文细黑" w:hAnsi="华文细黑"/>
          <w:b/>
          <w:kern w:val="0"/>
          <w:sz w:val="24"/>
          <w:szCs w:val="24"/>
        </w:rPr>
      </w:pPr>
    </w:p>
    <w:tbl>
      <w:tblPr>
        <w:tblW w:w="8426" w:type="dxa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597"/>
        <w:gridCol w:w="5829"/>
      </w:tblGrid>
      <w:tr w:rsidR="009179CA" w:rsidRPr="005351A9" w:rsidTr="009179CA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9179CA" w:rsidRPr="005351A9" w:rsidRDefault="009179CA" w:rsidP="00DC16B5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9179CA" w:rsidRPr="005351A9" w:rsidTr="009179CA">
        <w:trPr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Style w:val="HTML4"/>
                <w:rFonts w:ascii="华文细黑" w:eastAsia="华文细黑" w:hAnsi="华文细黑"/>
              </w:rPr>
              <w:t> 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getAttributeValue</w:t>
            </w:r>
            <w:r w:rsidRPr="009179CA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&lt;String&gt; attribute)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  <w:p w:rsidR="009179CA" w:rsidRPr="009179CA" w:rsidRDefault="009179CA" w:rsidP="008F7237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用于取得联系人某个属性的值</w:t>
            </w:r>
          </w:p>
        </w:tc>
      </w:tr>
      <w:tr w:rsidR="009179CA" w:rsidRPr="005351A9" w:rsidTr="009179CA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Style w:val="HTML4"/>
                <w:rFonts w:ascii="华文细黑" w:eastAsia="华文细黑" w:hAnsi="华文细黑"/>
              </w:rPr>
              <w:t> </w:t>
            </w:r>
            <w:r w:rsidRPr="009179CA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Array</w:t>
            </w:r>
            <w:r>
              <w:rPr>
                <w:rFonts w:ascii="华文细黑" w:eastAsia="华文细黑" w:hAnsi="华文细黑" w:hint="eastAsia"/>
                <w:color w:val="000000"/>
                <w:sz w:val="20"/>
                <w:szCs w:val="20"/>
                <w:shd w:val="clear" w:color="auto" w:fill="FFFFFF"/>
              </w:rPr>
              <w:t>&lt;String&gt;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getAvailableAttributes</w:t>
            </w:r>
            <w:r w:rsidRPr="009179CA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 xml:space="preserve">() 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  <w:p w:rsidR="009179CA" w:rsidRPr="009179CA" w:rsidRDefault="009179CA" w:rsidP="008F7237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用于取得</w:t>
            </w:r>
            <w:r w:rsidRPr="009179CA">
              <w:rPr>
                <w:rFonts w:ascii="华文细黑" w:eastAsia="华文细黑" w:hAnsi="华文细黑" w:cs="Arial" w:hint="eastAsia"/>
                <w:sz w:val="20"/>
                <w:szCs w:val="20"/>
              </w:rPr>
              <w:t>联系人中</w:t>
            </w:r>
            <w:r w:rsidR="008F7237">
              <w:rPr>
                <w:rFonts w:ascii="华文细黑" w:eastAsia="华文细黑" w:hAnsi="华文细黑" w:cs="Arial" w:hint="eastAsia"/>
                <w:sz w:val="20"/>
                <w:szCs w:val="20"/>
              </w:rPr>
              <w:t>有效</w:t>
            </w:r>
            <w:r w:rsidRPr="009179CA">
              <w:rPr>
                <w:rFonts w:ascii="华文细黑" w:eastAsia="华文细黑" w:hAnsi="华文细黑" w:cs="Arial" w:hint="eastAsia"/>
                <w:sz w:val="20"/>
                <w:szCs w:val="20"/>
              </w:rPr>
              <w:t>的属性列表</w:t>
            </w:r>
          </w:p>
        </w:tc>
      </w:tr>
      <w:tr w:rsidR="009179CA" w:rsidRPr="005351A9" w:rsidTr="009179CA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 w:rsidRPr="009179CA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void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 w:rsidRPr="009179CA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setAttributeValue</w:t>
            </w:r>
            <w:r w:rsidRPr="009179CA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&lt;String&gt; attribute, &lt;String&gt; value)</w:t>
            </w:r>
          </w:p>
          <w:p w:rsidR="009179CA" w:rsidRPr="009179CA" w:rsidRDefault="009179CA" w:rsidP="008F7237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用于设置联系人的属性</w:t>
            </w:r>
          </w:p>
        </w:tc>
      </w:tr>
      <w:tr w:rsidR="009179CA" w:rsidRPr="005351A9" w:rsidTr="009179CA">
        <w:trPr>
          <w:trHeight w:val="581"/>
          <w:tblCellSpacing w:w="0" w:type="dxa"/>
        </w:trPr>
        <w:tc>
          <w:tcPr>
            <w:tcW w:w="2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9179CA" w:rsidRPr="009179CA" w:rsidRDefault="009179CA" w:rsidP="00DC16B5">
            <w:pPr>
              <w:spacing w:after="163"/>
              <w:jc w:val="right"/>
              <w:rPr>
                <w:rStyle w:val="HTML4"/>
                <w:rFonts w:ascii="华文细黑" w:eastAsia="华文细黑" w:hAnsi="华文细黑"/>
              </w:rPr>
            </w:pPr>
            <w:r w:rsidRPr="009179CA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void</w:t>
            </w:r>
            <w:r w:rsidRPr="009179CA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82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9179CA" w:rsidRPr="009179CA" w:rsidRDefault="009179CA" w:rsidP="00DC16B5">
            <w:pPr>
              <w:spacing w:after="163"/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</w:pPr>
            <w:r w:rsidRPr="009179CA"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  <w:t>update</w:t>
            </w:r>
            <w:r w:rsidRPr="009179CA">
              <w:rPr>
                <w:rFonts w:ascii="华文细黑" w:eastAsia="华文细黑" w:hAnsi="华文细黑"/>
                <w:color w:val="000000"/>
                <w:sz w:val="20"/>
                <w:szCs w:val="20"/>
                <w:shd w:val="clear" w:color="auto" w:fill="FFFFFF"/>
              </w:rPr>
              <w:t>()</w:t>
            </w:r>
          </w:p>
          <w:p w:rsidR="009179CA" w:rsidRPr="009179CA" w:rsidRDefault="009179CA" w:rsidP="008F7237">
            <w:pPr>
              <w:spacing w:after="163"/>
              <w:ind w:firstLineChars="200" w:firstLine="400"/>
              <w:rPr>
                <w:rFonts w:ascii="华文细黑" w:eastAsia="华文细黑" w:hAnsi="华文细黑"/>
                <w:b/>
                <w:color w:val="000000"/>
                <w:sz w:val="20"/>
                <w:szCs w:val="20"/>
                <w:shd w:val="clear" w:color="auto" w:fill="FFFFFF"/>
              </w:rPr>
            </w:pPr>
            <w:r w:rsidRPr="009179CA">
              <w:rPr>
                <w:rFonts w:ascii="华文细黑" w:eastAsia="华文细黑" w:hAnsi="华文细黑" w:hint="eastAsia"/>
                <w:sz w:val="20"/>
                <w:szCs w:val="20"/>
              </w:rPr>
              <w:t>用于将一个修改后的联系人信息更新到手机中</w:t>
            </w:r>
          </w:p>
        </w:tc>
      </w:tr>
    </w:tbl>
    <w:p w:rsidR="009179CA" w:rsidRPr="005351A9" w:rsidRDefault="00384311" w:rsidP="00E17859">
      <w:pPr>
        <w:pStyle w:val="31"/>
        <w:spacing w:before="0" w:beforeAutospacing="0" w:after="156"/>
        <w:rPr>
          <w:rFonts w:ascii="华文细黑" w:eastAsia="华文细黑" w:hAnsi="华文细黑"/>
          <w:lang w:eastAsia="zh-CN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35" style="width:415.3pt;height:1.5pt;mso-position-horizontal-relative:char;mso-position-vertical-relative:line" fillcolor="#a0a0a0" stroked="f">
            <w10:wrap type="none"/>
            <w10:anchorlock/>
          </v:rect>
        </w:pict>
      </w: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9179CA" w:rsidRPr="005351A9" w:rsidTr="00DC16B5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9179CA" w:rsidRPr="005351A9" w:rsidRDefault="009179CA" w:rsidP="00DC16B5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lastRenderedPageBreak/>
              <w:t>属性详细介绍</w:t>
            </w:r>
          </w:p>
        </w:tc>
      </w:tr>
    </w:tbl>
    <w:p w:rsidR="009179CA" w:rsidRPr="005351A9" w:rsidRDefault="009179CA" w:rsidP="009179CA">
      <w:pPr>
        <w:pStyle w:val="3"/>
        <w:spacing w:after="163"/>
        <w:rPr>
          <w:rFonts w:ascii="华文细黑" w:eastAsia="华文细黑" w:hAnsi="华文细黑"/>
        </w:rPr>
      </w:pPr>
      <w:bookmarkStart w:id="132" w:name="_Toc342667008"/>
      <w:r w:rsidRPr="005351A9">
        <w:rPr>
          <w:rFonts w:ascii="华文细黑" w:eastAsia="华文细黑" w:hAnsi="华文细黑"/>
        </w:rPr>
        <w:t>address</w:t>
      </w:r>
      <w:bookmarkEnd w:id="132"/>
    </w:p>
    <w:p w:rsidR="009179CA" w:rsidRPr="008F7237" w:rsidRDefault="009179CA" w:rsidP="009179CA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hd w:val="clear" w:color="auto" w:fill="FFFFFF"/>
        </w:rPr>
      </w:pPr>
      <w:r w:rsidRPr="008F7237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address</w:t>
      </w:r>
    </w:p>
    <w:p w:rsidR="009179CA" w:rsidRPr="008F7237" w:rsidRDefault="009179CA" w:rsidP="009179CA">
      <w:pPr>
        <w:spacing w:after="163"/>
        <w:ind w:firstLine="420"/>
        <w:rPr>
          <w:rFonts w:ascii="华文细黑" w:eastAsia="华文细黑" w:hAnsi="华文细黑"/>
          <w:bCs/>
          <w:sz w:val="20"/>
        </w:rPr>
      </w:pPr>
      <w:r w:rsidRPr="008F7237">
        <w:rPr>
          <w:rFonts w:ascii="华文细黑" w:eastAsia="华文细黑" w:hAnsi="华文细黑" w:hint="eastAsia"/>
          <w:sz w:val="20"/>
          <w:szCs w:val="21"/>
        </w:rPr>
        <w:t xml:space="preserve"> address是联系人的地址，</w:t>
      </w:r>
      <w:r w:rsidRPr="008F7237">
        <w:rPr>
          <w:rFonts w:ascii="华文细黑" w:eastAsia="华文细黑" w:hAnsi="华文细黑" w:hint="eastAsia"/>
          <w:bCs/>
          <w:sz w:val="20"/>
        </w:rPr>
        <w:t>数据类型为字符串。</w:t>
      </w:r>
    </w:p>
    <w:p w:rsidR="008F7237" w:rsidRPr="005351A9" w:rsidRDefault="00384311" w:rsidP="008F7237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34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/>
        </w:rPr>
      </w:pPr>
      <w:bookmarkStart w:id="133" w:name="_Toc342667009"/>
      <w:r w:rsidRPr="005351A9">
        <w:rPr>
          <w:rFonts w:ascii="华文细黑" w:eastAsia="华文细黑" w:hAnsi="华文细黑"/>
        </w:rPr>
        <w:t>addressBookItemId</w:t>
      </w:r>
      <w:bookmarkEnd w:id="133"/>
    </w:p>
    <w:p w:rsidR="009179CA" w:rsidRPr="008F7237" w:rsidRDefault="009179CA" w:rsidP="009179CA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8F7237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addressBookItemId</w:t>
      </w:r>
    </w:p>
    <w:p w:rsidR="009179CA" w:rsidRPr="008F7237" w:rsidRDefault="009179CA" w:rsidP="00E17859">
      <w:pPr>
        <w:pStyle w:val="31"/>
        <w:spacing w:before="0" w:beforeAutospacing="0" w:after="156"/>
        <w:ind w:firstLineChars="200" w:firstLine="400"/>
        <w:rPr>
          <w:rFonts w:ascii="华文细黑" w:eastAsia="华文细黑" w:hAnsi="华文细黑" w:cs="宋体"/>
          <w:sz w:val="20"/>
          <w:szCs w:val="20"/>
          <w:lang w:eastAsia="zh-CN"/>
        </w:rPr>
      </w:pPr>
      <w:r w:rsidRPr="008F7237">
        <w:rPr>
          <w:rFonts w:ascii="华文细黑" w:eastAsia="华文细黑" w:hAnsi="华文细黑"/>
          <w:sz w:val="20"/>
          <w:szCs w:val="20"/>
        </w:rPr>
        <w:t>addressBookItemId</w:t>
      </w:r>
      <w:r w:rsidRPr="008F7237">
        <w:rPr>
          <w:rFonts w:ascii="华文细黑" w:eastAsia="华文细黑" w:hAnsi="华文细黑" w:cs="宋体" w:hint="eastAsia"/>
          <w:sz w:val="20"/>
          <w:szCs w:val="20"/>
          <w:lang w:eastAsia="zh-CN"/>
        </w:rPr>
        <w:t>是</w:t>
      </w:r>
      <w:r w:rsidRPr="008F7237">
        <w:rPr>
          <w:rFonts w:ascii="华文细黑" w:eastAsia="华文细黑" w:hAnsi="华文细黑" w:cs="宋体" w:hint="eastAsia"/>
          <w:sz w:val="20"/>
          <w:szCs w:val="20"/>
        </w:rPr>
        <w:t>联系人的</w:t>
      </w:r>
      <w:r w:rsidRPr="008F7237">
        <w:rPr>
          <w:rFonts w:ascii="华文细黑" w:eastAsia="华文细黑" w:hAnsi="华文细黑"/>
          <w:sz w:val="20"/>
          <w:szCs w:val="20"/>
        </w:rPr>
        <w:t>ID</w:t>
      </w:r>
      <w:r w:rsidRPr="008F7237">
        <w:rPr>
          <w:rFonts w:ascii="华文细黑" w:eastAsia="华文细黑" w:hAnsi="华文细黑" w:cs="宋体" w:hint="eastAsia"/>
          <w:sz w:val="20"/>
          <w:szCs w:val="20"/>
        </w:rPr>
        <w:t>，</w:t>
      </w:r>
      <w:r w:rsidRPr="008F7237">
        <w:rPr>
          <w:rFonts w:ascii="华文细黑" w:eastAsia="华文细黑" w:hAnsi="华文细黑" w:cs="宋体" w:hint="eastAsia"/>
          <w:bCs/>
          <w:sz w:val="20"/>
          <w:szCs w:val="20"/>
        </w:rPr>
        <w:t>数据类型为字符串</w:t>
      </w:r>
      <w:r w:rsidRPr="008F7237">
        <w:rPr>
          <w:rFonts w:ascii="华文细黑" w:eastAsia="华文细黑" w:hAnsi="华文细黑" w:cs="宋体" w:hint="eastAsia"/>
          <w:sz w:val="20"/>
          <w:szCs w:val="20"/>
        </w:rPr>
        <w:t>，是保存在手机上的联系人的唯一标识。</w:t>
      </w:r>
    </w:p>
    <w:p w:rsidR="008F7237" w:rsidRPr="008F7237" w:rsidRDefault="00384311" w:rsidP="00E17859">
      <w:pPr>
        <w:pStyle w:val="31"/>
        <w:spacing w:before="0" w:beforeAutospacing="0" w:after="156"/>
        <w:rPr>
          <w:rFonts w:ascii="华文细黑" w:eastAsia="华文细黑" w:hAnsi="华文细黑"/>
          <w:b/>
          <w:lang w:eastAsia="zh-CN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33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/>
        </w:rPr>
      </w:pPr>
      <w:bookmarkStart w:id="134" w:name="_Toc342667010"/>
      <w:r w:rsidRPr="005351A9">
        <w:rPr>
          <w:rFonts w:ascii="华文细黑" w:eastAsia="华文细黑" w:hAnsi="华文细黑" w:hint="eastAsia"/>
        </w:rPr>
        <w:t>company</w:t>
      </w:r>
      <w:bookmarkEnd w:id="134"/>
    </w:p>
    <w:p w:rsidR="009179CA" w:rsidRPr="008F7237" w:rsidRDefault="009179CA" w:rsidP="009179CA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</w:pPr>
      <w:r w:rsidRPr="008F7237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company</w:t>
      </w:r>
    </w:p>
    <w:p w:rsidR="009179CA" w:rsidRPr="008F7237" w:rsidRDefault="009179CA" w:rsidP="008F7237">
      <w:pPr>
        <w:spacing w:after="163"/>
        <w:ind w:firstLineChars="200" w:firstLine="400"/>
        <w:rPr>
          <w:rFonts w:ascii="华文细黑" w:eastAsia="华文细黑" w:hAnsi="华文细黑" w:cs="宋体"/>
          <w:kern w:val="0"/>
          <w:sz w:val="20"/>
          <w:szCs w:val="20"/>
        </w:rPr>
      </w:pPr>
      <w:r w:rsidRPr="008F7237">
        <w:rPr>
          <w:rFonts w:ascii="华文细黑" w:eastAsia="华文细黑" w:hAnsi="华文细黑" w:hint="eastAsia"/>
          <w:sz w:val="20"/>
          <w:szCs w:val="20"/>
        </w:rPr>
        <w:t>co</w:t>
      </w:r>
      <w:r w:rsidRPr="008F7237">
        <w:rPr>
          <w:rFonts w:ascii="华文细黑" w:eastAsia="华文细黑" w:hAnsi="华文细黑" w:cs="Times New Roman" w:hint="eastAsia"/>
          <w:kern w:val="0"/>
          <w:sz w:val="20"/>
          <w:szCs w:val="20"/>
        </w:rPr>
        <w:t>mpany</w:t>
      </w:r>
      <w:r w:rsidRPr="008F7237">
        <w:rPr>
          <w:rFonts w:ascii="华文细黑" w:eastAsia="华文细黑" w:hAnsi="华文细黑" w:cs="宋体" w:hint="eastAsia"/>
          <w:kern w:val="0"/>
          <w:sz w:val="20"/>
          <w:szCs w:val="20"/>
        </w:rPr>
        <w:t>是</w:t>
      </w:r>
      <w:r w:rsidRPr="008F7237">
        <w:rPr>
          <w:rFonts w:ascii="华文细黑" w:eastAsia="华文细黑" w:hAnsi="华文细黑" w:cs="宋体" w:hint="eastAsia"/>
          <w:kern w:val="0"/>
          <w:sz w:val="20"/>
          <w:szCs w:val="20"/>
          <w:lang w:eastAsia="en-US"/>
        </w:rPr>
        <w:t>联系人的公司，数据类型为字符串。</w:t>
      </w:r>
    </w:p>
    <w:p w:rsidR="008F7237" w:rsidRPr="005351A9" w:rsidRDefault="00384311" w:rsidP="009179CA">
      <w:pPr>
        <w:spacing w:after="163"/>
        <w:rPr>
          <w:rFonts w:ascii="华文细黑" w:eastAsia="华文细黑" w:hAnsi="华文细黑"/>
          <w:color w:val="000000"/>
          <w:sz w:val="24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32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/>
        </w:rPr>
      </w:pPr>
      <w:bookmarkStart w:id="135" w:name="_Toc342667011"/>
      <w:r w:rsidRPr="005351A9">
        <w:rPr>
          <w:rFonts w:ascii="华文细黑" w:eastAsia="华文细黑" w:hAnsi="华文细黑"/>
        </w:rPr>
        <w:t>eMail</w:t>
      </w:r>
      <w:bookmarkEnd w:id="135"/>
    </w:p>
    <w:p w:rsidR="009179CA" w:rsidRPr="008F7237" w:rsidRDefault="009179CA" w:rsidP="009179CA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hd w:val="clear" w:color="auto" w:fill="FFFFFF"/>
        </w:rPr>
      </w:pPr>
      <w:r w:rsidRPr="008F7237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eMail</w:t>
      </w:r>
    </w:p>
    <w:p w:rsidR="009179CA" w:rsidRPr="008F7237" w:rsidRDefault="009179CA" w:rsidP="008F7237">
      <w:pPr>
        <w:spacing w:after="163"/>
        <w:ind w:firstLineChars="200" w:firstLine="400"/>
        <w:rPr>
          <w:rFonts w:ascii="华文细黑" w:eastAsia="华文细黑" w:hAnsi="华文细黑"/>
          <w:bCs/>
          <w:sz w:val="20"/>
        </w:rPr>
      </w:pPr>
      <w:r w:rsidRPr="008F7237">
        <w:rPr>
          <w:rFonts w:ascii="华文细黑" w:eastAsia="华文细黑" w:hAnsi="华文细黑"/>
          <w:sz w:val="20"/>
          <w:szCs w:val="21"/>
        </w:rPr>
        <w:t>eMail</w:t>
      </w:r>
      <w:r w:rsidRPr="008F7237">
        <w:rPr>
          <w:rFonts w:ascii="华文细黑" w:eastAsia="华文细黑" w:hAnsi="华文细黑" w:hint="eastAsia"/>
          <w:sz w:val="20"/>
          <w:szCs w:val="21"/>
        </w:rPr>
        <w:t>是联系人的e-Mail地址，</w:t>
      </w:r>
      <w:r w:rsidRPr="008F7237">
        <w:rPr>
          <w:rFonts w:ascii="华文细黑" w:eastAsia="华文细黑" w:hAnsi="华文细黑" w:hint="eastAsia"/>
          <w:bCs/>
          <w:sz w:val="20"/>
        </w:rPr>
        <w:t>数据类型为字符串。</w:t>
      </w:r>
    </w:p>
    <w:p w:rsidR="008F7237" w:rsidRPr="005351A9" w:rsidRDefault="00384311" w:rsidP="009179CA">
      <w:pPr>
        <w:spacing w:after="163"/>
        <w:rPr>
          <w:rFonts w:ascii="华文细黑" w:eastAsia="华文细黑" w:hAnsi="华文细黑"/>
          <w:color w:val="000000"/>
          <w:sz w:val="24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31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/>
        </w:rPr>
      </w:pPr>
      <w:bookmarkStart w:id="136" w:name="_Toc342667012"/>
      <w:r w:rsidRPr="005351A9">
        <w:rPr>
          <w:rFonts w:ascii="华文细黑" w:eastAsia="华文细黑" w:hAnsi="华文细黑"/>
        </w:rPr>
        <w:t>fullName</w:t>
      </w:r>
      <w:bookmarkEnd w:id="136"/>
    </w:p>
    <w:p w:rsidR="009179CA" w:rsidRPr="008F7237" w:rsidRDefault="009179CA" w:rsidP="009179CA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hd w:val="clear" w:color="auto" w:fill="FFFFFF"/>
        </w:rPr>
      </w:pPr>
      <w:r w:rsidRPr="008F7237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fullName</w:t>
      </w:r>
    </w:p>
    <w:p w:rsidR="009179CA" w:rsidRPr="008F7237" w:rsidRDefault="009179CA" w:rsidP="008F7237">
      <w:pPr>
        <w:spacing w:after="163"/>
        <w:ind w:firstLineChars="200" w:firstLine="400"/>
        <w:rPr>
          <w:rFonts w:ascii="华文细黑" w:eastAsia="华文细黑" w:hAnsi="华文细黑"/>
          <w:bCs/>
          <w:sz w:val="20"/>
        </w:rPr>
      </w:pPr>
      <w:r w:rsidRPr="008F7237">
        <w:rPr>
          <w:rFonts w:ascii="华文细黑" w:eastAsia="华文细黑" w:hAnsi="华文细黑"/>
          <w:sz w:val="20"/>
          <w:szCs w:val="21"/>
        </w:rPr>
        <w:t>fullName</w:t>
      </w:r>
      <w:r w:rsidRPr="008F7237">
        <w:rPr>
          <w:rFonts w:ascii="华文细黑" w:eastAsia="华文细黑" w:hAnsi="华文细黑" w:hint="eastAsia"/>
          <w:sz w:val="20"/>
          <w:szCs w:val="21"/>
        </w:rPr>
        <w:t>是联系人的姓名，</w:t>
      </w:r>
      <w:r w:rsidRPr="008F7237">
        <w:rPr>
          <w:rFonts w:ascii="华文细黑" w:eastAsia="华文细黑" w:hAnsi="华文细黑" w:hint="eastAsia"/>
          <w:bCs/>
          <w:sz w:val="20"/>
        </w:rPr>
        <w:t>数据类型为字符串。</w:t>
      </w:r>
    </w:p>
    <w:p w:rsidR="008F7237" w:rsidRPr="005351A9" w:rsidRDefault="00384311" w:rsidP="009179CA">
      <w:pPr>
        <w:spacing w:after="163"/>
        <w:rPr>
          <w:rFonts w:ascii="华文细黑" w:eastAsia="华文细黑" w:hAnsi="华文细黑"/>
          <w:color w:val="000000"/>
          <w:sz w:val="24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30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/>
        </w:rPr>
      </w:pPr>
      <w:bookmarkStart w:id="137" w:name="_Toc342667013"/>
      <w:r w:rsidRPr="005351A9">
        <w:rPr>
          <w:rFonts w:ascii="华文细黑" w:eastAsia="华文细黑" w:hAnsi="华文细黑"/>
        </w:rPr>
        <w:lastRenderedPageBreak/>
        <w:t>homePhone</w:t>
      </w:r>
      <w:bookmarkEnd w:id="137"/>
    </w:p>
    <w:p w:rsidR="009179CA" w:rsidRPr="008F7237" w:rsidRDefault="009179CA" w:rsidP="009179CA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hd w:val="clear" w:color="auto" w:fill="FFFFFF"/>
        </w:rPr>
      </w:pPr>
      <w:r w:rsidRPr="008F7237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homePhone</w:t>
      </w:r>
    </w:p>
    <w:p w:rsidR="009179CA" w:rsidRPr="008F7237" w:rsidRDefault="009179CA" w:rsidP="008F7237">
      <w:pPr>
        <w:spacing w:after="163"/>
        <w:ind w:firstLineChars="200" w:firstLine="400"/>
        <w:rPr>
          <w:rFonts w:ascii="华文细黑" w:eastAsia="华文细黑" w:hAnsi="华文细黑"/>
          <w:bCs/>
          <w:sz w:val="20"/>
        </w:rPr>
      </w:pPr>
      <w:r w:rsidRPr="008F7237">
        <w:rPr>
          <w:rFonts w:ascii="华文细黑" w:eastAsia="华文细黑" w:hAnsi="华文细黑"/>
          <w:sz w:val="20"/>
          <w:szCs w:val="21"/>
        </w:rPr>
        <w:t>homePhone</w:t>
      </w:r>
      <w:r w:rsidRPr="008F7237">
        <w:rPr>
          <w:rFonts w:ascii="华文细黑" w:eastAsia="华文细黑" w:hAnsi="华文细黑" w:hint="eastAsia"/>
          <w:sz w:val="20"/>
          <w:szCs w:val="21"/>
        </w:rPr>
        <w:t>是联系人的家庭电话号码，</w:t>
      </w:r>
      <w:r w:rsidRPr="008F7237">
        <w:rPr>
          <w:rFonts w:ascii="华文细黑" w:eastAsia="华文细黑" w:hAnsi="华文细黑" w:hint="eastAsia"/>
          <w:bCs/>
          <w:sz w:val="20"/>
        </w:rPr>
        <w:t>数据类型为字符串。</w:t>
      </w:r>
    </w:p>
    <w:p w:rsidR="008F7237" w:rsidRPr="005351A9" w:rsidRDefault="00384311" w:rsidP="009179CA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29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/>
        </w:rPr>
      </w:pPr>
      <w:bookmarkStart w:id="138" w:name="_Toc342667014"/>
      <w:r w:rsidRPr="005351A9">
        <w:rPr>
          <w:rFonts w:ascii="华文细黑" w:eastAsia="华文细黑" w:hAnsi="华文细黑" w:hint="eastAsia"/>
        </w:rPr>
        <w:t>mobile</w:t>
      </w:r>
      <w:r w:rsidRPr="005351A9">
        <w:rPr>
          <w:rFonts w:ascii="华文细黑" w:eastAsia="华文细黑" w:hAnsi="华文细黑"/>
        </w:rPr>
        <w:t>Phone</w:t>
      </w:r>
      <w:bookmarkEnd w:id="138"/>
    </w:p>
    <w:p w:rsidR="009179CA" w:rsidRPr="008F7237" w:rsidRDefault="009179CA" w:rsidP="009179CA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hd w:val="clear" w:color="auto" w:fill="FFFFFF"/>
        </w:rPr>
      </w:pPr>
      <w:r w:rsidRPr="008F7237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mobilePhone</w:t>
      </w:r>
    </w:p>
    <w:p w:rsidR="009179CA" w:rsidRPr="008F7237" w:rsidRDefault="009179CA" w:rsidP="008F7237">
      <w:pPr>
        <w:spacing w:after="163"/>
        <w:ind w:firstLineChars="200" w:firstLine="400"/>
        <w:rPr>
          <w:rFonts w:ascii="华文细黑" w:eastAsia="华文细黑" w:hAnsi="华文细黑"/>
          <w:bCs/>
          <w:sz w:val="20"/>
        </w:rPr>
      </w:pPr>
      <w:r w:rsidRPr="008F7237">
        <w:rPr>
          <w:rFonts w:ascii="华文细黑" w:eastAsia="华文细黑" w:hAnsi="华文细黑"/>
          <w:sz w:val="20"/>
          <w:szCs w:val="21"/>
        </w:rPr>
        <w:t>mobilePhone</w:t>
      </w:r>
      <w:r w:rsidRPr="008F7237">
        <w:rPr>
          <w:rFonts w:ascii="华文细黑" w:eastAsia="华文细黑" w:hAnsi="华文细黑" w:hint="eastAsia"/>
          <w:sz w:val="20"/>
          <w:szCs w:val="21"/>
        </w:rPr>
        <w:t>是联系人的手机号码，</w:t>
      </w:r>
      <w:r w:rsidRPr="008F7237">
        <w:rPr>
          <w:rFonts w:ascii="华文细黑" w:eastAsia="华文细黑" w:hAnsi="华文细黑" w:hint="eastAsia"/>
          <w:bCs/>
          <w:sz w:val="20"/>
        </w:rPr>
        <w:t>数据类型为字符串。</w:t>
      </w:r>
    </w:p>
    <w:p w:rsidR="008F7237" w:rsidRPr="005351A9" w:rsidRDefault="00384311" w:rsidP="009179CA">
      <w:pPr>
        <w:spacing w:after="163"/>
        <w:rPr>
          <w:rFonts w:ascii="华文细黑" w:eastAsia="华文细黑" w:hAnsi="华文细黑"/>
          <w:color w:val="000000"/>
          <w:sz w:val="24"/>
          <w:shd w:val="clear" w:color="auto" w:fill="FFFFFF"/>
        </w:rPr>
      </w:pPr>
      <w:r w:rsidRPr="00384311">
        <w:rPr>
          <w:rFonts w:ascii="华文细黑" w:eastAsia="华文细黑" w:hAnsi="华文细黑"/>
        </w:rPr>
      </w:r>
      <w:r w:rsidRPr="00384311">
        <w:rPr>
          <w:rFonts w:ascii="华文细黑" w:eastAsia="华文细黑" w:hAnsi="华文细黑"/>
        </w:rPr>
        <w:pict>
          <v:rect id="_x0000_s2528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/>
        </w:rPr>
      </w:pPr>
      <w:bookmarkStart w:id="139" w:name="_Toc342667015"/>
      <w:r w:rsidRPr="005351A9">
        <w:rPr>
          <w:rFonts w:ascii="华文细黑" w:eastAsia="华文细黑" w:hAnsi="华文细黑"/>
        </w:rPr>
        <w:t>title</w:t>
      </w:r>
      <w:bookmarkEnd w:id="139"/>
    </w:p>
    <w:p w:rsidR="009179CA" w:rsidRPr="008F7237" w:rsidRDefault="009179CA" w:rsidP="009179CA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hd w:val="clear" w:color="auto" w:fill="FFFFFF"/>
        </w:rPr>
      </w:pPr>
      <w:r w:rsidRPr="008F7237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title</w:t>
      </w:r>
    </w:p>
    <w:p w:rsidR="009179CA" w:rsidRPr="008F7237" w:rsidRDefault="009179CA" w:rsidP="008F7237">
      <w:pPr>
        <w:spacing w:after="163"/>
        <w:ind w:firstLineChars="200" w:firstLine="400"/>
        <w:rPr>
          <w:rFonts w:ascii="华文细黑" w:eastAsia="华文细黑" w:hAnsi="华文细黑"/>
          <w:bCs/>
          <w:sz w:val="20"/>
        </w:rPr>
      </w:pPr>
      <w:r w:rsidRPr="008F7237">
        <w:rPr>
          <w:rFonts w:ascii="华文细黑" w:eastAsia="华文细黑" w:hAnsi="华文细黑"/>
          <w:sz w:val="20"/>
          <w:szCs w:val="21"/>
        </w:rPr>
        <w:t>title</w:t>
      </w:r>
      <w:r w:rsidRPr="008F7237">
        <w:rPr>
          <w:rFonts w:ascii="华文细黑" w:eastAsia="华文细黑" w:hAnsi="华文细黑" w:hint="eastAsia"/>
          <w:sz w:val="20"/>
          <w:szCs w:val="21"/>
        </w:rPr>
        <w:t>是联系人的公司职位，</w:t>
      </w:r>
      <w:r w:rsidRPr="008F7237">
        <w:rPr>
          <w:rFonts w:ascii="华文细黑" w:eastAsia="华文细黑" w:hAnsi="华文细黑" w:hint="eastAsia"/>
          <w:bCs/>
          <w:sz w:val="20"/>
        </w:rPr>
        <w:t>数据类型为字符串。</w:t>
      </w:r>
    </w:p>
    <w:p w:rsidR="008F7237" w:rsidRPr="005351A9" w:rsidRDefault="00384311" w:rsidP="009179CA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27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/>
        </w:rPr>
      </w:pPr>
      <w:bookmarkStart w:id="140" w:name="_Toc342667016"/>
      <w:r w:rsidRPr="005351A9">
        <w:rPr>
          <w:rFonts w:ascii="华文细黑" w:eastAsia="华文细黑" w:hAnsi="华文细黑"/>
        </w:rPr>
        <w:t>workPhone</w:t>
      </w:r>
      <w:bookmarkEnd w:id="140"/>
    </w:p>
    <w:p w:rsidR="009179CA" w:rsidRPr="008F7237" w:rsidRDefault="009179CA" w:rsidP="009179CA">
      <w:pPr>
        <w:shd w:val="solid" w:color="FFFFFF" w:fill="auto"/>
        <w:autoSpaceDN w:val="0"/>
        <w:spacing w:after="163"/>
        <w:rPr>
          <w:rFonts w:ascii="华文细黑" w:eastAsia="华文细黑" w:hAnsi="华文细黑"/>
          <w:color w:val="000000"/>
          <w:sz w:val="20"/>
          <w:shd w:val="clear" w:color="auto" w:fill="FFFFFF"/>
        </w:rPr>
      </w:pPr>
      <w:r w:rsidRPr="008F7237">
        <w:rPr>
          <w:rFonts w:ascii="华文细黑" w:eastAsia="华文细黑" w:hAnsi="华文细黑"/>
          <w:color w:val="000000"/>
          <w:sz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hd w:val="clear" w:color="auto" w:fill="FFFFFF"/>
        </w:rPr>
        <w:t>workPhone</w:t>
      </w:r>
    </w:p>
    <w:p w:rsidR="009179CA" w:rsidRPr="008F7237" w:rsidRDefault="009179CA" w:rsidP="008F7237">
      <w:pPr>
        <w:spacing w:after="163"/>
        <w:ind w:firstLineChars="200" w:firstLine="400"/>
        <w:rPr>
          <w:rFonts w:ascii="华文细黑" w:eastAsia="华文细黑" w:hAnsi="华文细黑"/>
          <w:bCs/>
          <w:sz w:val="20"/>
        </w:rPr>
      </w:pPr>
      <w:r w:rsidRPr="008F7237">
        <w:rPr>
          <w:rFonts w:ascii="华文细黑" w:eastAsia="华文细黑" w:hAnsi="华文细黑"/>
          <w:sz w:val="20"/>
          <w:szCs w:val="21"/>
        </w:rPr>
        <w:t>workPhone</w:t>
      </w:r>
      <w:r w:rsidRPr="008F7237">
        <w:rPr>
          <w:rFonts w:ascii="华文细黑" w:eastAsia="华文细黑" w:hAnsi="华文细黑" w:hint="eastAsia"/>
          <w:sz w:val="20"/>
          <w:szCs w:val="21"/>
        </w:rPr>
        <w:t>是联系人的工作电话号码，</w:t>
      </w:r>
      <w:r w:rsidRPr="008F7237">
        <w:rPr>
          <w:rFonts w:ascii="华文细黑" w:eastAsia="华文细黑" w:hAnsi="华文细黑" w:hint="eastAsia"/>
          <w:bCs/>
          <w:sz w:val="20"/>
        </w:rPr>
        <w:t>数据类型为字符串。</w:t>
      </w:r>
    </w:p>
    <w:p w:rsidR="009179CA" w:rsidRPr="005351A9" w:rsidRDefault="009179CA" w:rsidP="009179CA">
      <w:pPr>
        <w:spacing w:after="163"/>
        <w:rPr>
          <w:rFonts w:ascii="华文细黑" w:eastAsia="华文细黑" w:hAnsi="华文细黑"/>
        </w:rPr>
      </w:pPr>
    </w:p>
    <w:tbl>
      <w:tblPr>
        <w:tblW w:w="0" w:type="auto"/>
        <w:tblCellSpacing w:w="0" w:type="dxa"/>
        <w:tblInd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9179CA" w:rsidRPr="005351A9" w:rsidTr="00DC16B5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9179CA" w:rsidRPr="005351A9" w:rsidRDefault="009179CA" w:rsidP="00DC16B5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5351A9">
              <w:rPr>
                <w:rFonts w:ascii="华文细黑" w:eastAsia="华文细黑" w:hAnsi="华文细黑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9179CA" w:rsidRPr="005351A9" w:rsidRDefault="009179CA" w:rsidP="009179CA">
      <w:pPr>
        <w:pStyle w:val="3"/>
        <w:spacing w:after="163"/>
        <w:rPr>
          <w:rFonts w:ascii="华文细黑" w:eastAsia="华文细黑" w:hAnsi="华文细黑"/>
        </w:rPr>
      </w:pPr>
      <w:bookmarkStart w:id="141" w:name="_Toc342667017"/>
      <w:r w:rsidRPr="005351A9">
        <w:rPr>
          <w:rFonts w:ascii="华文细黑" w:eastAsia="华文细黑" w:hAnsi="华文细黑" w:hint="eastAsia"/>
        </w:rPr>
        <w:t>getAttributeValue()</w:t>
      </w:r>
      <w:bookmarkEnd w:id="141"/>
    </w:p>
    <w:p w:rsidR="009179CA" w:rsidRPr="008F7237" w:rsidRDefault="009179CA" w:rsidP="00E17859">
      <w:pPr>
        <w:pStyle w:val="HTML4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8F7237">
        <w:rPr>
          <w:rFonts w:ascii="华文细黑" w:eastAsia="华文细黑" w:hAnsi="华文细黑"/>
          <w:sz w:val="20"/>
          <w:szCs w:val="20"/>
        </w:rPr>
        <w:t xml:space="preserve">&lt;String&gt; </w:t>
      </w:r>
      <w:r w:rsidRPr="008F7237">
        <w:rPr>
          <w:rFonts w:ascii="华文细黑" w:eastAsia="华文细黑" w:hAnsi="华文细黑"/>
          <w:b/>
          <w:color w:val="000000"/>
          <w:sz w:val="20"/>
          <w:szCs w:val="20"/>
          <w:shd w:val="clear" w:color="auto" w:fill="FFFFFF"/>
        </w:rPr>
        <w:t>getAttributeValue</w:t>
      </w:r>
      <w:r w:rsidRPr="008F7237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(&lt;String&gt; attribute)</w:t>
      </w:r>
      <w:r w:rsidRPr="008F7237">
        <w:rPr>
          <w:rFonts w:ascii="华文细黑" w:eastAsia="华文细黑" w:hAnsi="华文细黑"/>
          <w:sz w:val="20"/>
          <w:szCs w:val="20"/>
          <w:lang w:eastAsia="zh-CN"/>
        </w:rPr>
        <w:t xml:space="preserve"> </w:t>
      </w:r>
    </w:p>
    <w:p w:rsidR="009179CA" w:rsidRDefault="009179CA" w:rsidP="008F7237">
      <w:pPr>
        <w:spacing w:after="163"/>
        <w:ind w:left="300" w:firstLine="420"/>
        <w:rPr>
          <w:rFonts w:ascii="华文细黑" w:eastAsia="华文细黑" w:hAnsi="华文细黑"/>
          <w:sz w:val="20"/>
          <w:szCs w:val="20"/>
        </w:rPr>
      </w:pPr>
      <w:r w:rsidRPr="008F7237">
        <w:rPr>
          <w:rFonts w:ascii="华文细黑" w:eastAsia="华文细黑" w:hAnsi="华文细黑"/>
          <w:sz w:val="20"/>
          <w:szCs w:val="20"/>
        </w:rPr>
        <w:t>getAttributeValue</w:t>
      </w:r>
      <w:r w:rsidRPr="008F7237">
        <w:rPr>
          <w:rFonts w:ascii="华文细黑" w:eastAsia="华文细黑" w:hAnsi="华文细黑" w:hint="eastAsia"/>
          <w:sz w:val="20"/>
          <w:szCs w:val="20"/>
        </w:rPr>
        <w:t>用于取得联系人某个属性的值。</w:t>
      </w:r>
    </w:p>
    <w:p w:rsidR="008F7237" w:rsidRPr="009179CA" w:rsidRDefault="008F7237" w:rsidP="008F7237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9179CA">
        <w:rPr>
          <w:rFonts w:ascii="华文细黑" w:eastAsia="华文细黑" w:hAnsi="华文细黑"/>
          <w:sz w:val="20"/>
          <w:szCs w:val="20"/>
        </w:rPr>
        <w:t xml:space="preserve"> </w:t>
      </w:r>
    </w:p>
    <w:p w:rsidR="008F7237" w:rsidRPr="009179CA" w:rsidRDefault="008F7237" w:rsidP="008F723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8F7237">
        <w:rPr>
          <w:rFonts w:ascii="华文细黑" w:eastAsia="华文细黑" w:hAnsi="华文细黑" w:hint="eastAsia"/>
          <w:sz w:val="20"/>
          <w:szCs w:val="20"/>
        </w:rPr>
        <w:t>attribute</w:t>
      </w:r>
      <w:r w:rsidRPr="008F7237">
        <w:rPr>
          <w:rFonts w:ascii="华文细黑" w:eastAsia="华文细黑" w:hAnsi="华文细黑"/>
          <w:sz w:val="20"/>
          <w:szCs w:val="20"/>
        </w:rPr>
        <w:t xml:space="preserve"> -</w:t>
      </w:r>
      <w:r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8F7237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AddressBookIte</w:t>
      </w:r>
      <w:r w:rsidRPr="008F7237"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>m中的一个属性</w:t>
      </w:r>
      <w:r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>名</w:t>
      </w:r>
    </w:p>
    <w:p w:rsidR="008F7237" w:rsidRPr="009179CA" w:rsidRDefault="008F7237" w:rsidP="008F7237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8F7237" w:rsidRPr="009179CA" w:rsidRDefault="008F7237" w:rsidP="008F723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8F7237">
        <w:rPr>
          <w:rFonts w:ascii="华文细黑" w:eastAsia="华文细黑" w:hAnsi="华文细黑" w:hint="eastAsia"/>
          <w:sz w:val="20"/>
          <w:szCs w:val="20"/>
        </w:rPr>
        <w:lastRenderedPageBreak/>
        <w:t>联系人</w:t>
      </w:r>
      <w:r>
        <w:rPr>
          <w:rFonts w:ascii="华文细黑" w:eastAsia="华文细黑" w:hAnsi="华文细黑" w:hint="eastAsia"/>
          <w:sz w:val="20"/>
          <w:szCs w:val="20"/>
        </w:rPr>
        <w:t>该</w:t>
      </w:r>
      <w:r w:rsidRPr="008F7237">
        <w:rPr>
          <w:rFonts w:ascii="华文细黑" w:eastAsia="华文细黑" w:hAnsi="华文细黑" w:hint="eastAsia"/>
          <w:sz w:val="20"/>
          <w:szCs w:val="20"/>
        </w:rPr>
        <w:t>属性的</w:t>
      </w:r>
      <w:r>
        <w:rPr>
          <w:rFonts w:ascii="华文细黑" w:eastAsia="华文细黑" w:hAnsi="华文细黑" w:hint="eastAsia"/>
          <w:sz w:val="20"/>
          <w:szCs w:val="20"/>
        </w:rPr>
        <w:t>对应</w:t>
      </w:r>
      <w:r w:rsidRPr="008F7237">
        <w:rPr>
          <w:rFonts w:ascii="华文细黑" w:eastAsia="华文细黑" w:hAnsi="华文细黑" w:hint="eastAsia"/>
          <w:sz w:val="20"/>
          <w:szCs w:val="20"/>
        </w:rPr>
        <w:t>值</w:t>
      </w:r>
    </w:p>
    <w:p w:rsidR="009179CA" w:rsidRPr="005351A9" w:rsidRDefault="00384311" w:rsidP="008F7237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26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8F7237" w:rsidP="007B4EAE">
      <w:pPr>
        <w:pStyle w:val="3"/>
        <w:spacing w:after="163"/>
        <w:rPr>
          <w:rFonts w:ascii="华文细黑" w:eastAsia="华文细黑" w:hAnsi="华文细黑"/>
        </w:rPr>
      </w:pPr>
      <w:bookmarkStart w:id="142" w:name="_Toc342667018"/>
      <w:r>
        <w:rPr>
          <w:rFonts w:ascii="华文细黑" w:eastAsia="华文细黑" w:hAnsi="华文细黑"/>
        </w:rPr>
        <w:t>getAvailableAttributes()</w:t>
      </w:r>
      <w:bookmarkEnd w:id="142"/>
    </w:p>
    <w:p w:rsidR="008F7237" w:rsidRPr="008F7237" w:rsidRDefault="008F7237" w:rsidP="009179CA">
      <w:pPr>
        <w:spacing w:after="163"/>
        <w:rPr>
          <w:rFonts w:ascii="华文细黑" w:eastAsia="华文细黑" w:hAnsi="华文细黑" w:cs="Arial"/>
          <w:sz w:val="20"/>
          <w:szCs w:val="20"/>
        </w:rPr>
      </w:pPr>
      <w:r w:rsidRPr="008F7237">
        <w:rPr>
          <w:rStyle w:val="HTML4"/>
          <w:rFonts w:ascii="华文细黑" w:eastAsia="华文细黑" w:hAnsi="华文细黑"/>
        </w:rPr>
        <w:t> </w:t>
      </w:r>
      <w:r w:rsidRPr="008F7237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Array</w:t>
      </w:r>
      <w:r w:rsidRPr="008F7237">
        <w:rPr>
          <w:rFonts w:ascii="华文细黑" w:eastAsia="华文细黑" w:hAnsi="华文细黑" w:hint="eastAsia"/>
          <w:color w:val="000000"/>
          <w:sz w:val="20"/>
          <w:szCs w:val="20"/>
          <w:shd w:val="clear" w:color="auto" w:fill="FFFFFF"/>
        </w:rPr>
        <w:t xml:space="preserve">&lt;String&gt; </w:t>
      </w:r>
      <w:r w:rsidRPr="008F7237">
        <w:rPr>
          <w:rFonts w:ascii="华文细黑" w:eastAsia="华文细黑" w:hAnsi="华文细黑"/>
          <w:sz w:val="20"/>
          <w:szCs w:val="20"/>
        </w:rPr>
        <w:t>getAvailableAttributes</w:t>
      </w:r>
      <w:r w:rsidRPr="008F7237">
        <w:rPr>
          <w:rFonts w:ascii="华文细黑" w:eastAsia="华文细黑" w:hAnsi="华文细黑" w:hint="eastAsia"/>
          <w:sz w:val="20"/>
          <w:szCs w:val="20"/>
        </w:rPr>
        <w:t>()</w:t>
      </w:r>
    </w:p>
    <w:p w:rsidR="009179CA" w:rsidRPr="008F7237" w:rsidRDefault="009179CA" w:rsidP="008F7237">
      <w:pPr>
        <w:spacing w:after="163"/>
        <w:ind w:left="300" w:firstLine="420"/>
        <w:rPr>
          <w:rFonts w:ascii="华文细黑" w:eastAsia="华文细黑" w:hAnsi="华文细黑"/>
          <w:sz w:val="20"/>
          <w:szCs w:val="20"/>
        </w:rPr>
      </w:pPr>
      <w:r w:rsidRPr="008F7237">
        <w:rPr>
          <w:rFonts w:ascii="华文细黑" w:eastAsia="华文细黑" w:hAnsi="华文细黑" w:cs="Arial" w:hint="eastAsia"/>
          <w:sz w:val="20"/>
          <w:szCs w:val="20"/>
        </w:rPr>
        <w:t>该方法用于取得联系人中</w:t>
      </w:r>
      <w:r w:rsidR="008F7237">
        <w:rPr>
          <w:rFonts w:ascii="华文细黑" w:eastAsia="华文细黑" w:hAnsi="华文细黑" w:cs="Arial" w:hint="eastAsia"/>
          <w:sz w:val="20"/>
          <w:szCs w:val="20"/>
        </w:rPr>
        <w:t>有效</w:t>
      </w:r>
      <w:r w:rsidR="008F7237" w:rsidRPr="009179CA">
        <w:rPr>
          <w:rFonts w:ascii="华文细黑" w:eastAsia="华文细黑" w:hAnsi="华文细黑" w:cs="Arial" w:hint="eastAsia"/>
          <w:sz w:val="20"/>
          <w:szCs w:val="20"/>
        </w:rPr>
        <w:t>的属性列表</w:t>
      </w:r>
      <w:r w:rsidRPr="008F7237">
        <w:rPr>
          <w:rFonts w:ascii="华文细黑" w:eastAsia="华文细黑" w:hAnsi="华文细黑" w:hint="eastAsia"/>
          <w:sz w:val="20"/>
          <w:szCs w:val="20"/>
        </w:rPr>
        <w:t>，返回值为一个字符串数组</w:t>
      </w:r>
      <w:r w:rsidR="008F7237">
        <w:rPr>
          <w:rFonts w:ascii="华文细黑" w:eastAsia="华文细黑" w:hAnsi="华文细黑" w:hint="eastAsia"/>
          <w:sz w:val="20"/>
          <w:szCs w:val="20"/>
        </w:rPr>
        <w:t>。</w:t>
      </w:r>
    </w:p>
    <w:p w:rsidR="008F7237" w:rsidRPr="009179CA" w:rsidRDefault="008F7237" w:rsidP="008F7237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9179CA">
        <w:rPr>
          <w:rFonts w:ascii="华文细黑" w:eastAsia="华文细黑" w:hAnsi="华文细黑"/>
          <w:sz w:val="20"/>
          <w:szCs w:val="20"/>
        </w:rPr>
        <w:t xml:space="preserve"> </w:t>
      </w:r>
    </w:p>
    <w:p w:rsidR="008F7237" w:rsidRPr="009179CA" w:rsidRDefault="008F7237" w:rsidP="008F723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8F7237" w:rsidRPr="009179CA" w:rsidRDefault="008F7237" w:rsidP="008F7237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8F7237" w:rsidRPr="009179CA" w:rsidRDefault="008F7237" w:rsidP="008F723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cs="Arial" w:hint="eastAsia"/>
          <w:sz w:val="20"/>
          <w:szCs w:val="20"/>
        </w:rPr>
        <w:t>有效</w:t>
      </w:r>
      <w:r w:rsidRPr="009179CA">
        <w:rPr>
          <w:rFonts w:ascii="华文细黑" w:eastAsia="华文细黑" w:hAnsi="华文细黑" w:cs="Arial" w:hint="eastAsia"/>
          <w:sz w:val="20"/>
          <w:szCs w:val="20"/>
        </w:rPr>
        <w:t>的属性列表</w:t>
      </w:r>
    </w:p>
    <w:p w:rsidR="008F7237" w:rsidRPr="005351A9" w:rsidRDefault="00384311" w:rsidP="008F7237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25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 w:cs="Times New Roman"/>
        </w:rPr>
      </w:pPr>
      <w:bookmarkStart w:id="143" w:name="_Toc342667019"/>
      <w:r w:rsidRPr="005351A9">
        <w:rPr>
          <w:rFonts w:ascii="华文细黑" w:eastAsia="华文细黑" w:hAnsi="华文细黑" w:hint="eastAsia"/>
        </w:rPr>
        <w:t>set</w:t>
      </w:r>
      <w:r w:rsidRPr="005351A9">
        <w:rPr>
          <w:rFonts w:ascii="华文细黑" w:eastAsia="华文细黑" w:hAnsi="华文细黑" w:cs="Times New Roman"/>
        </w:rPr>
        <w:t>AttributeValue</w:t>
      </w:r>
      <w:r w:rsidRPr="005351A9">
        <w:rPr>
          <w:rFonts w:ascii="华文细黑" w:eastAsia="华文细黑" w:hAnsi="华文细黑"/>
        </w:rPr>
        <w:t>()</w:t>
      </w:r>
      <w:bookmarkEnd w:id="143"/>
      <w:r w:rsidRPr="005351A9">
        <w:rPr>
          <w:rFonts w:ascii="华文细黑" w:eastAsia="华文细黑" w:hAnsi="华文细黑"/>
        </w:rPr>
        <w:t xml:space="preserve">  </w:t>
      </w:r>
    </w:p>
    <w:p w:rsidR="009179CA" w:rsidRPr="008F7237" w:rsidRDefault="008F7237" w:rsidP="009179CA">
      <w:pPr>
        <w:spacing w:after="163"/>
        <w:rPr>
          <w:rFonts w:ascii="华文细黑" w:eastAsia="华文细黑" w:hAnsi="华文细黑"/>
          <w:sz w:val="20"/>
          <w:szCs w:val="20"/>
        </w:rPr>
      </w:pPr>
      <w:r w:rsidRPr="008F7237">
        <w:rPr>
          <w:rFonts w:ascii="华文细黑" w:eastAsia="华文细黑" w:hAnsi="华文细黑" w:cs="Times New Roman" w:hint="eastAsia"/>
          <w:bCs/>
          <w:sz w:val="20"/>
          <w:szCs w:val="20"/>
        </w:rPr>
        <w:t xml:space="preserve">void </w:t>
      </w:r>
      <w:r w:rsidR="009179CA" w:rsidRPr="008F7237">
        <w:rPr>
          <w:rFonts w:ascii="华文细黑" w:eastAsia="华文细黑" w:hAnsi="华文细黑" w:cs="Times New Roman"/>
          <w:b/>
          <w:bCs/>
          <w:sz w:val="20"/>
          <w:szCs w:val="20"/>
        </w:rPr>
        <w:t>setAttributeValue</w:t>
      </w:r>
      <w:r w:rsidR="009179CA" w:rsidRPr="008F7237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(&lt;String&gt; attribute, &lt;String&gt; value)</w:t>
      </w:r>
      <w:r w:rsidR="009179CA" w:rsidRPr="008F7237">
        <w:rPr>
          <w:rFonts w:ascii="华文细黑" w:eastAsia="华文细黑" w:hAnsi="华文细黑"/>
          <w:sz w:val="20"/>
          <w:szCs w:val="20"/>
        </w:rPr>
        <w:t xml:space="preserve"> </w:t>
      </w:r>
    </w:p>
    <w:p w:rsidR="009179CA" w:rsidRDefault="009179CA" w:rsidP="009179CA">
      <w:pPr>
        <w:spacing w:after="163"/>
        <w:rPr>
          <w:rFonts w:ascii="华文细黑" w:eastAsia="华文细黑" w:hAnsi="华文细黑" w:cs="Arial"/>
          <w:sz w:val="20"/>
          <w:szCs w:val="20"/>
        </w:rPr>
      </w:pPr>
      <w:r w:rsidRPr="008F7237">
        <w:rPr>
          <w:rFonts w:ascii="华文细黑" w:eastAsia="华文细黑" w:hAnsi="华文细黑" w:cs="Arial" w:hint="eastAsia"/>
          <w:sz w:val="20"/>
          <w:szCs w:val="20"/>
        </w:rPr>
        <w:t xml:space="preserve">       该方法用于设置联系人的属性</w:t>
      </w:r>
      <w:r w:rsidR="008F7237">
        <w:rPr>
          <w:rFonts w:ascii="华文细黑" w:eastAsia="华文细黑" w:hAnsi="华文细黑" w:cs="Arial" w:hint="eastAsia"/>
          <w:sz w:val="20"/>
          <w:szCs w:val="20"/>
        </w:rPr>
        <w:t>值。</w:t>
      </w:r>
    </w:p>
    <w:p w:rsidR="008F7237" w:rsidRPr="009179CA" w:rsidRDefault="008F7237" w:rsidP="008F7237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9179CA">
        <w:rPr>
          <w:rFonts w:ascii="华文细黑" w:eastAsia="华文细黑" w:hAnsi="华文细黑"/>
          <w:sz w:val="20"/>
          <w:szCs w:val="20"/>
        </w:rPr>
        <w:t xml:space="preserve"> </w:t>
      </w:r>
    </w:p>
    <w:p w:rsidR="008F7237" w:rsidRDefault="008F7237" w:rsidP="008F723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a</w:t>
      </w:r>
      <w:r w:rsidRPr="008F7237">
        <w:rPr>
          <w:rFonts w:ascii="华文细黑" w:eastAsia="华文细黑" w:hAnsi="华文细黑"/>
          <w:sz w:val="20"/>
          <w:szCs w:val="20"/>
        </w:rPr>
        <w:t>ttribute</w:t>
      </w:r>
      <w:r>
        <w:rPr>
          <w:rFonts w:ascii="华文细黑" w:eastAsia="华文细黑" w:hAnsi="华文细黑" w:hint="eastAsia"/>
          <w:sz w:val="20"/>
          <w:szCs w:val="20"/>
        </w:rPr>
        <w:t xml:space="preserve"> - </w:t>
      </w:r>
      <w:r w:rsidRPr="008F7237">
        <w:rPr>
          <w:rFonts w:ascii="华文细黑" w:eastAsia="华文细黑" w:hAnsi="华文细黑"/>
          <w:sz w:val="20"/>
          <w:szCs w:val="20"/>
        </w:rPr>
        <w:t>AddressBookItem</w:t>
      </w:r>
      <w:r w:rsidRPr="008F7237">
        <w:rPr>
          <w:rFonts w:ascii="华文细黑" w:eastAsia="华文细黑" w:hAnsi="华文细黑" w:hint="eastAsia"/>
          <w:sz w:val="20"/>
          <w:szCs w:val="20"/>
        </w:rPr>
        <w:t>中的某一个属性</w:t>
      </w:r>
      <w:r>
        <w:rPr>
          <w:rFonts w:ascii="华文细黑" w:eastAsia="华文细黑" w:hAnsi="华文细黑" w:hint="eastAsia"/>
          <w:sz w:val="20"/>
          <w:szCs w:val="20"/>
        </w:rPr>
        <w:t>名</w:t>
      </w:r>
    </w:p>
    <w:p w:rsidR="008F7237" w:rsidRPr="009179CA" w:rsidRDefault="008F7237" w:rsidP="008F723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v</w:t>
      </w:r>
      <w:r w:rsidRPr="008F7237">
        <w:rPr>
          <w:rFonts w:ascii="华文细黑" w:eastAsia="华文细黑" w:hAnsi="华文细黑"/>
          <w:sz w:val="20"/>
          <w:szCs w:val="20"/>
        </w:rPr>
        <w:t>alue</w:t>
      </w:r>
      <w:r>
        <w:rPr>
          <w:rFonts w:ascii="华文细黑" w:eastAsia="华文细黑" w:hAnsi="华文细黑" w:hint="eastAsia"/>
          <w:sz w:val="20"/>
          <w:szCs w:val="20"/>
        </w:rPr>
        <w:t xml:space="preserve"> - </w:t>
      </w:r>
      <w:r w:rsidRPr="008F7237">
        <w:rPr>
          <w:rFonts w:ascii="华文细黑" w:eastAsia="华文细黑" w:hAnsi="华文细黑" w:hint="eastAsia"/>
          <w:sz w:val="20"/>
          <w:szCs w:val="20"/>
        </w:rPr>
        <w:t>被分配的一个值</w:t>
      </w:r>
    </w:p>
    <w:p w:rsidR="008F7237" w:rsidRPr="009179CA" w:rsidRDefault="008F7237" w:rsidP="008F7237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8F7237" w:rsidRPr="009179CA" w:rsidRDefault="008F7237" w:rsidP="008F723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cs="Arial" w:hint="eastAsia"/>
          <w:sz w:val="20"/>
          <w:szCs w:val="20"/>
        </w:rPr>
        <w:t>无</w:t>
      </w:r>
    </w:p>
    <w:p w:rsidR="009179CA" w:rsidRPr="005351A9" w:rsidRDefault="00384311" w:rsidP="008F7237">
      <w:pPr>
        <w:spacing w:after="163"/>
        <w:rPr>
          <w:rFonts w:ascii="华文细黑" w:eastAsia="华文细黑" w:hAnsi="华文细黑"/>
        </w:rPr>
      </w:pPr>
      <w:r>
        <w:rPr>
          <w:rFonts w:ascii="华文细黑" w:eastAsia="华文细黑" w:hAnsi="华文细黑"/>
        </w:rPr>
      </w:r>
      <w:r>
        <w:rPr>
          <w:rFonts w:ascii="华文细黑" w:eastAsia="华文细黑" w:hAnsi="华文细黑"/>
        </w:rPr>
        <w:pict>
          <v:rect id="_x0000_s2524" style="width:415.3pt;height:1.5pt;mso-position-horizontal-relative:char;mso-position-vertical-relative:line" fillcolor="#a0a0a0" stroked="f">
            <w10:wrap type="none"/>
            <w10:anchorlock/>
          </v:rect>
        </w:pict>
      </w:r>
    </w:p>
    <w:p w:rsidR="009179CA" w:rsidRPr="005351A9" w:rsidRDefault="009179CA" w:rsidP="007B4EAE">
      <w:pPr>
        <w:pStyle w:val="3"/>
        <w:spacing w:after="163"/>
        <w:rPr>
          <w:rFonts w:ascii="华文细黑" w:eastAsia="华文细黑" w:hAnsi="华文细黑"/>
        </w:rPr>
      </w:pPr>
      <w:bookmarkStart w:id="144" w:name="_Toc342667020"/>
      <w:r w:rsidRPr="005351A9">
        <w:rPr>
          <w:rFonts w:ascii="华文细黑" w:eastAsia="华文细黑" w:hAnsi="华文细黑" w:hint="eastAsia"/>
        </w:rPr>
        <w:t>update</w:t>
      </w:r>
      <w:r w:rsidR="006E7FA6">
        <w:rPr>
          <w:rFonts w:ascii="华文细黑" w:eastAsia="华文细黑" w:hAnsi="华文细黑"/>
        </w:rPr>
        <w:t>()</w:t>
      </w:r>
      <w:bookmarkEnd w:id="144"/>
    </w:p>
    <w:p w:rsidR="008F7237" w:rsidRPr="008F7237" w:rsidRDefault="008F7237" w:rsidP="008F7237">
      <w:pPr>
        <w:spacing w:after="163"/>
        <w:rPr>
          <w:rFonts w:ascii="华文细黑" w:eastAsia="华文细黑" w:hAnsi="华文细黑"/>
          <w:sz w:val="20"/>
          <w:szCs w:val="20"/>
        </w:rPr>
      </w:pPr>
      <w:r w:rsidRPr="008F7237">
        <w:rPr>
          <w:rFonts w:ascii="华文细黑" w:eastAsia="华文细黑" w:hAnsi="华文细黑" w:cs="Times New Roman" w:hint="eastAsia"/>
          <w:bCs/>
          <w:sz w:val="20"/>
          <w:szCs w:val="20"/>
        </w:rPr>
        <w:t xml:space="preserve">void </w:t>
      </w:r>
      <w:r w:rsidRPr="008F7237">
        <w:rPr>
          <w:rFonts w:ascii="华文细黑" w:eastAsia="华文细黑" w:hAnsi="华文细黑" w:cs="Times New Roman"/>
          <w:b/>
          <w:bCs/>
          <w:sz w:val="20"/>
          <w:szCs w:val="20"/>
        </w:rPr>
        <w:t>update</w:t>
      </w:r>
      <w:r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(</w:t>
      </w:r>
      <w:r w:rsidRPr="008F7237">
        <w:rPr>
          <w:rFonts w:ascii="华文细黑" w:eastAsia="华文细黑" w:hAnsi="华文细黑"/>
          <w:color w:val="000000"/>
          <w:sz w:val="20"/>
          <w:szCs w:val="20"/>
          <w:shd w:val="clear" w:color="auto" w:fill="FFFFFF"/>
        </w:rPr>
        <w:t>)</w:t>
      </w:r>
      <w:r w:rsidRPr="008F7237">
        <w:rPr>
          <w:rFonts w:ascii="华文细黑" w:eastAsia="华文细黑" w:hAnsi="华文细黑"/>
          <w:sz w:val="20"/>
          <w:szCs w:val="20"/>
        </w:rPr>
        <w:t xml:space="preserve"> </w:t>
      </w:r>
    </w:p>
    <w:p w:rsidR="008F7237" w:rsidRDefault="008F7237" w:rsidP="008F7237">
      <w:pPr>
        <w:spacing w:after="163"/>
        <w:rPr>
          <w:rFonts w:ascii="华文细黑" w:eastAsia="华文细黑" w:hAnsi="华文细黑" w:cs="Arial"/>
          <w:sz w:val="20"/>
          <w:szCs w:val="20"/>
        </w:rPr>
      </w:pPr>
      <w:r w:rsidRPr="008F7237">
        <w:rPr>
          <w:rFonts w:ascii="华文细黑" w:eastAsia="华文细黑" w:hAnsi="华文细黑" w:cs="Arial" w:hint="eastAsia"/>
          <w:sz w:val="20"/>
          <w:szCs w:val="20"/>
        </w:rPr>
        <w:t xml:space="preserve">       </w:t>
      </w:r>
      <w:r w:rsidRPr="008F7237">
        <w:rPr>
          <w:rFonts w:ascii="华文细黑" w:eastAsia="华文细黑" w:hAnsi="华文细黑" w:hint="eastAsia"/>
          <w:sz w:val="20"/>
        </w:rPr>
        <w:t>u</w:t>
      </w:r>
      <w:r w:rsidRPr="008F7237">
        <w:rPr>
          <w:rFonts w:ascii="华文细黑" w:eastAsia="华文细黑" w:hAnsi="华文细黑"/>
          <w:sz w:val="20"/>
        </w:rPr>
        <w:t>pdate</w:t>
      </w:r>
      <w:r w:rsidRPr="008F7237">
        <w:rPr>
          <w:rFonts w:ascii="华文细黑" w:eastAsia="华文细黑" w:hAnsi="华文细黑" w:hint="eastAsia"/>
          <w:sz w:val="20"/>
        </w:rPr>
        <w:t>方法用于将一个修改后的联系人信息更新到手机中。</w:t>
      </w:r>
    </w:p>
    <w:p w:rsidR="008F7237" w:rsidRPr="009179CA" w:rsidRDefault="008F7237" w:rsidP="008F7237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参数：</w:t>
      </w:r>
      <w:r w:rsidRPr="009179CA">
        <w:rPr>
          <w:rFonts w:ascii="华文细黑" w:eastAsia="华文细黑" w:hAnsi="华文细黑"/>
          <w:sz w:val="20"/>
          <w:szCs w:val="20"/>
        </w:rPr>
        <w:t xml:space="preserve"> </w:t>
      </w:r>
    </w:p>
    <w:p w:rsidR="008F7237" w:rsidRPr="009179CA" w:rsidRDefault="008F7237" w:rsidP="008F723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无</w:t>
      </w:r>
    </w:p>
    <w:p w:rsidR="008F7237" w:rsidRPr="009179CA" w:rsidRDefault="008F7237" w:rsidP="008F7237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179CA">
        <w:rPr>
          <w:rFonts w:ascii="华文细黑" w:eastAsia="华文细黑" w:hAnsi="华文细黑" w:hint="eastAsia"/>
          <w:b/>
          <w:bCs/>
          <w:sz w:val="20"/>
          <w:szCs w:val="20"/>
        </w:rPr>
        <w:t>返回：</w:t>
      </w:r>
    </w:p>
    <w:p w:rsidR="008F7237" w:rsidRPr="009179CA" w:rsidRDefault="008F7237" w:rsidP="008F7237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cs="Arial" w:hint="eastAsia"/>
          <w:sz w:val="20"/>
          <w:szCs w:val="20"/>
        </w:rPr>
        <w:lastRenderedPageBreak/>
        <w:t>无</w:t>
      </w:r>
    </w:p>
    <w:p w:rsidR="009179CA" w:rsidRPr="005351A9" w:rsidRDefault="009179CA" w:rsidP="009179CA">
      <w:pPr>
        <w:spacing w:after="163"/>
        <w:rPr>
          <w:rFonts w:ascii="华文细黑" w:eastAsia="华文细黑" w:hAnsi="华文细黑"/>
          <w:color w:val="000000"/>
          <w:sz w:val="19"/>
          <w:shd w:val="clear" w:color="auto" w:fill="FFFFFF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145" w:name="_Toc342667021"/>
      <w:r w:rsidRPr="00730F0B">
        <w:rPr>
          <w:rFonts w:ascii="华文细黑" w:eastAsia="华文细黑" w:hAnsi="华文细黑"/>
        </w:rPr>
        <w:t>C</w:t>
      </w:r>
      <w:r w:rsidR="00AC6D23">
        <w:rPr>
          <w:rFonts w:ascii="华文细黑" w:eastAsia="华文细黑" w:hAnsi="华文细黑" w:hint="eastAsia"/>
        </w:rPr>
        <w:t>M</w:t>
      </w:r>
      <w:r w:rsidRPr="00730F0B">
        <w:rPr>
          <w:rFonts w:ascii="华文细黑" w:eastAsia="华文细黑" w:hAnsi="华文细黑"/>
        </w:rPr>
        <w:t>ap</w:t>
      </w:r>
      <w:r w:rsidR="00A10F9B">
        <w:rPr>
          <w:rFonts w:ascii="华文细黑" w:eastAsia="华文细黑" w:hAnsi="华文细黑" w:hint="eastAsia"/>
        </w:rPr>
        <w:t>对象</w:t>
      </w:r>
      <w:bookmarkEnd w:id="145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对象定义了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一套地图应用开发调用接口，其下包括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M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、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Point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等其他对象，通过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这套接口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您可以在自己的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widget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应用中定制地图功能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是整个地图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API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的命名空间，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</w:t>
      </w:r>
      <w:r w:rsidR="00C24ED0" w:rsidRPr="00C24ED0">
        <w:rPr>
          <w:rFonts w:ascii="华文细黑" w:eastAsia="华文细黑" w:hAnsi="华文细黑" w:cs="宋体" w:hint="eastAsia"/>
          <w:kern w:val="0"/>
          <w:sz w:val="24"/>
          <w:szCs w:val="24"/>
        </w:rPr>
        <w:t>属于静态调用</w:t>
      </w:r>
      <w:r w:rsidR="00C24ED0">
        <w:rPr>
          <w:rFonts w:ascii="华文细黑" w:eastAsia="华文细黑" w:hAnsi="华文细黑" w:cs="宋体" w:hint="eastAsia"/>
          <w:kern w:val="0"/>
          <w:sz w:val="24"/>
          <w:szCs w:val="24"/>
        </w:rPr>
        <w:t>，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7C2D0F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CB6F9E" w:rsidRPr="003068DF" w:rsidRDefault="00CB6F9E" w:rsidP="003068DF">
      <w:pPr>
        <w:spacing w:after="163"/>
        <w:rPr>
          <w:rFonts w:ascii="华文细黑" w:eastAsia="华文细黑" w:hAnsi="华文细黑"/>
          <w:b/>
          <w:kern w:val="0"/>
          <w:sz w:val="24"/>
          <w:szCs w:val="24"/>
        </w:rPr>
      </w:pPr>
    </w:p>
    <w:p w:rsidR="007C2D0F" w:rsidRPr="003068DF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146" w:name="_Toc342667022"/>
      <w:r w:rsidRPr="003068DF">
        <w:rPr>
          <w:rFonts w:ascii="华文细黑" w:eastAsia="华文细黑" w:hAnsi="华文细黑"/>
        </w:rPr>
        <w:t>Map</w:t>
      </w:r>
      <w:r w:rsidRPr="000203A8">
        <w:rPr>
          <w:rFonts w:ascii="华文细黑" w:eastAsia="华文细黑" w:hAnsi="华文细黑" w:hint="eastAsia"/>
        </w:rPr>
        <w:t>对象</w:t>
      </w:r>
      <w:bookmarkEnd w:id="146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kern w:val="0"/>
          <w:sz w:val="24"/>
          <w:szCs w:val="24"/>
        </w:rPr>
        <w:t>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是地图基础类，地图实例化入口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。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如果需要在页面中显示地图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则需要先创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，并将对象关联的页面的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div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元素</w:t>
      </w:r>
      <w:r w:rsidRPr="00730F0B">
        <w:rPr>
          <w:rFonts w:ascii="华文细黑" w:eastAsia="华文细黑" w:hAnsi="华文细黑" w:cs="Lingoes Unicode" w:hint="eastAsia"/>
          <w:kern w:val="0"/>
          <w:sz w:val="24"/>
          <w:szCs w:val="24"/>
        </w:rPr>
        <w:t>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kern w:val="0"/>
          <w:sz w:val="24"/>
          <w:szCs w:val="24"/>
        </w:rPr>
        <w:t>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Map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该对象使用时需要通过构造函数构造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543546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32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12"/>
        <w:gridCol w:w="5814"/>
      </w:tblGrid>
      <w:tr w:rsidR="007C2D0F" w:rsidRPr="0096419F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96419F" w:rsidRDefault="007C2D0F" w:rsidP="002778F3">
            <w:pPr>
              <w:spacing w:after="163"/>
              <w:rPr>
                <w:rFonts w:ascii="华文细黑" w:eastAsia="华文细黑" w:hAnsi="华文细黑" w:cs="宋体"/>
                <w:b/>
                <w:bCs/>
                <w:sz w:val="36"/>
                <w:szCs w:val="36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7C2D0F" w:rsidRPr="00730F0B" w:rsidTr="00084EF1">
        <w:trPr>
          <w:tblCellSpacing w:w="0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FB35B6" w:rsidRDefault="007C2D0F" w:rsidP="002778F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Courier New" w:hint="eastAsia"/>
                <w:sz w:val="20"/>
                <w:szCs w:val="20"/>
              </w:rPr>
              <w:t>&lt;int&gt;</w:t>
            </w:r>
          </w:p>
        </w:tc>
        <w:tc>
          <w:tcPr>
            <w:tcW w:w="58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FB35B6" w:rsidRDefault="007C2D0F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Style w:val="HTML"/>
                <w:rFonts w:ascii="华文细黑" w:eastAsia="华文细黑" w:hAnsi="华文细黑" w:hint="eastAsia"/>
                <w:b/>
              </w:rPr>
              <w:t>z</w:t>
            </w:r>
            <w:r w:rsidRPr="00FB35B6">
              <w:rPr>
                <w:rStyle w:val="HTML"/>
                <w:rFonts w:ascii="华文细黑" w:eastAsia="华文细黑" w:hAnsi="华文细黑"/>
                <w:b/>
              </w:rPr>
              <w:t>oom</w:t>
            </w:r>
          </w:p>
          <w:p w:rsidR="007C2D0F" w:rsidRPr="00602907" w:rsidRDefault="007C2D0F" w:rsidP="00602907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缩放级别</w:t>
            </w:r>
            <w:r w:rsidR="00A46B9D">
              <w:rPr>
                <w:rFonts w:ascii="华文细黑" w:eastAsia="华文细黑" w:hAnsi="华文细黑" w:cs="宋体" w:hint="eastAsia"/>
                <w:sz w:val="20"/>
                <w:szCs w:val="20"/>
              </w:rPr>
              <w:t>，</w:t>
            </w: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默认</w:t>
            </w:r>
            <w:r w:rsidR="00602907">
              <w:rPr>
                <w:rFonts w:ascii="华文细黑" w:eastAsia="华文细黑" w:hAnsi="华文细黑" w:cs="宋体" w:hint="eastAsia"/>
                <w:sz w:val="20"/>
                <w:szCs w:val="20"/>
              </w:rPr>
              <w:t>值为</w:t>
            </w:r>
            <w:r w:rsidR="00A46B9D">
              <w:rPr>
                <w:rFonts w:ascii="华文细黑" w:eastAsia="华文细黑" w:hAnsi="华文细黑" w:cs="宋体" w:hint="eastAsia"/>
                <w:sz w:val="20"/>
                <w:szCs w:val="20"/>
              </w:rPr>
              <w:t>12</w:t>
            </w:r>
          </w:p>
        </w:tc>
      </w:tr>
      <w:tr w:rsidR="007C2D0F" w:rsidRPr="00965EF4" w:rsidTr="00084EF1">
        <w:trPr>
          <w:trHeight w:val="479"/>
          <w:tblCellSpacing w:w="0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FB35B6" w:rsidRDefault="007C2D0F" w:rsidP="002778F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Courier New" w:hint="eastAsia"/>
                <w:sz w:val="20"/>
                <w:szCs w:val="20"/>
              </w:rPr>
              <w:lastRenderedPageBreak/>
              <w:t>&lt;int&gt;</w:t>
            </w:r>
          </w:p>
        </w:tc>
        <w:tc>
          <w:tcPr>
            <w:tcW w:w="58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FB35B6" w:rsidRDefault="007C2D0F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type</w:t>
            </w:r>
          </w:p>
          <w:p w:rsidR="007C2D0F" w:rsidRPr="00FB35B6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地图类型。取值范围参考MapType对象</w:t>
            </w:r>
          </w:p>
          <w:p w:rsidR="007C2D0F" w:rsidRPr="00FB35B6" w:rsidRDefault="007C2D0F" w:rsidP="00845C50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默认类型为</w:t>
            </w:r>
            <w:r w:rsidR="00845C50">
              <w:rPr>
                <w:rFonts w:ascii="华文细黑" w:eastAsia="华文细黑" w:hAnsi="华文细黑" w:cs="宋体" w:hint="eastAsia"/>
                <w:sz w:val="20"/>
                <w:szCs w:val="20"/>
              </w:rPr>
              <w:t>矢量图</w:t>
            </w:r>
          </w:p>
        </w:tc>
      </w:tr>
      <w:tr w:rsidR="007C2D0F" w:rsidRPr="00730F0B" w:rsidTr="00084EF1">
        <w:trPr>
          <w:trHeight w:val="479"/>
          <w:tblCellSpacing w:w="0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FB35B6" w:rsidRDefault="007C2D0F" w:rsidP="002778F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&lt;</w:t>
            </w:r>
            <w:r w:rsidRPr="00FB35B6">
              <w:rPr>
                <w:rFonts w:ascii="华文细黑" w:eastAsia="华文细黑" w:hAnsi="华文细黑" w:cs="宋体"/>
                <w:sz w:val="20"/>
                <w:szCs w:val="20"/>
              </w:rPr>
              <w:t>Point</w:t>
            </w: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&gt;</w:t>
            </w:r>
          </w:p>
        </w:tc>
        <w:tc>
          <w:tcPr>
            <w:tcW w:w="58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FB35B6" w:rsidRDefault="007C2D0F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center</w:t>
            </w:r>
          </w:p>
          <w:p w:rsidR="007C2D0F" w:rsidRPr="00FB35B6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地图显示区域的中心点</w:t>
            </w:r>
          </w:p>
        </w:tc>
      </w:tr>
    </w:tbl>
    <w:p w:rsidR="007C2D0F" w:rsidRDefault="007C2D0F" w:rsidP="007C2D0F">
      <w:pPr>
        <w:spacing w:after="163"/>
        <w:rPr>
          <w:rFonts w:ascii="华文细黑" w:eastAsia="华文细黑" w:hAnsi="华文细黑"/>
        </w:rPr>
      </w:pP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FB35B6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FB35B6">
              <w:rPr>
                <w:rStyle w:val="HTML"/>
                <w:rFonts w:ascii="华文细黑" w:eastAsia="华文细黑" w:hAnsi="华文细黑"/>
              </w:rPr>
              <w:t> </w:t>
            </w:r>
            <w:r w:rsidRPr="00FB35B6"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FB35B6">
              <w:rPr>
                <w:rStyle w:val="HTML"/>
                <w:rFonts w:ascii="华文细黑" w:eastAsia="华文细黑" w:hAnsi="华文细黑"/>
              </w:rPr>
              <w:t>Map</w:t>
            </w:r>
            <w:r w:rsidRPr="00FB35B6"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FB35B6" w:rsidRDefault="007C2D0F" w:rsidP="002778F3">
            <w:pPr>
              <w:spacing w:after="163"/>
              <w:rPr>
                <w:rStyle w:val="HTML"/>
                <w:rFonts w:ascii="华文细黑" w:eastAsia="华文细黑" w:hAnsi="华文细黑" w:cs="宋体"/>
                <w:b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Map</w:t>
            </w:r>
            <w:r w:rsidRPr="00FB35B6">
              <w:rPr>
                <w:rStyle w:val="HTML"/>
                <w:rFonts w:ascii="华文细黑" w:eastAsia="华文细黑" w:hAnsi="华文细黑" w:cs="宋体" w:hint="eastAsia"/>
              </w:rPr>
              <w:t>(&lt;String&gt; divId)</w:t>
            </w:r>
          </w:p>
          <w:p w:rsidR="007C2D0F" w:rsidRPr="00FB35B6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Style w:val="HTML"/>
                <w:rFonts w:ascii="华文细黑" w:eastAsia="华文细黑" w:hAnsi="华文细黑" w:hint="eastAsia"/>
              </w:rPr>
              <w:t>构造</w:t>
            </w:r>
            <w:r>
              <w:rPr>
                <w:rStyle w:val="HTML"/>
                <w:rFonts w:ascii="华文细黑" w:eastAsia="华文细黑" w:hAnsi="华文细黑" w:hint="eastAsia"/>
              </w:rPr>
              <w:t>器</w:t>
            </w:r>
            <w:r w:rsidRPr="00FB35B6">
              <w:rPr>
                <w:rStyle w:val="HTML"/>
                <w:rFonts w:ascii="华文细黑" w:eastAsia="华文细黑" w:hAnsi="华文细黑" w:hint="eastAsia"/>
              </w:rPr>
              <w:t>，用于创建</w:t>
            </w:r>
            <w:r>
              <w:rPr>
                <w:rStyle w:val="HTML"/>
                <w:rFonts w:ascii="华文细黑" w:eastAsia="华文细黑" w:hAnsi="华文细黑" w:hint="eastAsia"/>
              </w:rPr>
              <w:t>一个地图视图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FB35B6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Style w:val="HTML"/>
                <w:rFonts w:ascii="华文细黑" w:eastAsia="华文细黑" w:hAnsi="华文细黑"/>
              </w:rPr>
              <w:t> </w:t>
            </w:r>
            <w:r w:rsidRPr="00FB35B6">
              <w:rPr>
                <w:rStyle w:val="HTML"/>
                <w:rFonts w:ascii="华文细黑" w:eastAsia="华文细黑" w:hAnsi="华文细黑" w:hint="eastAsia"/>
              </w:rPr>
              <w:t>void</w:t>
            </w:r>
            <w:r w:rsidRPr="00FB35B6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FB35B6" w:rsidRDefault="007C2D0F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setCenter</w:t>
            </w:r>
            <w:r w:rsidRPr="00FB35B6">
              <w:rPr>
                <w:rStyle w:val="HTML"/>
                <w:rFonts w:ascii="华文细黑" w:eastAsia="华文细黑" w:hAnsi="华文细黑"/>
              </w:rPr>
              <w:t>(&lt;Point &gt; center)</w:t>
            </w:r>
          </w:p>
          <w:p w:rsidR="007C2D0F" w:rsidRPr="00FB35B6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设置地图的中心点，用于切换当前显示地图位置</w:t>
            </w:r>
          </w:p>
        </w:tc>
      </w:tr>
      <w:tr w:rsidR="007C2D0F" w:rsidRPr="00730F0B" w:rsidTr="002778F3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FB35B6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Style w:val="HTML"/>
                <w:rFonts w:ascii="华文细黑" w:eastAsia="华文细黑" w:hAnsi="华文细黑"/>
              </w:rPr>
              <w:t> </w:t>
            </w:r>
            <w:r w:rsidRPr="00FB35B6">
              <w:rPr>
                <w:rStyle w:val="HTML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FB35B6" w:rsidRDefault="007C2D0F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setZoom</w:t>
            </w:r>
            <w:r w:rsidRPr="00FB35B6">
              <w:rPr>
                <w:rStyle w:val="HTML"/>
                <w:rFonts w:ascii="华文细黑" w:eastAsia="华文细黑" w:hAnsi="华文细黑"/>
              </w:rPr>
              <w:t>(&lt;Number &gt; zoom)</w:t>
            </w:r>
          </w:p>
          <w:p w:rsidR="007C2D0F" w:rsidRPr="00FB35B6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设置地图的缩放级别</w:t>
            </w:r>
            <w:r w:rsidRPr="00FB35B6">
              <w:rPr>
                <w:rFonts w:ascii="华文细黑" w:eastAsia="华文细黑" w:hAnsi="华文细黑" w:cs="Lingoes Unicode" w:hint="eastAsia"/>
                <w:sz w:val="20"/>
                <w:szCs w:val="20"/>
              </w:rPr>
              <w:t>。默认缩放级别为12</w:t>
            </w:r>
          </w:p>
          <w:p w:rsidR="007C2D0F" w:rsidRPr="00FB35B6" w:rsidRDefault="007C2D0F" w:rsidP="002778F3">
            <w:pPr>
              <w:spacing w:after="163"/>
              <w:ind w:left="53"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矢量地图的取值范围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[3,20]</w:t>
            </w: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，栅格地图的取值范围为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[3,18]</w:t>
            </w:r>
          </w:p>
        </w:tc>
      </w:tr>
      <w:tr w:rsidR="007C2D0F" w:rsidRPr="00730F0B" w:rsidTr="002778F3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FB35B6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FB35B6">
              <w:rPr>
                <w:rStyle w:val="HTML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FB35B6" w:rsidRDefault="007C2D0F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setMapType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Pr="00FB35B6">
              <w:rPr>
                <w:rStyle w:val="HTML"/>
                <w:rFonts w:ascii="华文细黑" w:eastAsia="华文细黑" w:hAnsi="华文细黑"/>
              </w:rPr>
              <w:t>&lt;MapType&gt; mapType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  <w:p w:rsidR="007C2D0F" w:rsidRPr="00FB35B6" w:rsidRDefault="007C2D0F" w:rsidP="002778F3">
            <w:pPr>
              <w:spacing w:after="163"/>
              <w:ind w:firstLineChars="200" w:firstLine="400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设置地图类型</w:t>
            </w:r>
          </w:p>
        </w:tc>
      </w:tr>
      <w:tr w:rsidR="007C2D0F" w:rsidRPr="00730F0B" w:rsidTr="002778F3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FB35B6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FB35B6">
              <w:rPr>
                <w:rStyle w:val="HTML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DC16B5" w:rsidRPr="00FB35B6" w:rsidRDefault="00DC16B5" w:rsidP="00DC16B5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showTraffic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Pr="00FB35B6">
              <w:rPr>
                <w:rStyle w:val="HTML"/>
                <w:rFonts w:ascii="华文细黑" w:eastAsia="华文细黑" w:hAnsi="华文细黑"/>
              </w:rPr>
              <w:t>&lt;</w:t>
            </w:r>
            <w:r>
              <w:rPr>
                <w:rStyle w:val="HTML"/>
                <w:rFonts w:ascii="华文细黑" w:eastAsia="华文细黑" w:hAnsi="华文细黑" w:hint="eastAsia"/>
              </w:rPr>
              <w:t>boolean</w:t>
            </w:r>
            <w:r w:rsidRPr="00FB35B6">
              <w:rPr>
                <w:rStyle w:val="HTML"/>
                <w:rFonts w:ascii="华文细黑" w:eastAsia="华文细黑" w:hAnsi="华文细黑"/>
              </w:rPr>
              <w:t xml:space="preserve">&gt; </w:t>
            </w:r>
            <w:r>
              <w:rPr>
                <w:rStyle w:val="HTML"/>
                <w:rFonts w:ascii="华文细黑" w:eastAsia="华文细黑" w:hAnsi="华文细黑" w:hint="eastAsia"/>
              </w:rPr>
              <w:t>show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  <w:p w:rsidR="007C2D0F" w:rsidRPr="00FB35B6" w:rsidRDefault="00DC16B5" w:rsidP="00DC16B5">
            <w:pPr>
              <w:spacing w:after="163"/>
              <w:ind w:firstLineChars="200" w:firstLine="400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设置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是否显示交通路况</w:t>
            </w:r>
          </w:p>
        </w:tc>
      </w:tr>
      <w:tr w:rsidR="00C9374B" w:rsidRPr="00730F0B" w:rsidTr="002778F3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9374B" w:rsidRPr="00FB35B6" w:rsidRDefault="00C9374B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FB35B6">
              <w:rPr>
                <w:rStyle w:val="HTML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9374B" w:rsidRPr="00FB35B6" w:rsidRDefault="00C9374B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set</w:t>
            </w:r>
            <w:r>
              <w:rPr>
                <w:rStyle w:val="HTML"/>
                <w:rFonts w:ascii="华文细黑" w:eastAsia="华文细黑" w:hAnsi="华文细黑" w:hint="eastAsia"/>
                <w:b/>
              </w:rPr>
              <w:t>ZoomControlEnabled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&lt;b</w:t>
            </w:r>
            <w:r>
              <w:rPr>
                <w:rFonts w:ascii="华文细黑" w:eastAsia="华文细黑" w:hAnsi="华文细黑"/>
                <w:sz w:val="20"/>
                <w:szCs w:val="20"/>
              </w:rPr>
              <w:t>oolean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&gt; e</w:t>
            </w:r>
            <w:r w:rsidRPr="00C9374B">
              <w:rPr>
                <w:rFonts w:ascii="华文细黑" w:eastAsia="华文细黑" w:hAnsi="华文细黑"/>
                <w:sz w:val="20"/>
                <w:szCs w:val="20"/>
              </w:rPr>
              <w:t>nabled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  <w:p w:rsidR="00C9374B" w:rsidRPr="00FB35B6" w:rsidRDefault="00C9374B" w:rsidP="00C3243C">
            <w:pPr>
              <w:spacing w:after="163"/>
              <w:ind w:firstLineChars="200" w:firstLine="400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设置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地图上是否显示内置的缩放按钮。</w:t>
            </w:r>
            <w:r w:rsidRPr="00C9374B">
              <w:rPr>
                <w:rFonts w:ascii="华文细黑" w:eastAsia="华文细黑" w:hAnsi="华文细黑" w:cs="宋体" w:hint="eastAsia"/>
                <w:color w:val="FF0000"/>
                <w:sz w:val="20"/>
                <w:szCs w:val="20"/>
              </w:rPr>
              <w:t>（</w:t>
            </w:r>
            <w:r>
              <w:rPr>
                <w:rFonts w:ascii="华文细黑" w:eastAsia="华文细黑" w:hAnsi="华文细黑" w:cs="宋体" w:hint="eastAsia"/>
                <w:color w:val="FF0000"/>
                <w:sz w:val="20"/>
                <w:szCs w:val="20"/>
              </w:rPr>
              <w:t>注：</w:t>
            </w:r>
            <w:r w:rsidR="00C3243C">
              <w:rPr>
                <w:rFonts w:ascii="华文细黑" w:eastAsia="华文细黑" w:hAnsi="华文细黑" w:cs="宋体" w:hint="eastAsia"/>
                <w:color w:val="FF0000"/>
                <w:sz w:val="20"/>
                <w:szCs w:val="20"/>
              </w:rPr>
              <w:t>仅支持Android平台</w:t>
            </w:r>
            <w:r w:rsidRPr="00C9374B">
              <w:rPr>
                <w:rFonts w:ascii="华文细黑" w:eastAsia="华文细黑" w:hAnsi="华文细黑" w:cs="宋体" w:hint="eastAsia"/>
                <w:color w:val="FF0000"/>
                <w:sz w:val="20"/>
                <w:szCs w:val="20"/>
              </w:rPr>
              <w:t>）</w:t>
            </w:r>
          </w:p>
        </w:tc>
      </w:tr>
      <w:tr w:rsidR="00C9374B" w:rsidRPr="00730F0B" w:rsidTr="002778F3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9374B" w:rsidRPr="00FB35B6" w:rsidRDefault="00C9374B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FB35B6">
              <w:rPr>
                <w:rStyle w:val="HTML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9374B" w:rsidRPr="00FB35B6" w:rsidRDefault="00C9374B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addOverlay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Pr="00FB35B6">
              <w:rPr>
                <w:rStyle w:val="HTML"/>
                <w:rFonts w:ascii="华文细黑" w:eastAsia="华文细黑" w:hAnsi="华文细黑"/>
              </w:rPr>
              <w:t>&lt;Overlay&gt; overlay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  <w:p w:rsidR="00C9374B" w:rsidRPr="00FB35B6" w:rsidRDefault="00C9374B" w:rsidP="002778F3">
            <w:pPr>
              <w:spacing w:after="163"/>
              <w:ind w:firstLineChars="200" w:firstLine="400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将覆盖物添加到地图中，一个覆盖物实例只能向地图中添加一次</w:t>
            </w:r>
          </w:p>
        </w:tc>
      </w:tr>
      <w:tr w:rsidR="00C9374B" w:rsidRPr="00730F0B" w:rsidTr="002778F3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9374B" w:rsidRPr="00FB35B6" w:rsidRDefault="00C9374B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FB35B6">
              <w:rPr>
                <w:rStyle w:val="HTML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9374B" w:rsidRPr="00FB35B6" w:rsidRDefault="00C9374B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removeOverlay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Pr="00FB35B6">
              <w:rPr>
                <w:rStyle w:val="HTML"/>
                <w:rFonts w:ascii="华文细黑" w:eastAsia="华文细黑" w:hAnsi="华文细黑"/>
              </w:rPr>
              <w:t>&lt;Overlay&gt; overlay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  <w:p w:rsidR="00C9374B" w:rsidRPr="00FB35B6" w:rsidRDefault="00C9374B" w:rsidP="002778F3">
            <w:pPr>
              <w:spacing w:after="163"/>
              <w:ind w:firstLineChars="200" w:firstLine="400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lastRenderedPageBreak/>
              <w:t>从地图中移除覆盖物，如果覆盖物从未被添加到地图中，则该移除不起任何作用</w:t>
            </w:r>
          </w:p>
        </w:tc>
      </w:tr>
      <w:tr w:rsidR="00C9374B" w:rsidRPr="00730F0B" w:rsidTr="002778F3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9374B" w:rsidRPr="00FB35B6" w:rsidRDefault="00C9374B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FB35B6">
              <w:rPr>
                <w:rStyle w:val="HTML"/>
                <w:rFonts w:ascii="华文细黑" w:eastAsia="华文细黑" w:hAnsi="华文细黑" w:hint="eastAsia"/>
              </w:rPr>
              <w:lastRenderedPageBreak/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9374B" w:rsidRPr="00FB35B6" w:rsidRDefault="00C9374B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FB35B6">
              <w:rPr>
                <w:rStyle w:val="HTML"/>
                <w:rFonts w:ascii="华文细黑" w:eastAsia="华文细黑" w:hAnsi="华文细黑"/>
                <w:b/>
              </w:rPr>
              <w:t>clearOverlays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()</w:t>
            </w:r>
          </w:p>
          <w:p w:rsidR="00C9374B" w:rsidRPr="00FB35B6" w:rsidRDefault="00C9374B" w:rsidP="002778F3">
            <w:pPr>
              <w:spacing w:after="163"/>
              <w:ind w:firstLineChars="200" w:firstLine="400"/>
              <w:rPr>
                <w:rStyle w:val="HTML"/>
                <w:rFonts w:ascii="华文细黑" w:eastAsia="华文细黑" w:hAnsi="华文细黑"/>
                <w:b/>
              </w:rPr>
            </w:pPr>
            <w:r w:rsidRPr="00FB35B6">
              <w:rPr>
                <w:rFonts w:ascii="华文细黑" w:eastAsia="华文细黑" w:hAnsi="华文细黑" w:cs="宋体" w:hint="eastAsia"/>
                <w:sz w:val="20"/>
                <w:szCs w:val="20"/>
              </w:rPr>
              <w:t>清除地图上所有覆盖物</w:t>
            </w:r>
          </w:p>
        </w:tc>
      </w:tr>
      <w:tr w:rsidR="008C6DBD" w:rsidRPr="00730F0B" w:rsidTr="002778F3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C6DBD" w:rsidRPr="00FB35B6" w:rsidRDefault="008C6DBD" w:rsidP="00957630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FB35B6">
              <w:rPr>
                <w:rStyle w:val="HTML"/>
                <w:rFonts w:ascii="华文细黑" w:eastAsia="华文细黑" w:hAnsi="华文细黑" w:hint="eastAsia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8C6DBD" w:rsidRPr="00FB35B6" w:rsidRDefault="008C6DBD" w:rsidP="00957630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8C6DBD">
              <w:rPr>
                <w:rStyle w:val="HTML"/>
                <w:rFonts w:ascii="华文细黑" w:eastAsia="华文细黑" w:hAnsi="华文细黑"/>
                <w:b/>
              </w:rPr>
              <w:t>startTapPoint</w:t>
            </w:r>
            <w:r w:rsidRPr="00FB35B6">
              <w:rPr>
                <w:rFonts w:ascii="华文细黑" w:eastAsia="华文细黑" w:hAnsi="华文细黑" w:hint="eastAsia"/>
                <w:sz w:val="20"/>
                <w:szCs w:val="20"/>
              </w:rPr>
              <w:t>()</w:t>
            </w:r>
          </w:p>
          <w:p w:rsidR="008C6DBD" w:rsidRPr="00FB35B6" w:rsidRDefault="008C6DBD" w:rsidP="00957630">
            <w:pPr>
              <w:spacing w:after="163"/>
              <w:ind w:firstLineChars="200" w:firstLine="400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触发获取地图坐标事件</w:t>
            </w:r>
          </w:p>
        </w:tc>
      </w:tr>
      <w:tr w:rsidR="00253F09" w:rsidRPr="00730F0B" w:rsidTr="002778F3">
        <w:trPr>
          <w:trHeight w:val="581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253F09" w:rsidRPr="00253F09" w:rsidRDefault="00253F09" w:rsidP="00253F09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253F09">
              <w:rPr>
                <w:rStyle w:val="HTML"/>
                <w:rFonts w:ascii="华文细黑" w:eastAsia="华文细黑" w:hAnsi="华文细黑"/>
              </w:rPr>
              <w:t xml:space="preserve">void </w:t>
            </w:r>
          </w:p>
          <w:p w:rsidR="00253F09" w:rsidRPr="00FB35B6" w:rsidRDefault="00253F09" w:rsidP="00253F09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253F09" w:rsidRDefault="00834786" w:rsidP="00957630">
            <w:pPr>
              <w:spacing w:after="163"/>
              <w:rPr>
                <w:rStyle w:val="HTML"/>
                <w:rFonts w:ascii="华文细黑" w:eastAsia="华文细黑" w:hAnsi="华文细黑"/>
              </w:rPr>
            </w:pPr>
            <w:r w:rsidRPr="00834786">
              <w:rPr>
                <w:rStyle w:val="HTML"/>
                <w:rFonts w:ascii="华文细黑" w:eastAsia="华文细黑" w:hAnsi="华文细黑"/>
                <w:b/>
              </w:rPr>
              <w:t>onTapPointGot</w:t>
            </w:r>
            <w:r w:rsidRPr="00834786">
              <w:rPr>
                <w:rStyle w:val="HTML"/>
                <w:rFonts w:ascii="华文细黑" w:eastAsia="华文细黑" w:hAnsi="华文细黑" w:hint="eastAsia"/>
              </w:rPr>
              <w:t>(</w:t>
            </w:r>
            <w:r w:rsidR="00253F09" w:rsidRPr="00253F09">
              <w:rPr>
                <w:rStyle w:val="HTML"/>
                <w:rFonts w:ascii="华文细黑" w:eastAsia="华文细黑" w:hAnsi="华文细黑"/>
              </w:rPr>
              <w:t>)</w:t>
            </w:r>
          </w:p>
          <w:p w:rsidR="00253F09" w:rsidRPr="008C6DBD" w:rsidRDefault="00253F09" w:rsidP="00FF4CAE">
            <w:pPr>
              <w:spacing w:after="163"/>
              <w:ind w:firstLineChars="200" w:firstLine="400"/>
              <w:rPr>
                <w:rStyle w:val="HTML"/>
                <w:rFonts w:ascii="华文细黑" w:eastAsia="华文细黑" w:hAnsi="华文细黑"/>
                <w:b/>
              </w:rPr>
            </w:pPr>
            <w:r w:rsidRPr="00253F09">
              <w:rPr>
                <w:rStyle w:val="HTML"/>
                <w:rFonts w:ascii="华文细黑" w:eastAsia="华文细黑" w:hAnsi="华文细黑" w:hint="eastAsia"/>
              </w:rPr>
              <w:t>用户点击地图获取坐标操作完成后，系统自动回调函数</w:t>
            </w:r>
          </w:p>
        </w:tc>
      </w:tr>
    </w:tbl>
    <w:p w:rsidR="007C2D0F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33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A10F9B" w:rsidRPr="00730F0B" w:rsidTr="00102712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A10F9B" w:rsidRPr="00730F0B" w:rsidRDefault="00A10F9B" w:rsidP="00102712">
            <w:pPr>
              <w:spacing w:after="120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属性</w:t>
            </w: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详细介绍</w:t>
            </w:r>
          </w:p>
        </w:tc>
      </w:tr>
    </w:tbl>
    <w:p w:rsidR="00A10F9B" w:rsidRPr="00CD50E5" w:rsidRDefault="00A10F9B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47" w:name="_Toc342667023"/>
      <w:r w:rsidRPr="00A10F9B">
        <w:rPr>
          <w:rFonts w:ascii="华文细黑" w:eastAsia="华文细黑" w:hAnsi="华文细黑"/>
        </w:rPr>
        <w:t>zoom</w:t>
      </w:r>
      <w:bookmarkEnd w:id="147"/>
    </w:p>
    <w:p w:rsidR="00A10F9B" w:rsidRPr="00BA2DA8" w:rsidRDefault="00A10F9B" w:rsidP="00A10F9B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 w:rsidRPr="00BA2DA8">
        <w:rPr>
          <w:rFonts w:ascii="华文细黑" w:eastAsia="华文细黑" w:hAnsi="华文细黑" w:hint="eastAsia"/>
          <w:sz w:val="20"/>
          <w:szCs w:val="20"/>
        </w:rPr>
        <w:t>int</w:t>
      </w:r>
      <w:r w:rsidRPr="00BA2DA8">
        <w:rPr>
          <w:rFonts w:ascii="华文细黑" w:eastAsia="华文细黑" w:hAnsi="华文细黑"/>
          <w:sz w:val="20"/>
          <w:szCs w:val="20"/>
        </w:rPr>
        <w:t>&gt; zoom</w:t>
      </w:r>
    </w:p>
    <w:p w:rsidR="00A10F9B" w:rsidRPr="00BA2DA8" w:rsidRDefault="00602907" w:rsidP="00A10F9B">
      <w:pPr>
        <w:spacing w:after="163"/>
        <w:ind w:firstLineChars="200" w:firstLine="40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缩放级别，</w:t>
      </w:r>
      <w:r w:rsidR="00A10F9B" w:rsidRPr="00BA2DA8">
        <w:rPr>
          <w:rFonts w:ascii="华文细黑" w:eastAsia="华文细黑" w:hAnsi="华文细黑" w:cs="宋体" w:hint="eastAsia"/>
          <w:sz w:val="20"/>
          <w:szCs w:val="20"/>
        </w:rPr>
        <w:t>默认</w:t>
      </w:r>
      <w:r>
        <w:rPr>
          <w:rFonts w:ascii="华文细黑" w:eastAsia="华文细黑" w:hAnsi="华文细黑" w:cs="宋体" w:hint="eastAsia"/>
          <w:sz w:val="20"/>
          <w:szCs w:val="20"/>
        </w:rPr>
        <w:t>值为</w:t>
      </w:r>
      <w:r w:rsidR="00A10F9B" w:rsidRPr="00BA2DA8">
        <w:rPr>
          <w:rFonts w:ascii="华文细黑" w:eastAsia="华文细黑" w:hAnsi="华文细黑" w:cs="宋体" w:hint="eastAsia"/>
          <w:sz w:val="20"/>
          <w:szCs w:val="20"/>
        </w:rPr>
        <w:t>12</w:t>
      </w:r>
    </w:p>
    <w:p w:rsidR="00A10F9B" w:rsidRPr="00CD50E5" w:rsidRDefault="00384311" w:rsidP="00A10F9B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34" style="width:0;height:1.5pt" o:hralign="center" o:hrstd="t" o:hr="t" fillcolor="#a0a0a0" stroked="f"/>
        </w:pict>
      </w:r>
    </w:p>
    <w:p w:rsidR="00A10F9B" w:rsidRPr="00CD50E5" w:rsidRDefault="00A10F9B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48" w:name="_Toc342667024"/>
      <w:r w:rsidRPr="00A10F9B">
        <w:rPr>
          <w:rFonts w:ascii="华文细黑" w:eastAsia="华文细黑" w:hAnsi="华文细黑"/>
        </w:rPr>
        <w:t>type</w:t>
      </w:r>
      <w:bookmarkEnd w:id="148"/>
    </w:p>
    <w:p w:rsidR="00A10F9B" w:rsidRPr="00BA2DA8" w:rsidRDefault="00A10F9B" w:rsidP="00A10F9B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 w:rsidR="00E3436A" w:rsidRPr="00BA2DA8">
        <w:rPr>
          <w:rFonts w:ascii="华文细黑" w:eastAsia="华文细黑" w:hAnsi="华文细黑" w:hint="eastAsia"/>
          <w:sz w:val="20"/>
          <w:szCs w:val="20"/>
          <w:lang w:eastAsia="zh-CN"/>
        </w:rPr>
        <w:t>int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E3436A" w:rsidRPr="00BA2DA8">
        <w:rPr>
          <w:rFonts w:ascii="华文细黑" w:eastAsia="华文细黑" w:hAnsi="华文细黑" w:hint="eastAsia"/>
          <w:sz w:val="20"/>
          <w:szCs w:val="20"/>
          <w:lang w:eastAsia="zh-CN"/>
        </w:rPr>
        <w:t>type</w:t>
      </w:r>
    </w:p>
    <w:p w:rsidR="00E3436A" w:rsidRPr="00BA2DA8" w:rsidRDefault="00E3436A" w:rsidP="00E3436A">
      <w:pPr>
        <w:spacing w:after="163"/>
        <w:ind w:firstLineChars="200" w:firstLine="400"/>
        <w:rPr>
          <w:rFonts w:ascii="华文细黑" w:eastAsia="华文细黑" w:hAnsi="华文细黑" w:cs="宋体"/>
          <w:sz w:val="20"/>
          <w:szCs w:val="20"/>
        </w:rPr>
      </w:pPr>
      <w:r w:rsidRPr="00BA2DA8">
        <w:rPr>
          <w:rFonts w:ascii="华文细黑" w:eastAsia="华文细黑" w:hAnsi="华文细黑" w:cs="宋体" w:hint="eastAsia"/>
          <w:sz w:val="20"/>
          <w:szCs w:val="20"/>
        </w:rPr>
        <w:t>地图类型。取值范围参考MapType对象</w:t>
      </w:r>
    </w:p>
    <w:p w:rsidR="00A10F9B" w:rsidRPr="00BA2DA8" w:rsidRDefault="00E3436A" w:rsidP="00E3436A">
      <w:pPr>
        <w:spacing w:after="120"/>
        <w:ind w:firstLine="420"/>
        <w:rPr>
          <w:rFonts w:ascii="华文细黑" w:eastAsia="华文细黑" w:hAnsi="华文细黑"/>
          <w:sz w:val="20"/>
          <w:szCs w:val="20"/>
        </w:rPr>
      </w:pPr>
      <w:r w:rsidRPr="00BA2DA8">
        <w:rPr>
          <w:rFonts w:ascii="华文细黑" w:eastAsia="华文细黑" w:hAnsi="华文细黑" w:cs="宋体" w:hint="eastAsia"/>
          <w:sz w:val="20"/>
          <w:szCs w:val="20"/>
        </w:rPr>
        <w:t>默认类型为普通视图</w:t>
      </w:r>
    </w:p>
    <w:p w:rsidR="00A10F9B" w:rsidRDefault="00384311" w:rsidP="00A10F9B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35" style="width:0;height:1.5pt" o:hralign="center" o:hrstd="t" o:hr="t" fillcolor="#a0a0a0" stroked="f"/>
        </w:pict>
      </w:r>
    </w:p>
    <w:p w:rsidR="00A10F9B" w:rsidRPr="00CD50E5" w:rsidRDefault="00A10F9B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49" w:name="_Toc342667025"/>
      <w:r w:rsidRPr="00A10F9B">
        <w:rPr>
          <w:rFonts w:ascii="华文细黑" w:eastAsia="华文细黑" w:hAnsi="华文细黑"/>
        </w:rPr>
        <w:t>center</w:t>
      </w:r>
      <w:bookmarkEnd w:id="149"/>
    </w:p>
    <w:p w:rsidR="00A10F9B" w:rsidRPr="00BA2DA8" w:rsidRDefault="00A10F9B" w:rsidP="00A10F9B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 w:rsidR="00F07945" w:rsidRPr="00BA2DA8">
        <w:rPr>
          <w:rFonts w:ascii="华文细黑" w:eastAsia="华文细黑" w:hAnsi="华文细黑" w:hint="eastAsia"/>
          <w:sz w:val="20"/>
          <w:szCs w:val="20"/>
          <w:lang w:eastAsia="zh-CN"/>
        </w:rPr>
        <w:t>Point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F07945" w:rsidRPr="00BA2DA8">
        <w:rPr>
          <w:rFonts w:ascii="华文细黑" w:eastAsia="华文细黑" w:hAnsi="华文细黑" w:hint="eastAsia"/>
          <w:sz w:val="20"/>
          <w:szCs w:val="20"/>
          <w:lang w:eastAsia="zh-CN"/>
        </w:rPr>
        <w:t>center</w:t>
      </w:r>
    </w:p>
    <w:p w:rsidR="00A10F9B" w:rsidRPr="00BA2DA8" w:rsidRDefault="00F07945" w:rsidP="00A10F9B">
      <w:pPr>
        <w:spacing w:after="120"/>
        <w:ind w:firstLine="420"/>
        <w:rPr>
          <w:rFonts w:ascii="华文细黑" w:eastAsia="华文细黑" w:hAnsi="华文细黑"/>
          <w:sz w:val="20"/>
          <w:szCs w:val="20"/>
        </w:rPr>
      </w:pPr>
      <w:r w:rsidRPr="00BA2DA8">
        <w:rPr>
          <w:rFonts w:ascii="华文细黑" w:eastAsia="华文细黑" w:hAnsi="华文细黑" w:cs="宋体" w:hint="eastAsia"/>
          <w:sz w:val="20"/>
          <w:szCs w:val="20"/>
        </w:rPr>
        <w:t>地图显示区域的中心点</w:t>
      </w:r>
    </w:p>
    <w:p w:rsidR="00A10F9B" w:rsidRPr="00CD50E5" w:rsidRDefault="00A10F9B" w:rsidP="00A10F9B">
      <w:pPr>
        <w:spacing w:after="120"/>
        <w:ind w:firstLine="420"/>
        <w:rPr>
          <w:rFonts w:ascii="华文细黑" w:eastAsia="华文细黑" w:hAnsi="华文细黑"/>
        </w:rPr>
      </w:pP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lastRenderedPageBreak/>
              <w:t>方法详细介绍</w:t>
            </w:r>
          </w:p>
        </w:tc>
      </w:tr>
    </w:tbl>
    <w:p w:rsidR="007C2D0F" w:rsidRPr="00D703A5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0" w:name="_Toc342667026"/>
      <w:r w:rsidRPr="00D703A5">
        <w:rPr>
          <w:rFonts w:ascii="华文细黑" w:eastAsia="华文细黑" w:hAnsi="华文细黑"/>
        </w:rPr>
        <w:t>Map</w:t>
      </w:r>
      <w:r w:rsidRPr="00D703A5">
        <w:rPr>
          <w:rFonts w:ascii="华文细黑" w:eastAsia="华文细黑" w:hAnsi="华文细黑" w:hint="eastAsia"/>
        </w:rPr>
        <w:t>()</w:t>
      </w:r>
      <w:bookmarkEnd w:id="150"/>
    </w:p>
    <w:p w:rsidR="007C2D0F" w:rsidRPr="00FB35B6" w:rsidRDefault="007C2D0F" w:rsidP="00AC6D23">
      <w:pPr>
        <w:pStyle w:val="HTML0"/>
        <w:spacing w:after="156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hint="eastAsia"/>
          <w:sz w:val="20"/>
          <w:szCs w:val="20"/>
          <w:lang w:eastAsia="zh-CN"/>
        </w:rPr>
        <w:t>&lt;Map&gt;</w:t>
      </w:r>
      <w:r w:rsidRPr="00FB35B6">
        <w:rPr>
          <w:rFonts w:ascii="华文细黑" w:eastAsia="华文细黑" w:hAnsi="华文细黑"/>
          <w:sz w:val="20"/>
          <w:szCs w:val="20"/>
        </w:rPr>
        <w:t xml:space="preserve"> </w:t>
      </w:r>
      <w:r w:rsidRPr="00FB35B6"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>Map</w:t>
      </w:r>
      <w:r w:rsidRPr="00FB35B6">
        <w:rPr>
          <w:rFonts w:ascii="华文细黑" w:eastAsia="华文细黑" w:hAnsi="华文细黑"/>
          <w:sz w:val="20"/>
          <w:szCs w:val="20"/>
        </w:rPr>
        <w:t xml:space="preserve">(&lt;String&gt; </w:t>
      </w:r>
      <w:r w:rsidRPr="00FB35B6">
        <w:rPr>
          <w:rStyle w:val="HTML"/>
          <w:rFonts w:ascii="华文细黑" w:eastAsia="华文细黑" w:hAnsi="华文细黑" w:hint="eastAsia"/>
          <w:lang w:eastAsia="zh-CN"/>
        </w:rPr>
        <w:t>divId</w:t>
      </w:r>
      <w:r w:rsidRPr="00FB35B6">
        <w:rPr>
          <w:rFonts w:ascii="华文细黑" w:eastAsia="华文细黑" w:hAnsi="华文细黑"/>
          <w:sz w:val="20"/>
          <w:szCs w:val="20"/>
        </w:rPr>
        <w:t>)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 w:cs="宋体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sz w:val="20"/>
          <w:szCs w:val="20"/>
        </w:rPr>
        <w:t>该方法为构造方法，用于创建</w:t>
      </w:r>
      <w:r w:rsidRPr="00FB35B6">
        <w:rPr>
          <w:rFonts w:ascii="华文细黑" w:eastAsia="华文细黑" w:hAnsi="华文细黑"/>
          <w:sz w:val="20"/>
          <w:szCs w:val="20"/>
        </w:rPr>
        <w:t>Map</w:t>
      </w:r>
      <w:r w:rsidRPr="00FB35B6">
        <w:rPr>
          <w:rFonts w:ascii="华文细黑" w:eastAsia="华文细黑" w:hAnsi="华文细黑" w:cs="宋体" w:hint="eastAsia"/>
          <w:sz w:val="20"/>
          <w:szCs w:val="20"/>
        </w:rPr>
        <w:t>对象。使用方式为：var map = new Widget.CMap.Map(</w:t>
      </w:r>
      <w:r w:rsidR="00640EDB" w:rsidRPr="000D1ED3">
        <w:rPr>
          <w:rFonts w:ascii="华文细黑" w:eastAsia="华文细黑" w:hAnsi="华文细黑"/>
          <w:szCs w:val="21"/>
        </w:rPr>
        <w:t>"</w:t>
      </w:r>
      <w:r w:rsidRPr="00FB35B6">
        <w:rPr>
          <w:rFonts w:ascii="华文细黑" w:eastAsia="华文细黑" w:hAnsi="华文细黑" w:cs="宋体" w:hint="eastAsia"/>
          <w:sz w:val="20"/>
          <w:szCs w:val="20"/>
        </w:rPr>
        <w:t>mapDivId</w:t>
      </w:r>
      <w:r w:rsidR="00640EDB" w:rsidRPr="000D1ED3">
        <w:rPr>
          <w:rFonts w:ascii="华文细黑" w:eastAsia="华文细黑" w:hAnsi="华文细黑"/>
          <w:szCs w:val="21"/>
        </w:rPr>
        <w:t>"</w:t>
      </w:r>
      <w:r w:rsidRPr="00FB35B6">
        <w:rPr>
          <w:rFonts w:ascii="华文细黑" w:eastAsia="华文细黑" w:hAnsi="华文细黑" w:cs="宋体" w:hint="eastAsia"/>
          <w:sz w:val="20"/>
          <w:szCs w:val="20"/>
        </w:rPr>
        <w:t>);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FB35B6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FB35B6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FB35B6">
        <w:rPr>
          <w:rStyle w:val="HTML"/>
          <w:rFonts w:ascii="华文细黑" w:eastAsia="华文细黑" w:hAnsi="华文细黑" w:hint="eastAsia"/>
        </w:rPr>
        <w:t>divId</w:t>
      </w:r>
      <w:r w:rsidRPr="00FB35B6">
        <w:rPr>
          <w:rFonts w:ascii="华文细黑" w:eastAsia="华文细黑" w:hAnsi="华文细黑"/>
          <w:sz w:val="20"/>
          <w:szCs w:val="20"/>
        </w:rPr>
        <w:t xml:space="preserve"> - </w:t>
      </w:r>
      <w:r w:rsidRPr="00FB35B6">
        <w:rPr>
          <w:rFonts w:ascii="华文细黑" w:eastAsia="华文细黑" w:hAnsi="华文细黑" w:cs="Arial"/>
          <w:color w:val="333333"/>
          <w:sz w:val="20"/>
          <w:szCs w:val="20"/>
        </w:rPr>
        <w:t>为html页面中对应</w:t>
      </w:r>
      <w:r w:rsidRPr="00FB35B6">
        <w:rPr>
          <w:rFonts w:ascii="华文细黑" w:eastAsia="华文细黑" w:hAnsi="华文细黑" w:cs="Arial" w:hint="eastAsia"/>
          <w:color w:val="333333"/>
          <w:sz w:val="20"/>
          <w:szCs w:val="20"/>
        </w:rPr>
        <w:t>显示地图</w:t>
      </w:r>
      <w:r w:rsidRPr="00FB35B6">
        <w:rPr>
          <w:rFonts w:ascii="华文细黑" w:eastAsia="华文细黑" w:hAnsi="华文细黑" w:cs="Arial"/>
          <w:color w:val="333333"/>
          <w:sz w:val="20"/>
          <w:szCs w:val="20"/>
        </w:rPr>
        <w:t>的div区域的id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51E33" w:rsidRDefault="007C2D0F" w:rsidP="00C51E33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C51E33">
        <w:rPr>
          <w:rStyle w:val="HTML"/>
          <w:rFonts w:ascii="华文细黑" w:eastAsia="华文细黑" w:hAnsi="华文细黑" w:hint="eastAsia"/>
        </w:rPr>
        <w:t>Map对象</w:t>
      </w:r>
      <w:r w:rsidRPr="00C51E33">
        <w:rPr>
          <w:rStyle w:val="HTML"/>
          <w:rFonts w:ascii="华文细黑" w:eastAsia="华文细黑" w:hAnsi="华文细黑"/>
        </w:rPr>
        <w:t xml:space="preserve"> 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36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1" w:name="_Toc342667027"/>
      <w:r w:rsidRPr="00D703A5">
        <w:rPr>
          <w:rFonts w:ascii="华文细黑" w:eastAsia="华文细黑" w:hAnsi="华文细黑"/>
        </w:rPr>
        <w:t>setCenter</w:t>
      </w:r>
      <w:r w:rsidRPr="00730F0B">
        <w:rPr>
          <w:rFonts w:ascii="华文细黑" w:eastAsia="华文细黑" w:hAnsi="华文细黑" w:hint="eastAsia"/>
        </w:rPr>
        <w:t>()</w:t>
      </w:r>
      <w:bookmarkEnd w:id="151"/>
    </w:p>
    <w:p w:rsidR="007C2D0F" w:rsidRPr="00FB35B6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hint="eastAsia"/>
          <w:sz w:val="20"/>
          <w:szCs w:val="20"/>
        </w:rPr>
        <w:t>void</w:t>
      </w:r>
      <w:r w:rsidRPr="00FB35B6">
        <w:rPr>
          <w:rFonts w:ascii="华文细黑" w:eastAsia="华文细黑" w:hAnsi="华文细黑"/>
          <w:sz w:val="20"/>
          <w:szCs w:val="20"/>
        </w:rPr>
        <w:t xml:space="preserve"> </w:t>
      </w:r>
      <w:r w:rsidRPr="00FB35B6">
        <w:rPr>
          <w:rStyle w:val="HTML"/>
          <w:rFonts w:ascii="华文细黑" w:eastAsia="华文细黑" w:hAnsi="华文细黑"/>
          <w:b/>
        </w:rPr>
        <w:t xml:space="preserve">setCenter </w:t>
      </w:r>
      <w:r w:rsidRPr="00FB35B6">
        <w:rPr>
          <w:rStyle w:val="HTML"/>
          <w:rFonts w:ascii="华文细黑" w:eastAsia="华文细黑" w:hAnsi="华文细黑"/>
        </w:rPr>
        <w:t>(&lt;Point &gt; center)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该方法</w:t>
      </w:r>
      <w:r w:rsidRPr="00FB35B6">
        <w:rPr>
          <w:rFonts w:ascii="华文细黑" w:eastAsia="华文细黑" w:hAnsi="华文细黑" w:cs="宋体" w:hint="eastAsia"/>
          <w:sz w:val="20"/>
          <w:szCs w:val="20"/>
        </w:rPr>
        <w:t>设置地图的中心点，用于切换当前显示地图</w:t>
      </w:r>
      <w:r>
        <w:rPr>
          <w:rFonts w:ascii="华文细黑" w:eastAsia="华文细黑" w:hAnsi="华文细黑" w:cs="宋体" w:hint="eastAsia"/>
          <w:sz w:val="20"/>
          <w:szCs w:val="20"/>
        </w:rPr>
        <w:t>中心</w:t>
      </w:r>
      <w:r w:rsidRPr="00FB35B6">
        <w:rPr>
          <w:rFonts w:ascii="华文细黑" w:eastAsia="华文细黑" w:hAnsi="华文细黑" w:cs="宋体" w:hint="eastAsia"/>
          <w:sz w:val="20"/>
          <w:szCs w:val="20"/>
        </w:rPr>
        <w:t>位置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FB35B6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FB35B6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FB35B6">
        <w:rPr>
          <w:rStyle w:val="HTML"/>
          <w:rFonts w:ascii="华文细黑" w:eastAsia="华文细黑" w:hAnsi="华文细黑"/>
        </w:rPr>
        <w:t>center</w:t>
      </w:r>
      <w:r w:rsidRPr="00FB35B6">
        <w:rPr>
          <w:rFonts w:ascii="华文细黑" w:eastAsia="华文细黑" w:hAnsi="华文细黑"/>
          <w:sz w:val="20"/>
          <w:szCs w:val="20"/>
        </w:rPr>
        <w:t xml:space="preserve"> - </w:t>
      </w:r>
      <w:r w:rsidRPr="00FB35B6">
        <w:rPr>
          <w:rStyle w:val="HTML"/>
          <w:rFonts w:ascii="华文细黑" w:eastAsia="华文细黑" w:hAnsi="华文细黑"/>
        </w:rPr>
        <w:t>Point</w:t>
      </w:r>
      <w:r w:rsidRPr="00FB35B6">
        <w:rPr>
          <w:rStyle w:val="HTML"/>
          <w:rFonts w:ascii="华文细黑" w:eastAsia="华文细黑" w:hAnsi="华文细黑" w:cs="宋体" w:hint="eastAsia"/>
        </w:rPr>
        <w:t>类型的中心点坐标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FB35B6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FB35B6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37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2" w:name="_Toc342667028"/>
      <w:r w:rsidRPr="00D703A5">
        <w:rPr>
          <w:rFonts w:ascii="华文细黑" w:eastAsia="华文细黑" w:hAnsi="华文细黑"/>
        </w:rPr>
        <w:t>set</w:t>
      </w:r>
      <w:r w:rsidRPr="00D703A5">
        <w:rPr>
          <w:rFonts w:ascii="华文细黑" w:eastAsia="华文细黑" w:hAnsi="华文细黑" w:hint="eastAsia"/>
        </w:rPr>
        <w:t>Zoom</w:t>
      </w:r>
      <w:r w:rsidRPr="00730F0B">
        <w:rPr>
          <w:rFonts w:ascii="华文细黑" w:eastAsia="华文细黑" w:hAnsi="华文细黑" w:hint="eastAsia"/>
        </w:rPr>
        <w:t>()</w:t>
      </w:r>
      <w:bookmarkEnd w:id="152"/>
    </w:p>
    <w:p w:rsidR="007C2D0F" w:rsidRPr="00FB35B6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hint="eastAsia"/>
          <w:sz w:val="20"/>
          <w:szCs w:val="20"/>
        </w:rPr>
        <w:t>void</w:t>
      </w:r>
      <w:r w:rsidRPr="00FB35B6">
        <w:rPr>
          <w:rFonts w:ascii="华文细黑" w:eastAsia="华文细黑" w:hAnsi="华文细黑"/>
          <w:sz w:val="20"/>
          <w:szCs w:val="20"/>
        </w:rPr>
        <w:t xml:space="preserve"> </w:t>
      </w:r>
      <w:r w:rsidRPr="00FB35B6">
        <w:rPr>
          <w:rStyle w:val="HTML"/>
          <w:rFonts w:ascii="华文细黑" w:eastAsia="华文细黑" w:hAnsi="华文细黑"/>
          <w:b/>
        </w:rPr>
        <w:t xml:space="preserve">setZoom </w:t>
      </w:r>
      <w:r w:rsidRPr="00FB35B6">
        <w:rPr>
          <w:rStyle w:val="HTML"/>
          <w:rFonts w:ascii="华文细黑" w:eastAsia="华文细黑" w:hAnsi="华文细黑"/>
        </w:rPr>
        <w:t>(&lt;</w:t>
      </w:r>
      <w:r w:rsidRPr="00FB35B6">
        <w:rPr>
          <w:rStyle w:val="HTML"/>
          <w:rFonts w:ascii="华文细黑" w:eastAsia="华文细黑" w:hAnsi="华文细黑" w:hint="eastAsia"/>
        </w:rPr>
        <w:t>int</w:t>
      </w:r>
      <w:r w:rsidRPr="00FB35B6">
        <w:rPr>
          <w:rStyle w:val="HTML"/>
          <w:rFonts w:ascii="华文细黑" w:eastAsia="华文细黑" w:hAnsi="华文细黑"/>
        </w:rPr>
        <w:t>&gt; zoom)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 w:cs="宋体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sz w:val="20"/>
          <w:szCs w:val="20"/>
        </w:rPr>
        <w:t>设置地图的缩放级别</w:t>
      </w:r>
      <w:r w:rsidRPr="00FB35B6">
        <w:rPr>
          <w:rFonts w:ascii="华文细黑" w:eastAsia="华文细黑" w:hAnsi="华文细黑" w:cs="Lingoes Unicode" w:hint="eastAsia"/>
          <w:sz w:val="20"/>
          <w:szCs w:val="20"/>
        </w:rPr>
        <w:t>。默认缩放级别为12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注：</w:t>
      </w:r>
      <w:r w:rsidRPr="00FB35B6">
        <w:rPr>
          <w:rFonts w:ascii="华文细黑" w:eastAsia="华文细黑" w:hAnsi="华文细黑" w:cs="宋体" w:hint="eastAsia"/>
          <w:sz w:val="20"/>
          <w:szCs w:val="20"/>
        </w:rPr>
        <w:t>矢量地图的取值范围[3,20]，栅格地图的取值范围为[3,18]。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FB35B6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FB35B6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FB35B6">
        <w:rPr>
          <w:rStyle w:val="HTML"/>
          <w:rFonts w:ascii="华文细黑" w:eastAsia="华文细黑" w:hAnsi="华文细黑" w:hint="eastAsia"/>
        </w:rPr>
        <w:t>zoom</w:t>
      </w:r>
      <w:r w:rsidRPr="00FB35B6">
        <w:rPr>
          <w:rFonts w:ascii="华文细黑" w:eastAsia="华文细黑" w:hAnsi="华文细黑"/>
          <w:sz w:val="20"/>
          <w:szCs w:val="20"/>
        </w:rPr>
        <w:t xml:space="preserve"> - </w:t>
      </w:r>
      <w:r w:rsidRPr="00FB35B6">
        <w:rPr>
          <w:rStyle w:val="HTML"/>
          <w:rFonts w:ascii="华文细黑" w:eastAsia="华文细黑" w:hAnsi="华文细黑" w:cs="宋体" w:hint="eastAsia"/>
        </w:rPr>
        <w:t>地图的缩放级别</w:t>
      </w:r>
    </w:p>
    <w:p w:rsidR="007C2D0F" w:rsidRPr="00FB35B6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FB35B6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FB35B6">
        <w:rPr>
          <w:rStyle w:val="HTML"/>
          <w:rFonts w:ascii="华文细黑" w:eastAsia="华文细黑" w:hAnsi="华文细黑" w:cs="宋体" w:hint="eastAsia"/>
        </w:rPr>
        <w:lastRenderedPageBreak/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38" style="width:0;height:1.5pt;mso-position-horizontal-relative:page;mso-position-vertical-relative:page" o:hralign="center" o:hrstd="t" o:hr="t" fillcolor="#a0a0a0" stroked="f"/>
        </w:pict>
      </w:r>
    </w:p>
    <w:p w:rsidR="007C2D0F" w:rsidRPr="00D703A5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3" w:name="_Toc342667029"/>
      <w:r w:rsidRPr="00D703A5">
        <w:rPr>
          <w:rFonts w:ascii="华文细黑" w:eastAsia="华文细黑" w:hAnsi="华文细黑"/>
        </w:rPr>
        <w:t>set</w:t>
      </w:r>
      <w:r w:rsidRPr="00D703A5">
        <w:rPr>
          <w:rFonts w:ascii="华文细黑" w:eastAsia="华文细黑" w:hAnsi="华文细黑" w:hint="eastAsia"/>
        </w:rPr>
        <w:t>MapType()</w:t>
      </w:r>
      <w:bookmarkEnd w:id="153"/>
    </w:p>
    <w:p w:rsidR="007C2D0F" w:rsidRPr="008B564A" w:rsidRDefault="007C2D0F" w:rsidP="007C2D0F">
      <w:pPr>
        <w:spacing w:after="163"/>
        <w:rPr>
          <w:rFonts w:ascii="华文细黑" w:eastAsia="华文细黑" w:hAnsi="华文细黑" w:cs="Courier New"/>
          <w:b/>
          <w:sz w:val="20"/>
          <w:szCs w:val="20"/>
        </w:rPr>
      </w:pPr>
      <w:r w:rsidRPr="008B564A">
        <w:rPr>
          <w:rFonts w:ascii="华文细黑" w:eastAsia="华文细黑" w:hAnsi="华文细黑" w:hint="eastAsia"/>
          <w:sz w:val="20"/>
          <w:szCs w:val="20"/>
        </w:rPr>
        <w:t>void</w:t>
      </w:r>
      <w:r w:rsidRPr="008B564A">
        <w:rPr>
          <w:rFonts w:ascii="华文细黑" w:eastAsia="华文细黑" w:hAnsi="华文细黑"/>
          <w:sz w:val="20"/>
          <w:szCs w:val="20"/>
        </w:rPr>
        <w:t xml:space="preserve"> </w:t>
      </w:r>
      <w:r w:rsidRPr="008B564A">
        <w:rPr>
          <w:rStyle w:val="HTML"/>
          <w:rFonts w:ascii="华文细黑" w:eastAsia="华文细黑" w:hAnsi="华文细黑"/>
          <w:b/>
        </w:rPr>
        <w:t>setMapType</w:t>
      </w:r>
      <w:r w:rsidRPr="008B564A">
        <w:rPr>
          <w:rFonts w:ascii="华文细黑" w:eastAsia="华文细黑" w:hAnsi="华文细黑" w:hint="eastAsia"/>
          <w:sz w:val="20"/>
          <w:szCs w:val="20"/>
        </w:rPr>
        <w:t>(</w:t>
      </w:r>
      <w:r w:rsidRPr="008B564A">
        <w:rPr>
          <w:rStyle w:val="HTML"/>
          <w:rFonts w:ascii="华文细黑" w:eastAsia="华文细黑" w:hAnsi="华文细黑"/>
        </w:rPr>
        <w:t>&lt;MapType&gt; mapType</w:t>
      </w:r>
      <w:r w:rsidRPr="008B564A">
        <w:rPr>
          <w:rFonts w:ascii="华文细黑" w:eastAsia="华文细黑" w:hAnsi="华文细黑" w:hint="eastAsia"/>
          <w:sz w:val="20"/>
          <w:szCs w:val="20"/>
        </w:rPr>
        <w:t>)</w:t>
      </w:r>
    </w:p>
    <w:p w:rsidR="007C2D0F" w:rsidRPr="008B564A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B564A">
        <w:rPr>
          <w:rFonts w:ascii="华文细黑" w:eastAsia="华文细黑" w:hAnsi="华文细黑" w:cs="宋体" w:hint="eastAsia"/>
          <w:sz w:val="20"/>
          <w:szCs w:val="20"/>
        </w:rPr>
        <w:t>设置地图类型</w:t>
      </w:r>
    </w:p>
    <w:p w:rsidR="007C2D0F" w:rsidRPr="008B564A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B564A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8B564A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8B564A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8B564A">
        <w:rPr>
          <w:rStyle w:val="HTML"/>
          <w:rFonts w:ascii="华文细黑" w:eastAsia="华文细黑" w:hAnsi="华文细黑"/>
        </w:rPr>
        <w:t>mapType -</w:t>
      </w:r>
      <w:r w:rsidRPr="008B564A">
        <w:rPr>
          <w:rStyle w:val="HTML"/>
          <w:rFonts w:ascii="华文细黑" w:eastAsia="华文细黑" w:hAnsi="华文细黑" w:hint="eastAsia"/>
        </w:rPr>
        <w:t xml:space="preserve"> </w:t>
      </w:r>
      <w:r w:rsidRPr="008B564A">
        <w:rPr>
          <w:rStyle w:val="HTML"/>
          <w:rFonts w:ascii="华文细黑" w:eastAsia="华文细黑" w:hAnsi="华文细黑" w:cs="宋体" w:hint="eastAsia"/>
        </w:rPr>
        <w:t>地图类型，详见</w:t>
      </w:r>
      <w:r w:rsidRPr="008B564A">
        <w:rPr>
          <w:rStyle w:val="HTML"/>
          <w:rFonts w:ascii="华文细黑" w:eastAsia="华文细黑" w:hAnsi="华文细黑"/>
        </w:rPr>
        <w:t>MapType</w:t>
      </w:r>
    </w:p>
    <w:p w:rsidR="007C2D0F" w:rsidRPr="008B564A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B564A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8B564A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8B564A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39" style="width:0;height:1.5pt;mso-position-horizontal-relative:page;mso-position-vertical-relative:page" o:hralign="center" o:hrstd="t" o:hr="t" fillcolor="#a0a0a0" stroked="f"/>
        </w:pict>
      </w:r>
    </w:p>
    <w:p w:rsidR="00C96BC6" w:rsidRPr="00A4633F" w:rsidRDefault="00C96BC6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4" w:name="_Toc342667030"/>
      <w:r w:rsidRPr="00942968">
        <w:rPr>
          <w:rFonts w:ascii="华文细黑" w:eastAsia="华文细黑" w:hAnsi="华文细黑"/>
        </w:rPr>
        <w:t>showTraffic()</w:t>
      </w:r>
      <w:bookmarkEnd w:id="154"/>
    </w:p>
    <w:p w:rsidR="00C96BC6" w:rsidRPr="008B564A" w:rsidRDefault="00C96BC6" w:rsidP="00C96BC6">
      <w:pPr>
        <w:spacing w:after="163"/>
        <w:rPr>
          <w:rFonts w:ascii="华文细黑" w:eastAsia="华文细黑" w:hAnsi="华文细黑"/>
          <w:sz w:val="20"/>
          <w:szCs w:val="20"/>
        </w:rPr>
      </w:pPr>
      <w:r w:rsidRPr="008B564A">
        <w:rPr>
          <w:rFonts w:ascii="华文细黑" w:eastAsia="华文细黑" w:hAnsi="华文细黑" w:hint="eastAsia"/>
          <w:sz w:val="20"/>
          <w:szCs w:val="20"/>
        </w:rPr>
        <w:t>void</w:t>
      </w:r>
      <w:r w:rsidRPr="008B564A">
        <w:rPr>
          <w:rFonts w:ascii="华文细黑" w:eastAsia="华文细黑" w:hAnsi="华文细黑"/>
          <w:sz w:val="20"/>
          <w:szCs w:val="20"/>
        </w:rPr>
        <w:t xml:space="preserve"> </w:t>
      </w:r>
      <w:r w:rsidRPr="00942968">
        <w:rPr>
          <w:rStyle w:val="HTML"/>
          <w:rFonts w:ascii="华文细黑" w:eastAsia="华文细黑" w:hAnsi="华文细黑"/>
          <w:b/>
        </w:rPr>
        <w:t>showTraffic</w:t>
      </w:r>
      <w:r w:rsidRPr="00942968">
        <w:rPr>
          <w:rStyle w:val="HTML"/>
          <w:rFonts w:ascii="华文细黑" w:eastAsia="华文细黑" w:hAnsi="华文细黑"/>
        </w:rPr>
        <w:t xml:space="preserve">(&lt;boolean&gt; </w:t>
      </w:r>
      <w:r w:rsidR="00C408A1">
        <w:rPr>
          <w:rStyle w:val="HTML"/>
          <w:rFonts w:ascii="华文细黑" w:eastAsia="华文细黑" w:hAnsi="华文细黑" w:hint="eastAsia"/>
        </w:rPr>
        <w:t>enabled</w:t>
      </w:r>
      <w:r w:rsidRPr="00942968">
        <w:rPr>
          <w:rStyle w:val="HTML"/>
          <w:rFonts w:ascii="华文细黑" w:eastAsia="华文细黑" w:hAnsi="华文细黑"/>
        </w:rPr>
        <w:t>)</w:t>
      </w:r>
    </w:p>
    <w:p w:rsidR="00C96BC6" w:rsidRPr="008B564A" w:rsidRDefault="00C96BC6" w:rsidP="00C96BC6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sz w:val="20"/>
          <w:szCs w:val="20"/>
        </w:rPr>
        <w:t>设置</w:t>
      </w:r>
      <w:r>
        <w:rPr>
          <w:rFonts w:ascii="华文细黑" w:eastAsia="华文细黑" w:hAnsi="华文细黑" w:cs="宋体" w:hint="eastAsia"/>
          <w:sz w:val="20"/>
          <w:szCs w:val="20"/>
        </w:rPr>
        <w:t>是否显示交通路况</w:t>
      </w:r>
    </w:p>
    <w:p w:rsidR="00C96BC6" w:rsidRPr="008B564A" w:rsidRDefault="00C96BC6" w:rsidP="00C96BC6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B564A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8B564A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C96BC6" w:rsidRPr="008B564A" w:rsidRDefault="00C408A1" w:rsidP="00C96BC6">
      <w:pPr>
        <w:spacing w:after="163"/>
        <w:ind w:left="1440"/>
        <w:rPr>
          <w:rStyle w:val="HTML"/>
          <w:rFonts w:ascii="华文细黑" w:eastAsia="华文细黑" w:hAnsi="华文细黑"/>
        </w:rPr>
      </w:pPr>
      <w:r>
        <w:rPr>
          <w:rStyle w:val="HTML"/>
          <w:rFonts w:ascii="华文细黑" w:eastAsia="华文细黑" w:hAnsi="华文细黑" w:hint="eastAsia"/>
        </w:rPr>
        <w:t>enabled</w:t>
      </w:r>
      <w:r w:rsidR="00C96BC6" w:rsidRPr="008B564A">
        <w:rPr>
          <w:rStyle w:val="HTML"/>
          <w:rFonts w:ascii="华文细黑" w:eastAsia="华文细黑" w:hAnsi="华文细黑"/>
        </w:rPr>
        <w:t xml:space="preserve"> </w:t>
      </w:r>
      <w:r w:rsidR="00C96BC6">
        <w:rPr>
          <w:rStyle w:val="HTML"/>
          <w:rFonts w:ascii="华文细黑" w:eastAsia="华文细黑" w:hAnsi="华文细黑"/>
        </w:rPr>
        <w:t>–</w:t>
      </w:r>
      <w:r>
        <w:rPr>
          <w:rStyle w:val="HTML"/>
          <w:rFonts w:ascii="华文细黑" w:eastAsia="华文细黑" w:hAnsi="华文细黑" w:hint="eastAsia"/>
        </w:rPr>
        <w:t>true表示显示</w:t>
      </w:r>
      <w:r>
        <w:rPr>
          <w:rFonts w:ascii="华文细黑" w:eastAsia="华文细黑" w:hAnsi="华文细黑" w:cs="宋体" w:hint="eastAsia"/>
          <w:sz w:val="20"/>
          <w:szCs w:val="20"/>
        </w:rPr>
        <w:t>交通路况</w:t>
      </w:r>
      <w:r>
        <w:rPr>
          <w:rStyle w:val="HTML"/>
          <w:rFonts w:ascii="华文细黑" w:eastAsia="华文细黑" w:hAnsi="华文细黑" w:hint="eastAsia"/>
        </w:rPr>
        <w:t>；false表示不显示</w:t>
      </w:r>
      <w:r>
        <w:rPr>
          <w:rFonts w:ascii="华文细黑" w:eastAsia="华文细黑" w:hAnsi="华文细黑" w:cs="宋体" w:hint="eastAsia"/>
          <w:sz w:val="20"/>
          <w:szCs w:val="20"/>
        </w:rPr>
        <w:t>交通路况</w:t>
      </w:r>
    </w:p>
    <w:p w:rsidR="00C96BC6" w:rsidRPr="008B564A" w:rsidRDefault="00C96BC6" w:rsidP="00C96BC6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B564A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C96BC6" w:rsidRPr="008B564A" w:rsidRDefault="00C96BC6" w:rsidP="00C96BC6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8B564A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40" style="width:0;height:1.5pt;mso-position-horizontal-relative:page;mso-position-vertical-relative:page" o:hralign="center" o:hrstd="t" o:hr="t" fillcolor="#a0a0a0" stroked="f"/>
        </w:pict>
      </w:r>
    </w:p>
    <w:p w:rsidR="00C9374B" w:rsidRPr="00A4633F" w:rsidRDefault="00C9374B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5" w:name="_Toc342667031"/>
      <w:r w:rsidRPr="00C9374B">
        <w:rPr>
          <w:rFonts w:ascii="华文细黑" w:eastAsia="华文细黑" w:hAnsi="华文细黑"/>
        </w:rPr>
        <w:t>setZoomControlEnabled</w:t>
      </w:r>
      <w:r w:rsidRPr="00A4633F">
        <w:rPr>
          <w:rFonts w:ascii="华文细黑" w:eastAsia="华文细黑" w:hAnsi="华文细黑" w:hint="eastAsia"/>
        </w:rPr>
        <w:t>()</w:t>
      </w:r>
      <w:bookmarkEnd w:id="155"/>
    </w:p>
    <w:p w:rsidR="00C9374B" w:rsidRPr="004F2907" w:rsidRDefault="00C9374B" w:rsidP="00C9374B">
      <w:pPr>
        <w:spacing w:after="163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hint="eastAsia"/>
          <w:sz w:val="20"/>
          <w:szCs w:val="20"/>
        </w:rPr>
        <w:t>void</w:t>
      </w:r>
      <w:r w:rsidRPr="004F2907">
        <w:rPr>
          <w:rFonts w:ascii="华文细黑" w:eastAsia="华文细黑" w:hAnsi="华文细黑"/>
          <w:sz w:val="20"/>
          <w:szCs w:val="20"/>
        </w:rPr>
        <w:t xml:space="preserve"> </w:t>
      </w:r>
      <w:r w:rsidRPr="00C9374B">
        <w:rPr>
          <w:rStyle w:val="HTML"/>
          <w:rFonts w:ascii="华文细黑" w:eastAsia="华文细黑" w:hAnsi="华文细黑"/>
          <w:b/>
        </w:rPr>
        <w:t>setZoomControlEnabled</w:t>
      </w:r>
      <w:r w:rsidRPr="004F2907">
        <w:rPr>
          <w:rFonts w:ascii="华文细黑" w:eastAsia="华文细黑" w:hAnsi="华文细黑" w:hint="eastAsia"/>
          <w:sz w:val="20"/>
          <w:szCs w:val="20"/>
        </w:rPr>
        <w:t>(</w:t>
      </w:r>
      <w:r w:rsidRPr="004F2907">
        <w:rPr>
          <w:rStyle w:val="HTML"/>
          <w:rFonts w:ascii="华文细黑" w:eastAsia="华文细黑" w:hAnsi="华文细黑"/>
        </w:rPr>
        <w:t>&lt;</w:t>
      </w:r>
      <w:r>
        <w:rPr>
          <w:rStyle w:val="HTML"/>
          <w:rFonts w:ascii="华文细黑" w:eastAsia="华文细黑" w:hAnsi="华文细黑" w:hint="eastAsia"/>
        </w:rPr>
        <w:t>boolean</w:t>
      </w:r>
      <w:r w:rsidRPr="004F2907">
        <w:rPr>
          <w:rStyle w:val="HTML"/>
          <w:rFonts w:ascii="华文细黑" w:eastAsia="华文细黑" w:hAnsi="华文细黑"/>
        </w:rPr>
        <w:t xml:space="preserve">&gt; </w:t>
      </w:r>
      <w:r>
        <w:rPr>
          <w:rStyle w:val="HTML"/>
          <w:rFonts w:ascii="华文细黑" w:eastAsia="华文细黑" w:hAnsi="华文细黑" w:hint="eastAsia"/>
        </w:rPr>
        <w:t>enabled</w:t>
      </w:r>
      <w:r w:rsidRPr="004F2907">
        <w:rPr>
          <w:rFonts w:ascii="华文细黑" w:eastAsia="华文细黑" w:hAnsi="华文细黑" w:hint="eastAsia"/>
          <w:sz w:val="20"/>
          <w:szCs w:val="20"/>
        </w:rPr>
        <w:t>)</w:t>
      </w:r>
    </w:p>
    <w:p w:rsidR="00C9374B" w:rsidRPr="004F2907" w:rsidRDefault="00820BA5" w:rsidP="00C9374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FB35B6">
        <w:rPr>
          <w:rFonts w:ascii="华文细黑" w:eastAsia="华文细黑" w:hAnsi="华文细黑" w:cs="宋体" w:hint="eastAsia"/>
          <w:sz w:val="20"/>
          <w:szCs w:val="20"/>
        </w:rPr>
        <w:t>设置</w:t>
      </w:r>
      <w:r>
        <w:rPr>
          <w:rFonts w:ascii="华文细黑" w:eastAsia="华文细黑" w:hAnsi="华文细黑" w:cs="宋体" w:hint="eastAsia"/>
          <w:sz w:val="20"/>
          <w:szCs w:val="20"/>
        </w:rPr>
        <w:t>地图上是否显示内置的缩放按钮。</w:t>
      </w:r>
      <w:r w:rsidRPr="00C9374B">
        <w:rPr>
          <w:rFonts w:ascii="华文细黑" w:eastAsia="华文细黑" w:hAnsi="华文细黑" w:cs="宋体" w:hint="eastAsia"/>
          <w:color w:val="FF0000"/>
          <w:sz w:val="20"/>
          <w:szCs w:val="20"/>
        </w:rPr>
        <w:t>（</w:t>
      </w:r>
      <w:r>
        <w:rPr>
          <w:rFonts w:ascii="华文细黑" w:eastAsia="华文细黑" w:hAnsi="华文细黑" w:cs="宋体" w:hint="eastAsia"/>
          <w:color w:val="FF0000"/>
          <w:sz w:val="20"/>
          <w:szCs w:val="20"/>
        </w:rPr>
        <w:t>注：</w:t>
      </w:r>
      <w:r w:rsidR="00FA15E7">
        <w:rPr>
          <w:rFonts w:ascii="华文细黑" w:eastAsia="华文细黑" w:hAnsi="华文细黑" w:cs="宋体" w:hint="eastAsia"/>
          <w:color w:val="FF0000"/>
          <w:sz w:val="20"/>
          <w:szCs w:val="20"/>
        </w:rPr>
        <w:t>仅支持Android平台</w:t>
      </w:r>
      <w:r w:rsidRPr="00C9374B">
        <w:rPr>
          <w:rFonts w:ascii="华文细黑" w:eastAsia="华文细黑" w:hAnsi="华文细黑" w:cs="宋体" w:hint="eastAsia"/>
          <w:color w:val="FF0000"/>
          <w:sz w:val="20"/>
          <w:szCs w:val="20"/>
        </w:rPr>
        <w:t>）</w:t>
      </w:r>
    </w:p>
    <w:p w:rsidR="00C9374B" w:rsidRPr="004F2907" w:rsidRDefault="00C9374B" w:rsidP="00C9374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F2907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C9374B" w:rsidRPr="004F2907" w:rsidRDefault="00CB1220" w:rsidP="00C9374B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/>
        </w:rPr>
      </w:pPr>
      <w:r>
        <w:rPr>
          <w:rStyle w:val="HTML"/>
          <w:rFonts w:ascii="华文细黑" w:eastAsia="华文细黑" w:hAnsi="华文细黑" w:hint="eastAsia"/>
        </w:rPr>
        <w:t>e</w:t>
      </w:r>
      <w:r w:rsidR="00820BA5">
        <w:rPr>
          <w:rStyle w:val="HTML"/>
          <w:rFonts w:ascii="华文细黑" w:eastAsia="华文细黑" w:hAnsi="华文细黑" w:hint="eastAsia"/>
        </w:rPr>
        <w:t xml:space="preserve">nabled </w:t>
      </w:r>
      <w:r w:rsidR="00C9374B" w:rsidRPr="004F2907">
        <w:rPr>
          <w:rStyle w:val="HTML"/>
          <w:rFonts w:ascii="华文细黑" w:eastAsia="华文细黑" w:hAnsi="华文细黑"/>
        </w:rPr>
        <w:t xml:space="preserve">– </w:t>
      </w:r>
      <w:r>
        <w:rPr>
          <w:rStyle w:val="HTML"/>
          <w:rFonts w:ascii="华文细黑" w:eastAsia="华文细黑" w:hAnsi="华文细黑" w:hint="eastAsia"/>
        </w:rPr>
        <w:t>true表示显示内置缩放按钮；false表示不显示内置缩放按钮</w:t>
      </w:r>
    </w:p>
    <w:p w:rsidR="00C9374B" w:rsidRPr="004F2907" w:rsidRDefault="00C9374B" w:rsidP="00C9374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C9374B" w:rsidRPr="004F2907" w:rsidRDefault="00C9374B" w:rsidP="00C9374B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/>
        </w:rPr>
      </w:pPr>
      <w:r w:rsidRPr="004F2907">
        <w:rPr>
          <w:rStyle w:val="HTML"/>
          <w:rFonts w:ascii="华文细黑" w:eastAsia="华文细黑" w:hAnsi="华文细黑" w:cs="宋体" w:hint="eastAsia"/>
        </w:rPr>
        <w:t>无</w:t>
      </w:r>
    </w:p>
    <w:p w:rsidR="00C9374B" w:rsidRPr="00730F0B" w:rsidRDefault="00384311" w:rsidP="00C9374B">
      <w:pPr>
        <w:spacing w:after="163"/>
        <w:rPr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41" style="width:0;height:1.5pt;mso-position-horizontal-relative:page;mso-position-vertical-relative:page" o:hralign="center" o:hrstd="t" o:hr="t" fillcolor="#a0a0a0" stroked="f"/>
        </w:pict>
      </w:r>
    </w:p>
    <w:p w:rsidR="007C2D0F" w:rsidRPr="00A4633F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6" w:name="_Toc342667032"/>
      <w:r w:rsidRPr="00A4633F">
        <w:rPr>
          <w:rFonts w:ascii="华文细黑" w:eastAsia="华文细黑" w:hAnsi="华文细黑" w:hint="eastAsia"/>
        </w:rPr>
        <w:lastRenderedPageBreak/>
        <w:t>addOverlay()</w:t>
      </w:r>
      <w:bookmarkEnd w:id="156"/>
    </w:p>
    <w:p w:rsidR="007C2D0F" w:rsidRPr="004F2907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hint="eastAsia"/>
          <w:sz w:val="20"/>
          <w:szCs w:val="20"/>
        </w:rPr>
        <w:t>void</w:t>
      </w:r>
      <w:r w:rsidRPr="004F2907">
        <w:rPr>
          <w:rFonts w:ascii="华文细黑" w:eastAsia="华文细黑" w:hAnsi="华文细黑"/>
          <w:sz w:val="20"/>
          <w:szCs w:val="20"/>
        </w:rPr>
        <w:t xml:space="preserve"> </w:t>
      </w:r>
      <w:r w:rsidRPr="004F2907">
        <w:rPr>
          <w:rStyle w:val="HTML"/>
          <w:rFonts w:ascii="华文细黑" w:eastAsia="华文细黑" w:hAnsi="华文细黑"/>
          <w:b/>
        </w:rPr>
        <w:t>addOverlay</w:t>
      </w:r>
      <w:r w:rsidRPr="004F2907">
        <w:rPr>
          <w:rFonts w:ascii="华文细黑" w:eastAsia="华文细黑" w:hAnsi="华文细黑" w:hint="eastAsia"/>
          <w:sz w:val="20"/>
          <w:szCs w:val="20"/>
        </w:rPr>
        <w:t>(</w:t>
      </w:r>
      <w:r w:rsidRPr="004F2907">
        <w:rPr>
          <w:rStyle w:val="HTML"/>
          <w:rFonts w:ascii="华文细黑" w:eastAsia="华文细黑" w:hAnsi="华文细黑"/>
        </w:rPr>
        <w:t>&lt;Overlay&gt; overlay</w:t>
      </w:r>
      <w:r w:rsidRPr="004F2907">
        <w:rPr>
          <w:rFonts w:ascii="华文细黑" w:eastAsia="华文细黑" w:hAnsi="华文细黑" w:hint="eastAsia"/>
          <w:sz w:val="20"/>
          <w:szCs w:val="20"/>
        </w:rPr>
        <w:t>)</w:t>
      </w:r>
    </w:p>
    <w:p w:rsidR="007C2D0F" w:rsidRPr="004F2907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sz w:val="20"/>
          <w:szCs w:val="20"/>
        </w:rPr>
        <w:t>将覆盖物添加到地图中，一个覆盖物实例只能向地图中添加一次</w:t>
      </w:r>
    </w:p>
    <w:p w:rsidR="007C2D0F" w:rsidRPr="004F2907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F2907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4F2907" w:rsidRDefault="007C2D0F" w:rsidP="007C2D0F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/>
        </w:rPr>
      </w:pPr>
      <w:r w:rsidRPr="004F2907">
        <w:rPr>
          <w:rStyle w:val="HTML"/>
          <w:rFonts w:ascii="华文细黑" w:eastAsia="华文细黑" w:hAnsi="华文细黑"/>
        </w:rPr>
        <w:t xml:space="preserve">overlay – </w:t>
      </w:r>
      <w:r>
        <w:rPr>
          <w:rStyle w:val="HTML"/>
          <w:rFonts w:ascii="华文细黑" w:eastAsia="华文细黑" w:hAnsi="华文细黑" w:hint="eastAsia"/>
        </w:rPr>
        <w:t>待增加的</w:t>
      </w:r>
      <w:r w:rsidRPr="004F2907">
        <w:rPr>
          <w:rStyle w:val="HTML"/>
          <w:rFonts w:ascii="华文细黑" w:eastAsia="华文细黑" w:hAnsi="华文细黑" w:cs="宋体" w:hint="eastAsia"/>
        </w:rPr>
        <w:t>覆盖物对象，</w:t>
      </w:r>
      <w:r w:rsidR="004327DA">
        <w:rPr>
          <w:rStyle w:val="HTML"/>
          <w:rFonts w:ascii="华文细黑" w:eastAsia="华文细黑" w:hAnsi="华文细黑" w:cs="宋体" w:hint="eastAsia"/>
        </w:rPr>
        <w:t>可以</w:t>
      </w:r>
      <w:r w:rsidRPr="004F2907">
        <w:rPr>
          <w:rStyle w:val="HTML"/>
          <w:rFonts w:ascii="华文细黑" w:eastAsia="华文细黑" w:hAnsi="华文细黑" w:cs="宋体" w:hint="eastAsia"/>
        </w:rPr>
        <w:t>包括</w:t>
      </w:r>
      <w:r w:rsidRPr="004F2907">
        <w:rPr>
          <w:rStyle w:val="HTML"/>
          <w:rFonts w:ascii="华文细黑" w:eastAsia="华文细黑" w:hAnsi="华文细黑"/>
        </w:rPr>
        <w:t>Marker</w:t>
      </w:r>
      <w:r w:rsidRPr="004F2907">
        <w:rPr>
          <w:rStyle w:val="HTML"/>
          <w:rFonts w:ascii="华文细黑" w:eastAsia="华文细黑" w:hAnsi="华文细黑" w:cs="宋体" w:hint="eastAsia"/>
        </w:rPr>
        <w:t>对象</w:t>
      </w:r>
      <w:r w:rsidRPr="004F2907">
        <w:rPr>
          <w:rStyle w:val="HTML"/>
          <w:rFonts w:ascii="华文细黑" w:eastAsia="华文细黑" w:hAnsi="华文细黑" w:hint="eastAsia"/>
        </w:rPr>
        <w:t>、</w:t>
      </w:r>
      <w:r w:rsidRPr="004F2907">
        <w:rPr>
          <w:rStyle w:val="HTML"/>
          <w:rFonts w:ascii="华文细黑" w:eastAsia="华文细黑" w:hAnsi="华文细黑"/>
        </w:rPr>
        <w:t>Circle</w:t>
      </w:r>
      <w:r w:rsidRPr="004F2907">
        <w:rPr>
          <w:rStyle w:val="HTML"/>
          <w:rFonts w:ascii="华文细黑" w:eastAsia="华文细黑" w:hAnsi="华文细黑" w:cs="宋体" w:hint="eastAsia"/>
        </w:rPr>
        <w:t>对象</w:t>
      </w:r>
      <w:r w:rsidRPr="004F2907">
        <w:rPr>
          <w:rStyle w:val="HTML"/>
          <w:rFonts w:ascii="华文细黑" w:eastAsia="华文细黑" w:hAnsi="华文细黑" w:hint="eastAsia"/>
        </w:rPr>
        <w:t>、</w:t>
      </w:r>
      <w:r w:rsidRPr="004F2907">
        <w:rPr>
          <w:rStyle w:val="HTML"/>
          <w:rFonts w:ascii="华文细黑" w:eastAsia="华文细黑" w:hAnsi="华文细黑"/>
        </w:rPr>
        <w:t>Polyline</w:t>
      </w:r>
      <w:r w:rsidRPr="004F2907">
        <w:rPr>
          <w:rStyle w:val="HTML"/>
          <w:rFonts w:ascii="华文细黑" w:eastAsia="华文细黑" w:hAnsi="华文细黑" w:cs="宋体" w:hint="eastAsia"/>
        </w:rPr>
        <w:t>对象</w:t>
      </w:r>
      <w:r w:rsidRPr="004F2907">
        <w:rPr>
          <w:rStyle w:val="HTML"/>
          <w:rFonts w:ascii="华文细黑" w:eastAsia="华文细黑" w:hAnsi="华文细黑" w:hint="eastAsia"/>
        </w:rPr>
        <w:t>、</w:t>
      </w:r>
      <w:r w:rsidRPr="004F2907">
        <w:rPr>
          <w:rStyle w:val="HTML"/>
          <w:rFonts w:ascii="华文细黑" w:eastAsia="华文细黑" w:hAnsi="华文细黑"/>
        </w:rPr>
        <w:t>Polygon</w:t>
      </w:r>
      <w:r w:rsidRPr="004F2907">
        <w:rPr>
          <w:rStyle w:val="HTML"/>
          <w:rFonts w:ascii="华文细黑" w:eastAsia="华文细黑" w:hAnsi="华文细黑" w:cs="宋体" w:hint="eastAsia"/>
        </w:rPr>
        <w:t>对象</w:t>
      </w:r>
    </w:p>
    <w:p w:rsidR="007C2D0F" w:rsidRPr="004F2907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4F2907" w:rsidRDefault="007C2D0F" w:rsidP="007C2D0F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/>
        </w:rPr>
      </w:pPr>
      <w:r w:rsidRPr="004F2907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42" style="width:0;height:1.5pt;mso-position-horizontal-relative:page;mso-position-vertical-relative:page" o:hralign="center" o:hrstd="t" o:hr="t" fillcolor="#a0a0a0" stroked="f"/>
        </w:pict>
      </w:r>
    </w:p>
    <w:p w:rsidR="007C2D0F" w:rsidRPr="00A4633F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7" w:name="_Toc342667033"/>
      <w:r w:rsidRPr="00A4633F">
        <w:rPr>
          <w:rFonts w:ascii="华文细黑" w:eastAsia="华文细黑" w:hAnsi="华文细黑" w:hint="eastAsia"/>
        </w:rPr>
        <w:t>removeOverlay()</w:t>
      </w:r>
      <w:bookmarkEnd w:id="157"/>
    </w:p>
    <w:p w:rsidR="007C2D0F" w:rsidRPr="004F2907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hint="eastAsia"/>
          <w:sz w:val="20"/>
          <w:szCs w:val="20"/>
        </w:rPr>
        <w:t>void</w:t>
      </w:r>
      <w:r w:rsidRPr="004F2907">
        <w:rPr>
          <w:rFonts w:ascii="华文细黑" w:eastAsia="华文细黑" w:hAnsi="华文细黑"/>
          <w:sz w:val="20"/>
          <w:szCs w:val="20"/>
        </w:rPr>
        <w:t xml:space="preserve"> </w:t>
      </w:r>
      <w:r w:rsidRPr="004F2907">
        <w:rPr>
          <w:rStyle w:val="HTML"/>
          <w:rFonts w:ascii="华文细黑" w:eastAsia="华文细黑" w:hAnsi="华文细黑"/>
          <w:b/>
        </w:rPr>
        <w:t>removeOverlay</w:t>
      </w:r>
      <w:r w:rsidRPr="004F2907">
        <w:rPr>
          <w:rFonts w:ascii="华文细黑" w:eastAsia="华文细黑" w:hAnsi="华文细黑" w:hint="eastAsia"/>
          <w:sz w:val="20"/>
          <w:szCs w:val="20"/>
        </w:rPr>
        <w:t>(</w:t>
      </w:r>
      <w:r w:rsidRPr="004F2907">
        <w:rPr>
          <w:rStyle w:val="HTML"/>
          <w:rFonts w:ascii="华文细黑" w:eastAsia="华文细黑" w:hAnsi="华文细黑"/>
        </w:rPr>
        <w:t>&lt;Overlay&gt; overlay</w:t>
      </w:r>
      <w:r w:rsidRPr="004F2907">
        <w:rPr>
          <w:rFonts w:ascii="华文细黑" w:eastAsia="华文细黑" w:hAnsi="华文细黑" w:hint="eastAsia"/>
          <w:sz w:val="20"/>
          <w:szCs w:val="20"/>
        </w:rPr>
        <w:t>)</w:t>
      </w:r>
    </w:p>
    <w:p w:rsidR="007C2D0F" w:rsidRPr="004F2907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sz w:val="20"/>
          <w:szCs w:val="20"/>
        </w:rPr>
        <w:t>从地图中移除覆盖物，如果覆盖物从未被添加到地图中，则该移除不起任何作用</w:t>
      </w:r>
    </w:p>
    <w:p w:rsidR="007C2D0F" w:rsidRPr="004F2907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F2907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4F2907" w:rsidRDefault="007C2D0F" w:rsidP="007C2D0F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/>
        </w:rPr>
      </w:pPr>
      <w:r w:rsidRPr="004F2907">
        <w:rPr>
          <w:rStyle w:val="HTML"/>
          <w:rFonts w:ascii="华文细黑" w:eastAsia="华文细黑" w:hAnsi="华文细黑"/>
        </w:rPr>
        <w:t xml:space="preserve">overlay – </w:t>
      </w:r>
      <w:r w:rsidRPr="004F2907">
        <w:rPr>
          <w:rStyle w:val="HTML"/>
          <w:rFonts w:ascii="华文细黑" w:eastAsia="华文细黑" w:hAnsi="华文细黑" w:hint="eastAsia"/>
        </w:rPr>
        <w:t>待移除的</w:t>
      </w:r>
      <w:r w:rsidRPr="004F2907">
        <w:rPr>
          <w:rStyle w:val="HTML"/>
          <w:rFonts w:ascii="华文细黑" w:eastAsia="华文细黑" w:hAnsi="华文细黑" w:cs="宋体" w:hint="eastAsia"/>
        </w:rPr>
        <w:t>覆盖物对象</w:t>
      </w:r>
    </w:p>
    <w:p w:rsidR="007C2D0F" w:rsidRPr="004F2907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4F2907" w:rsidRDefault="007C2D0F" w:rsidP="007C2D0F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/>
        </w:rPr>
      </w:pPr>
      <w:r w:rsidRPr="004F2907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43" style="width:0;height:1.5pt;mso-position-horizontal-relative:page;mso-position-vertical-relative:page" o:hralign="center" o:hrstd="t" o:hr="t" fillcolor="#a0a0a0" stroked="f"/>
        </w:pict>
      </w:r>
    </w:p>
    <w:p w:rsidR="007C2D0F" w:rsidRPr="00A4633F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8" w:name="_Toc342667034"/>
      <w:r w:rsidRPr="00A4633F">
        <w:rPr>
          <w:rFonts w:ascii="华文细黑" w:eastAsia="华文细黑" w:hAnsi="华文细黑"/>
        </w:rPr>
        <w:t>clearOverlays</w:t>
      </w:r>
      <w:r w:rsidRPr="00A4633F">
        <w:rPr>
          <w:rFonts w:ascii="华文细黑" w:eastAsia="华文细黑" w:hAnsi="华文细黑" w:hint="eastAsia"/>
        </w:rPr>
        <w:t>()</w:t>
      </w:r>
      <w:bookmarkEnd w:id="158"/>
    </w:p>
    <w:p w:rsidR="007C2D0F" w:rsidRPr="004F2907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hint="eastAsia"/>
          <w:sz w:val="20"/>
          <w:szCs w:val="20"/>
        </w:rPr>
        <w:t>void</w:t>
      </w:r>
      <w:r w:rsidRPr="004F2907">
        <w:rPr>
          <w:rFonts w:ascii="华文细黑" w:eastAsia="华文细黑" w:hAnsi="华文细黑"/>
          <w:sz w:val="20"/>
          <w:szCs w:val="20"/>
        </w:rPr>
        <w:t xml:space="preserve"> </w:t>
      </w:r>
      <w:r w:rsidRPr="004F2907">
        <w:rPr>
          <w:rStyle w:val="HTML"/>
          <w:rFonts w:ascii="华文细黑" w:eastAsia="华文细黑" w:hAnsi="华文细黑"/>
          <w:b/>
        </w:rPr>
        <w:t>clearOverlays</w:t>
      </w:r>
      <w:r w:rsidRPr="004F2907">
        <w:rPr>
          <w:rFonts w:ascii="华文细黑" w:eastAsia="华文细黑" w:hAnsi="华文细黑" w:hint="eastAsia"/>
          <w:sz w:val="20"/>
          <w:szCs w:val="20"/>
        </w:rPr>
        <w:t>()</w:t>
      </w:r>
    </w:p>
    <w:p w:rsidR="007C2D0F" w:rsidRPr="004F2907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sz w:val="20"/>
          <w:szCs w:val="20"/>
        </w:rPr>
        <w:t>清除地图上所有覆盖物</w:t>
      </w:r>
    </w:p>
    <w:p w:rsidR="007C2D0F" w:rsidRPr="004F2907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F2907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4F2907" w:rsidRDefault="007C2D0F" w:rsidP="007C2D0F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/>
        </w:rPr>
      </w:pPr>
      <w:r w:rsidRPr="004F2907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4F2907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Default="007C2D0F" w:rsidP="007C2D0F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 w:cs="宋体"/>
        </w:rPr>
      </w:pPr>
      <w:r w:rsidRPr="004F2907">
        <w:rPr>
          <w:rStyle w:val="HTML"/>
          <w:rFonts w:ascii="华文细黑" w:eastAsia="华文细黑" w:hAnsi="华文细黑" w:cs="宋体" w:hint="eastAsia"/>
        </w:rPr>
        <w:t>无</w:t>
      </w:r>
    </w:p>
    <w:p w:rsidR="0004149B" w:rsidRDefault="00384311" w:rsidP="0004149B">
      <w:pPr>
        <w:spacing w:after="163"/>
        <w:rPr>
          <w:rStyle w:val="HTML"/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44" style="width:0;height:1.5pt;mso-position-horizontal-relative:page;mso-position-vertical-relative:page" o:hralign="center" o:hrstd="t" o:hr="t" fillcolor="#a0a0a0" stroked="f"/>
        </w:pict>
      </w:r>
    </w:p>
    <w:p w:rsidR="001332C1" w:rsidRPr="00A4633F" w:rsidRDefault="00253F09" w:rsidP="001332C1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59" w:name="_Toc342667035"/>
      <w:r>
        <w:rPr>
          <w:rFonts w:ascii="华文细黑" w:eastAsia="华文细黑" w:hAnsi="华文细黑"/>
        </w:rPr>
        <w:lastRenderedPageBreak/>
        <w:t>startTapPoint</w:t>
      </w:r>
      <w:r w:rsidR="001332C1" w:rsidRPr="00A4633F">
        <w:rPr>
          <w:rFonts w:ascii="华文细黑" w:eastAsia="华文细黑" w:hAnsi="华文细黑" w:hint="eastAsia"/>
        </w:rPr>
        <w:t>()</w:t>
      </w:r>
      <w:bookmarkEnd w:id="159"/>
    </w:p>
    <w:p w:rsidR="001332C1" w:rsidRPr="004F2907" w:rsidRDefault="001332C1" w:rsidP="001332C1">
      <w:pPr>
        <w:spacing w:after="163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hint="eastAsia"/>
          <w:sz w:val="20"/>
          <w:szCs w:val="20"/>
        </w:rPr>
        <w:t>void</w:t>
      </w:r>
      <w:r w:rsidRPr="004F2907">
        <w:rPr>
          <w:rFonts w:ascii="华文细黑" w:eastAsia="华文细黑" w:hAnsi="华文细黑"/>
          <w:sz w:val="20"/>
          <w:szCs w:val="20"/>
        </w:rPr>
        <w:t xml:space="preserve"> </w:t>
      </w:r>
      <w:r w:rsidR="009026B5" w:rsidRPr="009026B5">
        <w:rPr>
          <w:rStyle w:val="HTML"/>
          <w:rFonts w:ascii="华文细黑" w:eastAsia="华文细黑" w:hAnsi="华文细黑"/>
          <w:b/>
        </w:rPr>
        <w:t>startTapPoint</w:t>
      </w:r>
      <w:r w:rsidRPr="004F2907">
        <w:rPr>
          <w:rFonts w:ascii="华文细黑" w:eastAsia="华文细黑" w:hAnsi="华文细黑" w:hint="eastAsia"/>
          <w:sz w:val="20"/>
          <w:szCs w:val="20"/>
        </w:rPr>
        <w:t>()</w:t>
      </w:r>
    </w:p>
    <w:p w:rsidR="001332C1" w:rsidRPr="001A71C8" w:rsidRDefault="001A71C8" w:rsidP="00D965BF">
      <w:pPr>
        <w:spacing w:after="163"/>
        <w:ind w:leftChars="350" w:left="735"/>
        <w:rPr>
          <w:rFonts w:ascii="华文细黑" w:eastAsia="华文细黑" w:hAnsi="华文细黑" w:cs="Courier New"/>
          <w:sz w:val="20"/>
          <w:szCs w:val="20"/>
        </w:rPr>
      </w:pPr>
      <w:r w:rsidRPr="001332C1">
        <w:rPr>
          <w:rStyle w:val="HTML"/>
          <w:rFonts w:ascii="华文细黑" w:eastAsia="华文细黑" w:hAnsi="华文细黑" w:hint="eastAsia"/>
        </w:rPr>
        <w:t>触发获取地图坐标事件</w:t>
      </w:r>
      <w:r w:rsidR="00257A7C">
        <w:rPr>
          <w:rStyle w:val="HTML"/>
          <w:rFonts w:ascii="华文细黑" w:eastAsia="华文细黑" w:hAnsi="华文细黑" w:hint="eastAsia"/>
        </w:rPr>
        <w:t>。当用户获取坐标以后系统自动回调map对象的</w:t>
      </w:r>
      <w:r w:rsidR="00257A7C" w:rsidRPr="00257A7C">
        <w:rPr>
          <w:rStyle w:val="HTML"/>
          <w:rFonts w:ascii="华文细黑" w:eastAsia="华文细黑" w:hAnsi="华文细黑"/>
        </w:rPr>
        <w:t>getTapPoint</w:t>
      </w:r>
      <w:r w:rsidR="00257A7C">
        <w:rPr>
          <w:rStyle w:val="HTML"/>
          <w:rFonts w:ascii="华文细黑" w:eastAsia="华文细黑" w:hAnsi="华文细黑" w:hint="eastAsia"/>
        </w:rPr>
        <w:t>(point)函数。</w:t>
      </w:r>
    </w:p>
    <w:p w:rsidR="001332C1" w:rsidRPr="004F2907" w:rsidRDefault="001332C1" w:rsidP="001332C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F2907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1332C1" w:rsidRPr="004F2907" w:rsidRDefault="001332C1" w:rsidP="001332C1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/>
        </w:rPr>
      </w:pPr>
      <w:r w:rsidRPr="004F2907">
        <w:rPr>
          <w:rStyle w:val="HTML"/>
          <w:rFonts w:ascii="华文细黑" w:eastAsia="华文细黑" w:hAnsi="华文细黑" w:cs="宋体" w:hint="eastAsia"/>
        </w:rPr>
        <w:t>无</w:t>
      </w:r>
    </w:p>
    <w:p w:rsidR="001332C1" w:rsidRPr="004F2907" w:rsidRDefault="001332C1" w:rsidP="001332C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1332C1" w:rsidRDefault="001332C1" w:rsidP="001332C1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 w:cs="宋体"/>
        </w:rPr>
      </w:pPr>
      <w:r w:rsidRPr="004F2907">
        <w:rPr>
          <w:rStyle w:val="HTML"/>
          <w:rFonts w:ascii="华文细黑" w:eastAsia="华文细黑" w:hAnsi="华文细黑" w:cs="宋体" w:hint="eastAsia"/>
        </w:rPr>
        <w:t>无</w:t>
      </w:r>
    </w:p>
    <w:p w:rsidR="001332C1" w:rsidRDefault="00384311" w:rsidP="00F07957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45" style="width:0;height:1.5pt;mso-position-horizontal-relative:page;mso-position-vertical-relative:page" o:hralign="center" o:hrstd="t" o:hr="t" fillcolor="#a0a0a0" stroked="f"/>
        </w:pict>
      </w:r>
    </w:p>
    <w:p w:rsidR="00E01401" w:rsidRPr="00A4633F" w:rsidRDefault="00834786" w:rsidP="001E10F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60" w:name="_Toc342667036"/>
      <w:r w:rsidRPr="00834786">
        <w:rPr>
          <w:rFonts w:ascii="华文细黑" w:eastAsia="华文细黑" w:hAnsi="华文细黑"/>
        </w:rPr>
        <w:t>onTapPointGot</w:t>
      </w:r>
      <w:r w:rsidR="00E01401" w:rsidRPr="00A4633F">
        <w:rPr>
          <w:rFonts w:ascii="华文细黑" w:eastAsia="华文细黑" w:hAnsi="华文细黑" w:hint="eastAsia"/>
        </w:rPr>
        <w:t>()</w:t>
      </w:r>
      <w:bookmarkEnd w:id="160"/>
    </w:p>
    <w:p w:rsidR="00E01401" w:rsidRPr="004F2907" w:rsidRDefault="00E01401" w:rsidP="00E01401">
      <w:pPr>
        <w:spacing w:after="163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hint="eastAsia"/>
          <w:sz w:val="20"/>
          <w:szCs w:val="20"/>
        </w:rPr>
        <w:t>void</w:t>
      </w:r>
      <w:r w:rsidRPr="004F2907">
        <w:rPr>
          <w:rFonts w:ascii="华文细黑" w:eastAsia="华文细黑" w:hAnsi="华文细黑"/>
          <w:sz w:val="20"/>
          <w:szCs w:val="20"/>
        </w:rPr>
        <w:t xml:space="preserve"> </w:t>
      </w:r>
      <w:r w:rsidR="00834786" w:rsidRPr="00834786">
        <w:rPr>
          <w:rStyle w:val="HTML"/>
          <w:rFonts w:ascii="华文细黑" w:eastAsia="华文细黑" w:hAnsi="华文细黑"/>
          <w:b/>
        </w:rPr>
        <w:t>onTapPointGot</w:t>
      </w:r>
      <w:r w:rsidRPr="004F2907">
        <w:rPr>
          <w:rFonts w:ascii="华文细黑" w:eastAsia="华文细黑" w:hAnsi="华文细黑" w:hint="eastAsia"/>
          <w:sz w:val="20"/>
          <w:szCs w:val="20"/>
        </w:rPr>
        <w:t>(</w:t>
      </w:r>
      <w:r>
        <w:rPr>
          <w:rFonts w:ascii="华文细黑" w:eastAsia="华文细黑" w:hAnsi="华文细黑" w:hint="eastAsia"/>
          <w:sz w:val="20"/>
          <w:szCs w:val="20"/>
        </w:rPr>
        <w:t>point</w:t>
      </w:r>
      <w:r w:rsidRPr="004F2907">
        <w:rPr>
          <w:rFonts w:ascii="华文细黑" w:eastAsia="华文细黑" w:hAnsi="华文细黑" w:hint="eastAsia"/>
          <w:sz w:val="20"/>
          <w:szCs w:val="20"/>
        </w:rPr>
        <w:t>)</w:t>
      </w:r>
    </w:p>
    <w:p w:rsidR="00E01401" w:rsidRPr="001A71C8" w:rsidRDefault="00E01401" w:rsidP="00E01401">
      <w:pPr>
        <w:spacing w:after="163"/>
        <w:ind w:leftChars="350" w:left="735"/>
        <w:rPr>
          <w:rFonts w:ascii="华文细黑" w:eastAsia="华文细黑" w:hAnsi="华文细黑" w:cs="Courier New"/>
          <w:sz w:val="20"/>
          <w:szCs w:val="20"/>
        </w:rPr>
      </w:pPr>
      <w:r>
        <w:rPr>
          <w:rStyle w:val="HTML"/>
          <w:rFonts w:ascii="华文细黑" w:eastAsia="华文细黑" w:hAnsi="华文细黑" w:hint="eastAsia"/>
        </w:rPr>
        <w:t>用户</w:t>
      </w:r>
      <w:r w:rsidR="00A00417">
        <w:rPr>
          <w:rStyle w:val="HTML"/>
          <w:rFonts w:ascii="华文细黑" w:eastAsia="华文细黑" w:hAnsi="华文细黑" w:hint="eastAsia"/>
        </w:rPr>
        <w:t>点击地图</w:t>
      </w:r>
      <w:r>
        <w:rPr>
          <w:rStyle w:val="HTML"/>
          <w:rFonts w:ascii="华文细黑" w:eastAsia="华文细黑" w:hAnsi="华文细黑" w:hint="eastAsia"/>
        </w:rPr>
        <w:t>获取坐标</w:t>
      </w:r>
      <w:r w:rsidR="00A00417">
        <w:rPr>
          <w:rStyle w:val="HTML"/>
          <w:rFonts w:ascii="华文细黑" w:eastAsia="华文细黑" w:hAnsi="华文细黑" w:hint="eastAsia"/>
        </w:rPr>
        <w:t>操作完成后，</w:t>
      </w:r>
      <w:r>
        <w:rPr>
          <w:rStyle w:val="HTML"/>
          <w:rFonts w:ascii="华文细黑" w:eastAsia="华文细黑" w:hAnsi="华文细黑" w:hint="eastAsia"/>
        </w:rPr>
        <w:t>系统自动回调</w:t>
      </w:r>
      <w:r w:rsidR="00433244">
        <w:rPr>
          <w:rStyle w:val="HTML"/>
          <w:rFonts w:ascii="华文细黑" w:eastAsia="华文细黑" w:hAnsi="华文细黑" w:hint="eastAsia"/>
        </w:rPr>
        <w:t>函数。</w:t>
      </w:r>
    </w:p>
    <w:p w:rsidR="00E01401" w:rsidRPr="004F2907" w:rsidRDefault="00E01401" w:rsidP="00E0140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F2907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E01401" w:rsidRPr="004F2907" w:rsidRDefault="00FE7E21" w:rsidP="00E01401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/>
        </w:rPr>
      </w:pPr>
      <w:r>
        <w:rPr>
          <w:rStyle w:val="HTML"/>
          <w:rFonts w:ascii="华文细黑" w:eastAsia="华文细黑" w:hAnsi="华文细黑" w:cs="宋体" w:hint="eastAsia"/>
        </w:rPr>
        <w:t>p</w:t>
      </w:r>
      <w:r w:rsidR="009B58E2">
        <w:rPr>
          <w:rStyle w:val="HTML"/>
          <w:rFonts w:ascii="华文细黑" w:eastAsia="华文细黑" w:hAnsi="华文细黑" w:cs="宋体" w:hint="eastAsia"/>
        </w:rPr>
        <w:t>oint</w:t>
      </w:r>
      <w:r w:rsidR="00D32798">
        <w:rPr>
          <w:rStyle w:val="HTML"/>
          <w:rFonts w:ascii="华文细黑" w:eastAsia="华文细黑" w:hAnsi="华文细黑" w:cs="宋体" w:hint="eastAsia"/>
        </w:rPr>
        <w:t xml:space="preserve"> </w:t>
      </w:r>
      <w:r w:rsidR="00820FC1">
        <w:rPr>
          <w:rStyle w:val="HTML"/>
          <w:rFonts w:ascii="华文细黑" w:eastAsia="华文细黑" w:hAnsi="华文细黑" w:cs="宋体" w:hint="eastAsia"/>
        </w:rPr>
        <w:t xml:space="preserve">- </w:t>
      </w:r>
      <w:r w:rsidR="00D32798">
        <w:rPr>
          <w:rStyle w:val="HTML"/>
          <w:rFonts w:ascii="华文细黑" w:eastAsia="华文细黑" w:hAnsi="华文细黑" w:cs="宋体" w:hint="eastAsia"/>
        </w:rPr>
        <w:t>Point对象。用户点击地图获取的坐标。</w:t>
      </w:r>
    </w:p>
    <w:p w:rsidR="00E01401" w:rsidRPr="004F2907" w:rsidRDefault="00E01401" w:rsidP="00E01401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E01401" w:rsidRDefault="00E01401" w:rsidP="00E01401">
      <w:pPr>
        <w:spacing w:after="163"/>
        <w:ind w:leftChars="685" w:left="2408" w:hangingChars="485" w:hanging="970"/>
        <w:rPr>
          <w:rStyle w:val="HTML"/>
          <w:rFonts w:ascii="华文细黑" w:eastAsia="华文细黑" w:hAnsi="华文细黑" w:cs="宋体"/>
        </w:rPr>
      </w:pPr>
      <w:r w:rsidRPr="004F2907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161" w:name="_Toc342667037"/>
      <w:r w:rsidRPr="00730F0B">
        <w:rPr>
          <w:rFonts w:ascii="华文细黑" w:eastAsia="华文细黑" w:hAnsi="华文细黑"/>
        </w:rPr>
        <w:t>Map</w:t>
      </w:r>
      <w:r w:rsidRPr="00730F0B">
        <w:rPr>
          <w:rFonts w:ascii="华文细黑" w:eastAsia="华文细黑" w:hAnsi="华文细黑" w:hint="eastAsia"/>
        </w:rPr>
        <w:t>Type</w:t>
      </w:r>
      <w:r w:rsidRPr="00D703A5">
        <w:rPr>
          <w:rFonts w:ascii="华文细黑" w:eastAsia="华文细黑" w:hAnsi="华文细黑" w:hint="eastAsia"/>
        </w:rPr>
        <w:t>对象</w:t>
      </w:r>
      <w:bookmarkEnd w:id="161"/>
    </w:p>
    <w:p w:rsidR="007C2D0F" w:rsidRPr="004F2907" w:rsidRDefault="007C2D0F" w:rsidP="007C2D0F">
      <w:pPr>
        <w:spacing w:after="163"/>
        <w:ind w:firstLineChars="200" w:firstLine="480"/>
        <w:rPr>
          <w:rFonts w:ascii="华文细黑" w:eastAsia="华文细黑" w:hAnsi="华文细黑"/>
          <w:sz w:val="24"/>
          <w:szCs w:val="24"/>
        </w:rPr>
      </w:pPr>
      <w:r w:rsidRPr="004F2907">
        <w:rPr>
          <w:rFonts w:ascii="华文细黑" w:eastAsia="华文细黑" w:hAnsi="华文细黑"/>
          <w:sz w:val="24"/>
          <w:szCs w:val="24"/>
        </w:rPr>
        <w:t>Map</w:t>
      </w:r>
      <w:r w:rsidRPr="004F2907">
        <w:rPr>
          <w:rFonts w:ascii="华文细黑" w:eastAsia="华文细黑" w:hAnsi="华文细黑" w:hint="eastAsia"/>
          <w:sz w:val="24"/>
          <w:szCs w:val="24"/>
        </w:rPr>
        <w:t>Type</w:t>
      </w:r>
      <w:r w:rsidRPr="004F2907">
        <w:rPr>
          <w:rFonts w:ascii="华文细黑" w:eastAsia="华文细黑" w:hAnsi="华文细黑" w:cs="宋体" w:hint="eastAsia"/>
          <w:sz w:val="24"/>
          <w:szCs w:val="24"/>
        </w:rPr>
        <w:t>对象是地图类型的属性表示，</w:t>
      </w:r>
      <w:r>
        <w:rPr>
          <w:rFonts w:ascii="华文细黑" w:eastAsia="华文细黑" w:hAnsi="华文细黑" w:cs="宋体" w:hint="eastAsia"/>
          <w:sz w:val="24"/>
          <w:szCs w:val="24"/>
        </w:rPr>
        <w:t>位于</w:t>
      </w:r>
      <w:r w:rsidRPr="004F2907">
        <w:rPr>
          <w:rFonts w:ascii="华文细黑" w:eastAsia="华文细黑" w:hAnsi="华文细黑"/>
          <w:sz w:val="24"/>
          <w:szCs w:val="24"/>
        </w:rPr>
        <w:t>C</w:t>
      </w:r>
      <w:r w:rsidRPr="004F2907">
        <w:rPr>
          <w:rFonts w:ascii="华文细黑" w:eastAsia="华文细黑" w:hAnsi="华文细黑" w:hint="eastAsia"/>
          <w:sz w:val="24"/>
          <w:szCs w:val="24"/>
        </w:rPr>
        <w:t>M</w:t>
      </w:r>
      <w:r w:rsidRPr="004F2907">
        <w:rPr>
          <w:rFonts w:ascii="华文细黑" w:eastAsia="华文细黑" w:hAnsi="华文细黑"/>
          <w:sz w:val="24"/>
          <w:szCs w:val="24"/>
        </w:rPr>
        <w:t>ap</w:t>
      </w:r>
      <w:r w:rsidRPr="004F2907">
        <w:rPr>
          <w:rFonts w:ascii="华文细黑" w:eastAsia="华文细黑" w:hAnsi="华文细黑" w:cs="宋体" w:hint="eastAsia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sz w:val="24"/>
          <w:szCs w:val="24"/>
        </w:rPr>
        <w:t>之下</w:t>
      </w:r>
      <w:r w:rsidRPr="004F2907">
        <w:rPr>
          <w:rFonts w:ascii="华文细黑" w:eastAsia="华文细黑" w:hAnsi="华文细黑" w:cs="宋体" w:hint="eastAsia"/>
          <w:sz w:val="24"/>
          <w:szCs w:val="24"/>
        </w:rPr>
        <w:t>，</w:t>
      </w:r>
      <w:r>
        <w:rPr>
          <w:rFonts w:ascii="华文细黑" w:eastAsia="华文细黑" w:hAnsi="华文细黑" w:cs="宋体" w:hint="eastAsia"/>
          <w:sz w:val="24"/>
          <w:szCs w:val="24"/>
        </w:rPr>
        <w:t>该对象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调用属于静态调用</w:t>
      </w:r>
      <w:r>
        <w:rPr>
          <w:rFonts w:ascii="华文细黑" w:eastAsia="华文细黑" w:hAnsi="华文细黑" w:cs="宋体" w:hint="eastAsia"/>
          <w:sz w:val="24"/>
          <w:szCs w:val="24"/>
        </w:rPr>
        <w:t>，</w:t>
      </w:r>
      <w:r w:rsidRPr="004F2907">
        <w:rPr>
          <w:rFonts w:ascii="华文细黑" w:eastAsia="华文细黑" w:hAnsi="华文细黑" w:cs="宋体" w:hint="eastAsia"/>
          <w:sz w:val="24"/>
          <w:szCs w:val="24"/>
        </w:rPr>
        <w:t>方式为</w:t>
      </w:r>
      <w:r w:rsidRPr="004F2907">
        <w:rPr>
          <w:rFonts w:ascii="华文细黑" w:eastAsia="华文细黑" w:hAnsi="华文细黑" w:hint="eastAsia"/>
          <w:sz w:val="24"/>
          <w:szCs w:val="24"/>
        </w:rPr>
        <w:t>Widget.</w:t>
      </w:r>
      <w:r w:rsidRPr="004F2907">
        <w:rPr>
          <w:rFonts w:ascii="华文细黑" w:eastAsia="华文细黑" w:hAnsi="华文细黑"/>
          <w:sz w:val="24"/>
          <w:szCs w:val="24"/>
        </w:rPr>
        <w:t>C</w:t>
      </w:r>
      <w:r w:rsidRPr="004F2907">
        <w:rPr>
          <w:rFonts w:ascii="华文细黑" w:eastAsia="华文细黑" w:hAnsi="华文细黑" w:hint="eastAsia"/>
          <w:sz w:val="24"/>
          <w:szCs w:val="24"/>
        </w:rPr>
        <w:t>M</w:t>
      </w:r>
      <w:r w:rsidRPr="004F2907">
        <w:rPr>
          <w:rFonts w:ascii="华文细黑" w:eastAsia="华文细黑" w:hAnsi="华文细黑"/>
          <w:sz w:val="24"/>
          <w:szCs w:val="24"/>
        </w:rPr>
        <w:t>ap</w:t>
      </w:r>
      <w:r w:rsidRPr="004F2907">
        <w:rPr>
          <w:rFonts w:ascii="华文细黑" w:eastAsia="华文细黑" w:hAnsi="华文细黑" w:hint="eastAsia"/>
          <w:sz w:val="24"/>
          <w:szCs w:val="24"/>
        </w:rPr>
        <w:t>.</w:t>
      </w:r>
      <w:r w:rsidRPr="004F2907">
        <w:rPr>
          <w:rFonts w:ascii="华文细黑" w:eastAsia="华文细黑" w:hAnsi="华文细黑"/>
          <w:sz w:val="24"/>
          <w:szCs w:val="24"/>
        </w:rPr>
        <w:t>Map</w:t>
      </w:r>
      <w:r w:rsidRPr="004F2907">
        <w:rPr>
          <w:rFonts w:ascii="华文细黑" w:eastAsia="华文细黑" w:hAnsi="华文细黑" w:hint="eastAsia"/>
          <w:sz w:val="24"/>
          <w:szCs w:val="24"/>
        </w:rPr>
        <w:t>Type。</w:t>
      </w:r>
    </w:p>
    <w:p w:rsidR="007C2D0F" w:rsidRPr="004F2907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4F2907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 w:rsidRPr="004F2907"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460EA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46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3087"/>
        <w:gridCol w:w="5339"/>
      </w:tblGrid>
      <w:tr w:rsidR="00DC16B5" w:rsidRPr="00730F0B" w:rsidTr="00DC16B5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DC16B5" w:rsidRPr="00730F0B" w:rsidRDefault="00DC16B5" w:rsidP="00DC16B5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DC16B5" w:rsidRPr="00730F0B" w:rsidTr="00DC16B5">
        <w:trPr>
          <w:trHeight w:val="479"/>
          <w:tblCellSpacing w:w="0" w:type="dxa"/>
        </w:trPr>
        <w:tc>
          <w:tcPr>
            <w:tcW w:w="30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DC16B5" w:rsidRPr="004F2907" w:rsidRDefault="00DC16B5" w:rsidP="00DC16B5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4F2907">
              <w:rPr>
                <w:rStyle w:val="HTML"/>
                <w:rFonts w:ascii="华文细黑" w:eastAsia="华文细黑" w:hAnsi="华文细黑" w:hint="eastAsia"/>
              </w:rPr>
              <w:lastRenderedPageBreak/>
              <w:t>&lt;Number&gt;</w:t>
            </w:r>
          </w:p>
        </w:tc>
        <w:tc>
          <w:tcPr>
            <w:tcW w:w="5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DC16B5" w:rsidRPr="004F2907" w:rsidRDefault="00DC16B5" w:rsidP="00DC16B5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 w:rsidRPr="004F2907">
              <w:rPr>
                <w:rStyle w:val="HTML"/>
                <w:rFonts w:ascii="华文细黑" w:eastAsia="华文细黑" w:hAnsi="华文细黑"/>
                <w:b/>
              </w:rPr>
              <w:t>MAP_TYPE_SATELLITE</w:t>
            </w:r>
          </w:p>
          <w:p w:rsidR="00DC16B5" w:rsidRPr="004F2907" w:rsidRDefault="00DC16B5" w:rsidP="00DC16B5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4F2907">
              <w:rPr>
                <w:rFonts w:ascii="华文细黑" w:eastAsia="华文细黑" w:hAnsi="华文细黑" w:cs="宋体" w:hint="eastAsia"/>
                <w:sz w:val="20"/>
                <w:szCs w:val="20"/>
              </w:rPr>
              <w:t>常量，卫星视图</w:t>
            </w:r>
          </w:p>
        </w:tc>
      </w:tr>
      <w:tr w:rsidR="00DC16B5" w:rsidRPr="00730F0B" w:rsidTr="00DC16B5">
        <w:trPr>
          <w:trHeight w:val="479"/>
          <w:tblCellSpacing w:w="0" w:type="dxa"/>
        </w:trPr>
        <w:tc>
          <w:tcPr>
            <w:tcW w:w="30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DC16B5" w:rsidRPr="004F2907" w:rsidRDefault="00DC16B5" w:rsidP="00DC16B5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4F2907">
              <w:rPr>
                <w:rStyle w:val="HTML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5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DC16B5" w:rsidRPr="004F2907" w:rsidRDefault="00DC16B5" w:rsidP="00DC16B5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/>
                <w:b/>
              </w:rPr>
              <w:t>MAP_TYPE_</w:t>
            </w:r>
            <w:r w:rsidRPr="004F2907">
              <w:rPr>
                <w:rStyle w:val="HTML"/>
                <w:rFonts w:ascii="华文细黑" w:eastAsia="华文细黑" w:hAnsi="华文细黑"/>
                <w:b/>
              </w:rPr>
              <w:t>BITMAP</w:t>
            </w:r>
          </w:p>
          <w:p w:rsidR="00DC16B5" w:rsidRPr="004F2907" w:rsidRDefault="00DC16B5" w:rsidP="00DC16B5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常量，栅格</w:t>
            </w:r>
            <w:r w:rsidRPr="004F2907">
              <w:rPr>
                <w:rFonts w:ascii="华文细黑" w:eastAsia="华文细黑" w:hAnsi="华文细黑" w:cs="宋体" w:hint="eastAsia"/>
                <w:sz w:val="20"/>
                <w:szCs w:val="20"/>
              </w:rPr>
              <w:t>视图</w:t>
            </w:r>
          </w:p>
        </w:tc>
      </w:tr>
      <w:tr w:rsidR="00DC16B5" w:rsidRPr="00730F0B" w:rsidTr="00DC16B5">
        <w:trPr>
          <w:trHeight w:val="479"/>
          <w:tblCellSpacing w:w="0" w:type="dxa"/>
        </w:trPr>
        <w:tc>
          <w:tcPr>
            <w:tcW w:w="30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DC16B5" w:rsidRPr="004F2907" w:rsidRDefault="00DC16B5" w:rsidP="00DC16B5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4F2907">
              <w:rPr>
                <w:rStyle w:val="HTML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5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DC16B5" w:rsidRPr="004F2907" w:rsidRDefault="00DC16B5" w:rsidP="00DC16B5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/>
                <w:b/>
              </w:rPr>
              <w:t>MAP_TYPE_</w:t>
            </w:r>
            <w:r w:rsidRPr="004F2907">
              <w:rPr>
                <w:rStyle w:val="HTML"/>
                <w:rFonts w:ascii="华文细黑" w:eastAsia="华文细黑" w:hAnsi="华文细黑"/>
                <w:b/>
              </w:rPr>
              <w:t>VECTOR</w:t>
            </w:r>
          </w:p>
          <w:p w:rsidR="00DC16B5" w:rsidRPr="004F2907" w:rsidRDefault="00DC16B5" w:rsidP="00DC16B5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4F2907">
              <w:rPr>
                <w:rFonts w:ascii="华文细黑" w:eastAsia="华文细黑" w:hAnsi="华文细黑" w:cs="宋体" w:hint="eastAsia"/>
                <w:sz w:val="20"/>
                <w:szCs w:val="20"/>
              </w:rPr>
              <w:t>常量，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矢量</w:t>
            </w:r>
            <w:r w:rsidRPr="004F2907">
              <w:rPr>
                <w:rFonts w:ascii="华文细黑" w:eastAsia="华文细黑" w:hAnsi="华文细黑" w:cs="宋体" w:hint="eastAsia"/>
                <w:sz w:val="20"/>
                <w:szCs w:val="20"/>
              </w:rPr>
              <w:t>视图</w:t>
            </w:r>
          </w:p>
        </w:tc>
      </w:tr>
    </w:tbl>
    <w:p w:rsidR="007C2D0F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47" style="width:0;height:1.5pt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57487D" w:rsidRPr="00730F0B" w:rsidTr="00102712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57487D" w:rsidRPr="00730F0B" w:rsidRDefault="0057487D" w:rsidP="00102712">
            <w:pPr>
              <w:spacing w:after="120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属性</w:t>
            </w: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详细介绍</w:t>
            </w:r>
          </w:p>
        </w:tc>
      </w:tr>
    </w:tbl>
    <w:p w:rsidR="00DC16B5" w:rsidRPr="00CD50E5" w:rsidRDefault="00DC16B5" w:rsidP="00DC16B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62" w:name="_Toc341873700"/>
      <w:bookmarkStart w:id="163" w:name="_Toc342667038"/>
      <w:r w:rsidRPr="0057487D">
        <w:rPr>
          <w:rFonts w:ascii="华文细黑" w:eastAsia="华文细黑" w:hAnsi="华文细黑"/>
        </w:rPr>
        <w:t>MAP_TYPE_SATELLITE</w:t>
      </w:r>
      <w:bookmarkEnd w:id="162"/>
      <w:bookmarkEnd w:id="163"/>
    </w:p>
    <w:p w:rsidR="00DC16B5" w:rsidRPr="00CD50E5" w:rsidRDefault="00DC16B5" w:rsidP="00DC16B5">
      <w:pPr>
        <w:pStyle w:val="HTML0"/>
        <w:spacing w:after="156"/>
        <w:rPr>
          <w:rFonts w:ascii="华文细黑" w:eastAsia="华文细黑" w:hAnsi="华文细黑"/>
          <w:lang w:eastAsia="zh-CN"/>
        </w:rPr>
      </w:pPr>
      <w:r w:rsidRPr="00CD50E5">
        <w:rPr>
          <w:rFonts w:ascii="华文细黑" w:eastAsia="华文细黑" w:hAnsi="华文细黑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Number</w:t>
      </w:r>
      <w:r w:rsidRPr="00CD50E5">
        <w:rPr>
          <w:rFonts w:ascii="华文细黑" w:eastAsia="华文细黑" w:hAnsi="华文细黑"/>
        </w:rPr>
        <w:t xml:space="preserve">&gt; </w:t>
      </w:r>
      <w:r w:rsidRPr="0057487D">
        <w:rPr>
          <w:rFonts w:ascii="华文细黑" w:eastAsia="华文细黑" w:hAnsi="华文细黑"/>
        </w:rPr>
        <w:t>MAP_TYPE_SATELLITE</w:t>
      </w:r>
    </w:p>
    <w:p w:rsidR="00DC16B5" w:rsidRPr="00FB35B6" w:rsidRDefault="00DC16B5" w:rsidP="00DC16B5">
      <w:pPr>
        <w:spacing w:after="163"/>
        <w:ind w:firstLineChars="200" w:firstLine="400"/>
        <w:rPr>
          <w:rFonts w:ascii="华文细黑" w:eastAsia="华文细黑" w:hAnsi="华文细黑" w:cs="宋体"/>
          <w:sz w:val="20"/>
          <w:szCs w:val="20"/>
        </w:rPr>
      </w:pPr>
      <w:r w:rsidRPr="004F2907">
        <w:rPr>
          <w:rFonts w:ascii="华文细黑" w:eastAsia="华文细黑" w:hAnsi="华文细黑" w:cs="宋体" w:hint="eastAsia"/>
          <w:sz w:val="20"/>
          <w:szCs w:val="20"/>
        </w:rPr>
        <w:t>常量，卫星视图</w:t>
      </w:r>
    </w:p>
    <w:p w:rsidR="00DC16B5" w:rsidRPr="00CD50E5" w:rsidRDefault="00384311" w:rsidP="00DC16B5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48" style="width:0;height:1.5pt" o:hralign="center" o:hrstd="t" o:hr="t" fillcolor="#a0a0a0" stroked="f"/>
        </w:pict>
      </w:r>
    </w:p>
    <w:p w:rsidR="00DC16B5" w:rsidRPr="00CD50E5" w:rsidRDefault="00DC16B5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64" w:name="_Toc341873701"/>
      <w:bookmarkStart w:id="165" w:name="_Toc342667039"/>
      <w:r w:rsidRPr="00F44DAF">
        <w:rPr>
          <w:rFonts w:ascii="华文细黑" w:eastAsia="华文细黑" w:hAnsi="华文细黑"/>
        </w:rPr>
        <w:t>MAP_TYPE_</w:t>
      </w:r>
      <w:bookmarkEnd w:id="164"/>
      <w:r w:rsidRPr="00942968">
        <w:rPr>
          <w:rFonts w:ascii="华文细黑" w:eastAsia="华文细黑" w:hAnsi="华文细黑"/>
        </w:rPr>
        <w:t>BITMAP</w:t>
      </w:r>
      <w:bookmarkEnd w:id="165"/>
    </w:p>
    <w:p w:rsidR="00DC16B5" w:rsidRPr="00CD50E5" w:rsidRDefault="00DC16B5" w:rsidP="00DC16B5">
      <w:pPr>
        <w:pStyle w:val="HTML0"/>
        <w:spacing w:after="156"/>
        <w:rPr>
          <w:rFonts w:ascii="华文细黑" w:eastAsia="华文细黑" w:hAnsi="华文细黑"/>
          <w:lang w:eastAsia="zh-CN"/>
        </w:rPr>
      </w:pPr>
      <w:r w:rsidRPr="00CD50E5">
        <w:rPr>
          <w:rFonts w:ascii="华文细黑" w:eastAsia="华文细黑" w:hAnsi="华文细黑"/>
        </w:rPr>
        <w:t>&lt;</w:t>
      </w:r>
      <w:r>
        <w:rPr>
          <w:rFonts w:ascii="华文细黑" w:eastAsia="华文细黑" w:hAnsi="华文细黑" w:hint="eastAsia"/>
          <w:lang w:eastAsia="zh-CN"/>
        </w:rPr>
        <w:t>Number</w:t>
      </w:r>
      <w:r w:rsidRPr="00CD50E5">
        <w:rPr>
          <w:rFonts w:ascii="华文细黑" w:eastAsia="华文细黑" w:hAnsi="华文细黑"/>
        </w:rPr>
        <w:t xml:space="preserve">&gt; </w:t>
      </w:r>
      <w:r w:rsidRPr="00F44DAF">
        <w:rPr>
          <w:rFonts w:ascii="华文细黑" w:eastAsia="华文细黑" w:hAnsi="华文细黑"/>
          <w:lang w:eastAsia="zh-CN"/>
        </w:rPr>
        <w:t>MAP_TYPE_</w:t>
      </w:r>
      <w:r w:rsidRPr="00942968">
        <w:rPr>
          <w:rFonts w:ascii="华文细黑" w:eastAsia="华文细黑" w:hAnsi="华文细黑"/>
          <w:lang w:eastAsia="zh-CN"/>
        </w:rPr>
        <w:t>BITMAP</w:t>
      </w:r>
    </w:p>
    <w:p w:rsidR="00DC16B5" w:rsidRDefault="00DC16B5" w:rsidP="00DC16B5">
      <w:pPr>
        <w:spacing w:after="120"/>
        <w:ind w:firstLine="420"/>
        <w:rPr>
          <w:rFonts w:ascii="华文细黑" w:eastAsia="华文细黑" w:hAnsi="华文细黑"/>
        </w:rPr>
      </w:pPr>
      <w:r w:rsidRPr="004F2907">
        <w:rPr>
          <w:rFonts w:ascii="华文细黑" w:eastAsia="华文细黑" w:hAnsi="华文细黑" w:cs="宋体" w:hint="eastAsia"/>
          <w:sz w:val="20"/>
          <w:szCs w:val="20"/>
        </w:rPr>
        <w:t>常量，</w:t>
      </w:r>
      <w:r>
        <w:rPr>
          <w:rFonts w:ascii="华文细黑" w:eastAsia="华文细黑" w:hAnsi="华文细黑" w:cs="宋体" w:hint="eastAsia"/>
          <w:sz w:val="20"/>
          <w:szCs w:val="20"/>
        </w:rPr>
        <w:t>栅格</w:t>
      </w:r>
      <w:r w:rsidRPr="004F2907">
        <w:rPr>
          <w:rFonts w:ascii="华文细黑" w:eastAsia="华文细黑" w:hAnsi="华文细黑" w:cs="宋体" w:hint="eastAsia"/>
          <w:sz w:val="20"/>
          <w:szCs w:val="20"/>
        </w:rPr>
        <w:t>视图</w:t>
      </w:r>
    </w:p>
    <w:p w:rsidR="00DC16B5" w:rsidRDefault="00384311" w:rsidP="00DC16B5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49" style="width:0;height:1.5pt" o:hralign="center" o:hrstd="t" o:hr="t" fillcolor="#a0a0a0" stroked="f"/>
        </w:pict>
      </w:r>
    </w:p>
    <w:p w:rsidR="00DC16B5" w:rsidRPr="00CD50E5" w:rsidRDefault="00DC16B5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66" w:name="_Toc341873702"/>
      <w:bookmarkStart w:id="167" w:name="_Toc342667040"/>
      <w:r w:rsidRPr="00F44DAF">
        <w:rPr>
          <w:rFonts w:ascii="华文细黑" w:eastAsia="华文细黑" w:hAnsi="华文细黑"/>
        </w:rPr>
        <w:t>MAP_TYPE_</w:t>
      </w:r>
      <w:bookmarkEnd w:id="166"/>
      <w:r w:rsidRPr="00942968">
        <w:rPr>
          <w:rFonts w:ascii="华文细黑" w:eastAsia="华文细黑" w:hAnsi="华文细黑"/>
        </w:rPr>
        <w:t>VECTOR</w:t>
      </w:r>
      <w:bookmarkEnd w:id="167"/>
    </w:p>
    <w:p w:rsidR="00DC16B5" w:rsidRPr="00CD50E5" w:rsidRDefault="00DC16B5" w:rsidP="00DC16B5">
      <w:pPr>
        <w:pStyle w:val="HTML0"/>
        <w:spacing w:after="156"/>
        <w:rPr>
          <w:rFonts w:ascii="华文细黑" w:eastAsia="华文细黑" w:hAnsi="华文细黑"/>
          <w:lang w:eastAsia="zh-CN"/>
        </w:rPr>
      </w:pPr>
      <w:r w:rsidRPr="00CD50E5">
        <w:rPr>
          <w:rFonts w:ascii="华文细黑" w:eastAsia="华文细黑" w:hAnsi="华文细黑"/>
        </w:rPr>
        <w:t>&lt;</w:t>
      </w:r>
      <w:r>
        <w:rPr>
          <w:rFonts w:ascii="华文细黑" w:eastAsia="华文细黑" w:hAnsi="华文细黑" w:hint="eastAsia"/>
          <w:lang w:eastAsia="zh-CN"/>
        </w:rPr>
        <w:t>Number</w:t>
      </w:r>
      <w:r w:rsidRPr="00CD50E5">
        <w:rPr>
          <w:rFonts w:ascii="华文细黑" w:eastAsia="华文细黑" w:hAnsi="华文细黑"/>
        </w:rPr>
        <w:t xml:space="preserve">&gt; </w:t>
      </w:r>
      <w:r w:rsidRPr="00F44DAF">
        <w:rPr>
          <w:rFonts w:ascii="华文细黑" w:eastAsia="华文细黑" w:hAnsi="华文细黑"/>
          <w:lang w:eastAsia="zh-CN"/>
        </w:rPr>
        <w:t>MAP_TYPE_</w:t>
      </w:r>
      <w:r w:rsidRPr="00942968">
        <w:rPr>
          <w:rFonts w:ascii="华文细黑" w:eastAsia="华文细黑" w:hAnsi="华文细黑"/>
          <w:lang w:eastAsia="zh-CN"/>
        </w:rPr>
        <w:t>VECTOR</w:t>
      </w:r>
    </w:p>
    <w:p w:rsidR="00DC16B5" w:rsidRPr="00CD50E5" w:rsidRDefault="00DC16B5" w:rsidP="00DC16B5">
      <w:pPr>
        <w:spacing w:after="120"/>
        <w:ind w:firstLine="420"/>
        <w:rPr>
          <w:rFonts w:ascii="华文细黑" w:eastAsia="华文细黑" w:hAnsi="华文细黑"/>
        </w:rPr>
      </w:pPr>
      <w:r w:rsidRPr="004F2907">
        <w:rPr>
          <w:rFonts w:ascii="华文细黑" w:eastAsia="华文细黑" w:hAnsi="华文细黑" w:cs="宋体" w:hint="eastAsia"/>
          <w:sz w:val="20"/>
          <w:szCs w:val="20"/>
        </w:rPr>
        <w:t>常量，</w:t>
      </w:r>
      <w:r>
        <w:rPr>
          <w:rFonts w:ascii="华文细黑" w:eastAsia="华文细黑" w:hAnsi="华文细黑" w:cs="宋体" w:hint="eastAsia"/>
          <w:sz w:val="20"/>
          <w:szCs w:val="20"/>
        </w:rPr>
        <w:t>矢量</w:t>
      </w:r>
      <w:r w:rsidRPr="004F2907">
        <w:rPr>
          <w:rFonts w:ascii="华文细黑" w:eastAsia="华文细黑" w:hAnsi="华文细黑" w:cs="宋体" w:hint="eastAsia"/>
          <w:sz w:val="20"/>
          <w:szCs w:val="20"/>
        </w:rPr>
        <w:t>视图</w:t>
      </w:r>
    </w:p>
    <w:p w:rsidR="00DC16B5" w:rsidRPr="00CD50E5" w:rsidRDefault="00DC16B5" w:rsidP="00DC16B5">
      <w:pPr>
        <w:spacing w:after="120"/>
        <w:ind w:firstLine="420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168" w:name="_Toc342667041"/>
      <w:r w:rsidRPr="00730F0B">
        <w:rPr>
          <w:rFonts w:ascii="华文细黑" w:eastAsia="华文细黑" w:hAnsi="华文细黑" w:hint="eastAsia"/>
        </w:rPr>
        <w:t>Point</w:t>
      </w:r>
      <w:r w:rsidRPr="00D703A5">
        <w:rPr>
          <w:rFonts w:ascii="华文细黑" w:eastAsia="华文细黑" w:hAnsi="华文细黑" w:hint="eastAsia"/>
        </w:rPr>
        <w:t>对象</w:t>
      </w:r>
      <w:bookmarkEnd w:id="168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int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是用于表示地图元素的坐标，通常在对地图上元素进行定位时使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lastRenderedPageBreak/>
        <w:t>用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int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Point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该对象使用时需要通过构造函数构造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460EA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50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3087"/>
        <w:gridCol w:w="5339"/>
      </w:tblGrid>
      <w:tr w:rsidR="00CF68C6" w:rsidRPr="0096419F" w:rsidTr="00F87CA1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CF68C6" w:rsidRPr="0096419F" w:rsidRDefault="00CF68C6" w:rsidP="00F87CA1">
            <w:pPr>
              <w:spacing w:after="163"/>
              <w:rPr>
                <w:rFonts w:ascii="华文细黑" w:eastAsia="华文细黑" w:hAnsi="华文细黑" w:cs="宋体"/>
                <w:b/>
                <w:bCs/>
                <w:sz w:val="36"/>
                <w:szCs w:val="36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CF68C6" w:rsidRPr="00730F0B" w:rsidTr="00F87CA1">
        <w:trPr>
          <w:tblCellSpacing w:w="0" w:type="dxa"/>
        </w:trPr>
        <w:tc>
          <w:tcPr>
            <w:tcW w:w="30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68C6" w:rsidRPr="00FB35B6" w:rsidRDefault="00CF68C6" w:rsidP="00F87CA1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Courier New" w:hint="eastAsia"/>
                <w:sz w:val="20"/>
                <w:szCs w:val="20"/>
              </w:rPr>
              <w:t>&lt;</w:t>
            </w:r>
            <w:r w:rsidRPr="00494272">
              <w:rPr>
                <w:rStyle w:val="HTML"/>
                <w:rFonts w:ascii="华文细黑" w:eastAsia="华文细黑" w:hAnsi="华文细黑" w:cs="宋体"/>
              </w:rPr>
              <w:t>Number</w:t>
            </w:r>
            <w:r w:rsidRPr="00FB35B6">
              <w:rPr>
                <w:rFonts w:ascii="华文细黑" w:eastAsia="华文细黑" w:hAnsi="华文细黑" w:cs="Courier New" w:hint="eastAsia"/>
                <w:sz w:val="20"/>
                <w:szCs w:val="20"/>
              </w:rPr>
              <w:t>&gt;</w:t>
            </w:r>
          </w:p>
        </w:tc>
        <w:tc>
          <w:tcPr>
            <w:tcW w:w="5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F68C6" w:rsidRPr="00FB35B6" w:rsidRDefault="00CF68C6" w:rsidP="00F87CA1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lat</w:t>
            </w:r>
          </w:p>
          <w:p w:rsidR="00CF68C6" w:rsidRPr="00FB35B6" w:rsidRDefault="00CF68C6" w:rsidP="00F87CA1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位置坐标的纬度</w:t>
            </w:r>
          </w:p>
        </w:tc>
      </w:tr>
      <w:tr w:rsidR="00CF68C6" w:rsidRPr="00965EF4" w:rsidTr="00F87CA1">
        <w:trPr>
          <w:trHeight w:val="479"/>
          <w:tblCellSpacing w:w="0" w:type="dxa"/>
        </w:trPr>
        <w:tc>
          <w:tcPr>
            <w:tcW w:w="308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CF68C6" w:rsidRPr="00FB35B6" w:rsidRDefault="00CF68C6" w:rsidP="00F87CA1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FB35B6">
              <w:rPr>
                <w:rFonts w:ascii="华文细黑" w:eastAsia="华文细黑" w:hAnsi="华文细黑" w:cs="Courier New" w:hint="eastAsia"/>
                <w:sz w:val="20"/>
                <w:szCs w:val="20"/>
              </w:rPr>
              <w:t>&lt;</w:t>
            </w:r>
            <w:r w:rsidRPr="00494272">
              <w:rPr>
                <w:rStyle w:val="HTML"/>
                <w:rFonts w:ascii="华文细黑" w:eastAsia="华文细黑" w:hAnsi="华文细黑" w:cs="宋体"/>
              </w:rPr>
              <w:t>Number</w:t>
            </w:r>
            <w:r w:rsidRPr="00FB35B6">
              <w:rPr>
                <w:rFonts w:ascii="华文细黑" w:eastAsia="华文细黑" w:hAnsi="华文细黑" w:cs="Courier New" w:hint="eastAsia"/>
                <w:sz w:val="20"/>
                <w:szCs w:val="20"/>
              </w:rPr>
              <w:t>&gt;</w:t>
            </w:r>
          </w:p>
        </w:tc>
        <w:tc>
          <w:tcPr>
            <w:tcW w:w="53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F68C6" w:rsidRPr="00FB35B6" w:rsidRDefault="00CF68C6" w:rsidP="00F87CA1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lng</w:t>
            </w:r>
          </w:p>
          <w:p w:rsidR="00CF68C6" w:rsidRPr="00FB35B6" w:rsidRDefault="00CF68C6" w:rsidP="00F87CA1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位置坐标的经度</w:t>
            </w:r>
          </w:p>
        </w:tc>
      </w:tr>
    </w:tbl>
    <w:p w:rsidR="00CF68C6" w:rsidRPr="00730F0B" w:rsidRDefault="00CF68C6" w:rsidP="007C2D0F">
      <w:pPr>
        <w:spacing w:after="163"/>
        <w:rPr>
          <w:rFonts w:ascii="华文细黑" w:eastAsia="华文细黑" w:hAnsi="华文细黑"/>
        </w:rPr>
      </w:pP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494272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494272">
              <w:rPr>
                <w:rStyle w:val="HTML"/>
                <w:rFonts w:ascii="华文细黑" w:eastAsia="华文细黑" w:hAnsi="华文细黑"/>
              </w:rPr>
              <w:t> </w:t>
            </w:r>
            <w:r w:rsidRPr="00494272">
              <w:rPr>
                <w:rStyle w:val="HTML"/>
                <w:rFonts w:ascii="华文细黑" w:eastAsia="华文细黑" w:hAnsi="华文细黑" w:hint="eastAsia"/>
              </w:rPr>
              <w:t>&lt;Point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494272" w:rsidRDefault="007C2D0F" w:rsidP="002778F3">
            <w:pPr>
              <w:spacing w:after="163"/>
              <w:rPr>
                <w:rStyle w:val="HTML"/>
                <w:rFonts w:ascii="华文细黑" w:eastAsia="华文细黑" w:hAnsi="华文细黑" w:cs="宋体"/>
                <w:b/>
              </w:rPr>
            </w:pPr>
            <w:r w:rsidRPr="00494272">
              <w:rPr>
                <w:rStyle w:val="HTML"/>
                <w:rFonts w:ascii="华文细黑" w:eastAsia="华文细黑" w:hAnsi="华文细黑" w:hint="eastAsia"/>
                <w:b/>
              </w:rPr>
              <w:t>Point</w:t>
            </w:r>
            <w:r w:rsidRPr="00494272">
              <w:rPr>
                <w:rStyle w:val="HTML"/>
                <w:rFonts w:ascii="华文细黑" w:eastAsia="华文细黑" w:hAnsi="华文细黑" w:cs="宋体" w:hint="eastAsia"/>
              </w:rPr>
              <w:t>(&lt;</w:t>
            </w:r>
            <w:r w:rsidRPr="00494272">
              <w:rPr>
                <w:rStyle w:val="HTML"/>
                <w:rFonts w:ascii="华文细黑" w:eastAsia="华文细黑" w:hAnsi="华文细黑" w:cs="宋体"/>
              </w:rPr>
              <w:t>Number</w:t>
            </w:r>
            <w:r w:rsidRPr="00494272">
              <w:rPr>
                <w:rStyle w:val="HTML"/>
                <w:rFonts w:ascii="华文细黑" w:eastAsia="华文细黑" w:hAnsi="华文细黑" w:cs="宋体" w:hint="eastAsia"/>
              </w:rPr>
              <w:t>&gt;</w:t>
            </w:r>
            <w:r w:rsidRPr="00494272">
              <w:rPr>
                <w:rStyle w:val="HTML"/>
                <w:rFonts w:ascii="华文细黑" w:eastAsia="华文细黑" w:hAnsi="华文细黑" w:cs="宋体"/>
              </w:rPr>
              <w:t xml:space="preserve">lat, </w:t>
            </w:r>
            <w:r w:rsidRPr="00494272">
              <w:rPr>
                <w:rStyle w:val="HTML"/>
                <w:rFonts w:ascii="华文细黑" w:eastAsia="华文细黑" w:hAnsi="华文细黑" w:cs="宋体" w:hint="eastAsia"/>
              </w:rPr>
              <w:t>&lt;</w:t>
            </w:r>
            <w:r w:rsidRPr="00494272">
              <w:rPr>
                <w:rStyle w:val="HTML"/>
                <w:rFonts w:ascii="华文细黑" w:eastAsia="华文细黑" w:hAnsi="华文细黑" w:cs="宋体"/>
              </w:rPr>
              <w:t>Number</w:t>
            </w:r>
            <w:r w:rsidRPr="00494272">
              <w:rPr>
                <w:rStyle w:val="HTML"/>
                <w:rFonts w:ascii="华文细黑" w:eastAsia="华文细黑" w:hAnsi="华文细黑" w:cs="宋体" w:hint="eastAsia"/>
              </w:rPr>
              <w:t>&gt;</w:t>
            </w:r>
            <w:r w:rsidRPr="00494272">
              <w:rPr>
                <w:rStyle w:val="HTML"/>
                <w:rFonts w:ascii="华文细黑" w:eastAsia="华文细黑" w:hAnsi="华文细黑" w:cs="宋体"/>
              </w:rPr>
              <w:t>lng</w:t>
            </w:r>
            <w:r w:rsidRPr="00494272">
              <w:rPr>
                <w:rStyle w:val="HTML"/>
                <w:rFonts w:ascii="华文细黑" w:eastAsia="华文细黑" w:hAnsi="华文细黑" w:cs="宋体" w:hint="eastAsia"/>
              </w:rPr>
              <w:t>)</w:t>
            </w:r>
          </w:p>
          <w:p w:rsidR="007C2D0F" w:rsidRPr="00494272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494272">
              <w:rPr>
                <w:rStyle w:val="HTML"/>
                <w:rFonts w:ascii="华文细黑" w:eastAsia="华文细黑" w:hAnsi="华文细黑" w:hint="eastAsia"/>
              </w:rPr>
              <w:t>构造器，</w:t>
            </w:r>
            <w:r w:rsidRPr="00494272">
              <w:rPr>
                <w:rFonts w:ascii="华文细黑" w:eastAsia="华文细黑" w:hAnsi="华文细黑" w:cs="宋体" w:hint="eastAsia"/>
                <w:sz w:val="20"/>
                <w:szCs w:val="20"/>
              </w:rPr>
              <w:t>用于创建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一个坐标点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494272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494272">
              <w:rPr>
                <w:rStyle w:val="HTML"/>
                <w:rFonts w:ascii="华文细黑" w:eastAsia="华文细黑" w:hAnsi="华文细黑"/>
              </w:rPr>
              <w:t> </w:t>
            </w:r>
            <w:r w:rsidRPr="00494272">
              <w:rPr>
                <w:rStyle w:val="HTML"/>
                <w:rFonts w:ascii="华文细黑" w:eastAsia="华文细黑" w:hAnsi="华文细黑" w:hint="eastAsia"/>
              </w:rPr>
              <w:t>&lt;b</w:t>
            </w:r>
            <w:r w:rsidRPr="00494272">
              <w:rPr>
                <w:rStyle w:val="HTML"/>
                <w:rFonts w:ascii="华文细黑" w:eastAsia="华文细黑" w:hAnsi="华文细黑"/>
              </w:rPr>
              <w:t>oolean</w:t>
            </w:r>
            <w:r w:rsidRPr="00494272"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494272" w:rsidRDefault="007C2D0F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494272">
              <w:rPr>
                <w:rStyle w:val="HTML"/>
                <w:rFonts w:ascii="华文细黑" w:eastAsia="华文细黑" w:hAnsi="华文细黑"/>
                <w:b/>
              </w:rPr>
              <w:t xml:space="preserve">equals </w:t>
            </w:r>
            <w:r w:rsidRPr="00494272">
              <w:rPr>
                <w:rStyle w:val="HTML"/>
                <w:rFonts w:ascii="华文细黑" w:eastAsia="华文细黑" w:hAnsi="华文细黑"/>
              </w:rPr>
              <w:t xml:space="preserve">(&lt;Point&gt; </w:t>
            </w:r>
            <w:r w:rsidRPr="00494272">
              <w:rPr>
                <w:rStyle w:val="HTML"/>
                <w:rFonts w:ascii="华文细黑" w:eastAsia="华文细黑" w:hAnsi="华文细黑" w:hint="eastAsia"/>
              </w:rPr>
              <w:t>pt</w:t>
            </w:r>
            <w:r w:rsidRPr="00494272">
              <w:rPr>
                <w:rStyle w:val="HTML"/>
                <w:rFonts w:ascii="华文细黑" w:eastAsia="华文细黑" w:hAnsi="华文细黑"/>
              </w:rPr>
              <w:t>)</w:t>
            </w:r>
          </w:p>
          <w:p w:rsidR="007C2D0F" w:rsidRPr="00494272" w:rsidRDefault="007C2D0F" w:rsidP="002778F3">
            <w:pPr>
              <w:spacing w:after="163"/>
              <w:ind w:left="53"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494272">
              <w:rPr>
                <w:rFonts w:ascii="华文细黑" w:eastAsia="华文细黑" w:hAnsi="华文细黑" w:cs="宋体" w:hint="eastAsia"/>
                <w:sz w:val="20"/>
                <w:szCs w:val="20"/>
              </w:rPr>
              <w:t>判断两个坐标点是否相等，当且仅当两点的经度和纬度均相等时才认为坐标相等</w:t>
            </w:r>
          </w:p>
        </w:tc>
      </w:tr>
    </w:tbl>
    <w:p w:rsidR="007C2D0F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51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1E4DEC" w:rsidRPr="00730F0B" w:rsidTr="00F87CA1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1E4DEC" w:rsidRPr="00730F0B" w:rsidRDefault="001E4DEC" w:rsidP="00F87CA1">
            <w:pPr>
              <w:spacing w:after="120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属性</w:t>
            </w: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详细介绍</w:t>
            </w:r>
          </w:p>
        </w:tc>
      </w:tr>
    </w:tbl>
    <w:p w:rsidR="001E4DEC" w:rsidRPr="00CD50E5" w:rsidRDefault="001E4DEC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69" w:name="_Toc342667042"/>
      <w:r>
        <w:rPr>
          <w:rFonts w:ascii="华文细黑" w:eastAsia="华文细黑" w:hAnsi="华文细黑" w:hint="eastAsia"/>
        </w:rPr>
        <w:t>lat</w:t>
      </w:r>
      <w:bookmarkEnd w:id="169"/>
    </w:p>
    <w:p w:rsidR="001E4DEC" w:rsidRPr="00BA2DA8" w:rsidRDefault="001E4DEC" w:rsidP="001E4DEC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 w:rsidRPr="00494272">
        <w:rPr>
          <w:rStyle w:val="HTML"/>
          <w:rFonts w:ascii="华文细黑" w:eastAsia="华文细黑" w:hAnsi="华文细黑" w:cs="宋体"/>
        </w:rPr>
        <w:t>Number</w:t>
      </w:r>
      <w:r>
        <w:rPr>
          <w:rFonts w:ascii="华文细黑" w:eastAsia="华文细黑" w:hAnsi="华文细黑"/>
          <w:sz w:val="20"/>
          <w:szCs w:val="20"/>
        </w:rPr>
        <w:t xml:space="preserve">&gt; </w:t>
      </w:r>
      <w:r w:rsidR="00A6092E" w:rsidRPr="00A6092E">
        <w:rPr>
          <w:rFonts w:ascii="华文细黑" w:eastAsia="华文细黑" w:hAnsi="华文细黑"/>
          <w:sz w:val="20"/>
          <w:szCs w:val="20"/>
          <w:lang w:eastAsia="zh-CN"/>
        </w:rPr>
        <w:t>lat</w:t>
      </w:r>
    </w:p>
    <w:p w:rsidR="001E4DEC" w:rsidRPr="00F509DC" w:rsidRDefault="001E4DEC" w:rsidP="001E4DEC">
      <w:pPr>
        <w:ind w:left="720"/>
        <w:rPr>
          <w:rFonts w:ascii="Arial" w:eastAsia="宋体" w:hAnsi="Arial" w:cs="Arial"/>
          <w:color w:val="353833"/>
          <w:kern w:val="0"/>
          <w:sz w:val="18"/>
          <w:szCs w:val="18"/>
        </w:rPr>
      </w:pPr>
      <w:r>
        <w:rPr>
          <w:rFonts w:ascii="华文细黑" w:eastAsia="华文细黑" w:hAnsi="华文细黑" w:cs="宋体" w:hint="eastAsia"/>
          <w:sz w:val="20"/>
          <w:szCs w:val="20"/>
        </w:rPr>
        <w:lastRenderedPageBreak/>
        <w:t>位置坐标的纬度，</w:t>
      </w:r>
      <w:r>
        <w:rPr>
          <w:rFonts w:ascii="Arial" w:hAnsi="Arial" w:cs="Arial"/>
          <w:color w:val="353833"/>
          <w:sz w:val="18"/>
          <w:szCs w:val="18"/>
        </w:rPr>
        <w:t>双精度</w:t>
      </w:r>
      <w:r>
        <w:rPr>
          <w:rFonts w:ascii="Arial" w:hAnsi="Arial" w:cs="Arial" w:hint="eastAsia"/>
          <w:color w:val="353833"/>
          <w:sz w:val="18"/>
          <w:szCs w:val="18"/>
        </w:rPr>
        <w:t>数值。有效范围为</w:t>
      </w:r>
      <w:r w:rsidR="004E1094" w:rsidRPr="00F509DC">
        <w:rPr>
          <w:rFonts w:ascii="Arial" w:eastAsia="宋体" w:hAnsi="Arial" w:cs="Arial"/>
          <w:color w:val="353833"/>
          <w:kern w:val="0"/>
          <w:sz w:val="18"/>
          <w:szCs w:val="18"/>
        </w:rPr>
        <w:t>[</w:t>
      </w:r>
      <w:r>
        <w:rPr>
          <w:rFonts w:ascii="Arial" w:hAnsi="Arial" w:cs="Arial"/>
          <w:color w:val="353833"/>
          <w:sz w:val="18"/>
          <w:szCs w:val="18"/>
        </w:rPr>
        <w:t>-180</w:t>
      </w:r>
      <w:r>
        <w:rPr>
          <w:rFonts w:ascii="Arial" w:hAnsi="Arial" w:cs="Arial" w:hint="eastAsia"/>
          <w:color w:val="353833"/>
          <w:sz w:val="18"/>
          <w:szCs w:val="18"/>
        </w:rPr>
        <w:t>.0</w:t>
      </w:r>
      <w:r>
        <w:rPr>
          <w:rFonts w:ascii="Arial" w:hAnsi="Arial" w:cs="Arial"/>
          <w:color w:val="353833"/>
          <w:sz w:val="18"/>
          <w:szCs w:val="18"/>
        </w:rPr>
        <w:t>,180</w:t>
      </w:r>
      <w:r>
        <w:rPr>
          <w:rFonts w:ascii="Arial" w:hAnsi="Arial" w:cs="Arial" w:hint="eastAsia"/>
          <w:color w:val="353833"/>
          <w:sz w:val="18"/>
          <w:szCs w:val="18"/>
        </w:rPr>
        <w:t>.0</w:t>
      </w:r>
      <w:r w:rsidR="004E1094" w:rsidRPr="00F509DC">
        <w:rPr>
          <w:rFonts w:ascii="Arial" w:eastAsia="宋体" w:hAnsi="Arial" w:cs="Arial"/>
          <w:color w:val="353833"/>
          <w:kern w:val="0"/>
          <w:sz w:val="18"/>
          <w:szCs w:val="18"/>
        </w:rPr>
        <w:t>]</w:t>
      </w:r>
      <w:r w:rsidRPr="00F509DC">
        <w:rPr>
          <w:rFonts w:ascii="Arial" w:eastAsia="宋体" w:hAnsi="Arial" w:cs="Arial"/>
          <w:color w:val="353833"/>
          <w:kern w:val="0"/>
          <w:sz w:val="18"/>
          <w:szCs w:val="18"/>
        </w:rPr>
        <w:t>。</w:t>
      </w:r>
    </w:p>
    <w:p w:rsidR="001E4DEC" w:rsidRPr="00BA2DA8" w:rsidRDefault="001E4DEC" w:rsidP="001E4DEC">
      <w:pPr>
        <w:spacing w:after="163"/>
        <w:rPr>
          <w:rFonts w:ascii="华文细黑" w:eastAsia="华文细黑" w:hAnsi="华文细黑"/>
          <w:sz w:val="20"/>
          <w:szCs w:val="20"/>
        </w:rPr>
      </w:pPr>
    </w:p>
    <w:p w:rsidR="001E4DEC" w:rsidRPr="00CD50E5" w:rsidRDefault="00384311" w:rsidP="001E4DEC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52" style="width:0;height:1.5pt" o:hralign="center" o:hrstd="t" o:hr="t" fillcolor="#a0a0a0" stroked="f"/>
        </w:pict>
      </w:r>
    </w:p>
    <w:p w:rsidR="001E4DEC" w:rsidRPr="00CD50E5" w:rsidRDefault="001E4DEC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70" w:name="_Toc342667043"/>
      <w:r>
        <w:rPr>
          <w:rFonts w:ascii="华文细黑" w:eastAsia="华文细黑" w:hAnsi="华文细黑" w:hint="eastAsia"/>
        </w:rPr>
        <w:t>lng</w:t>
      </w:r>
      <w:bookmarkEnd w:id="170"/>
    </w:p>
    <w:p w:rsidR="001E4DEC" w:rsidRPr="00BA2DA8" w:rsidRDefault="001E4DEC" w:rsidP="001E4DEC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 w:rsidRPr="00494272">
        <w:rPr>
          <w:rStyle w:val="HTML"/>
          <w:rFonts w:ascii="华文细黑" w:eastAsia="华文细黑" w:hAnsi="华文细黑" w:cs="宋体"/>
        </w:rPr>
        <w:t>Number</w:t>
      </w:r>
      <w:r>
        <w:rPr>
          <w:rFonts w:ascii="华文细黑" w:eastAsia="华文细黑" w:hAnsi="华文细黑"/>
          <w:sz w:val="20"/>
          <w:szCs w:val="20"/>
        </w:rPr>
        <w:t xml:space="preserve">&gt; 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lng</w:t>
      </w:r>
    </w:p>
    <w:p w:rsidR="001E4DEC" w:rsidRPr="00F509DC" w:rsidRDefault="001E4DEC" w:rsidP="001E4DEC">
      <w:pPr>
        <w:ind w:left="720"/>
        <w:rPr>
          <w:rFonts w:ascii="Arial" w:eastAsia="宋体" w:hAnsi="Arial" w:cs="Arial"/>
          <w:color w:val="353833"/>
          <w:kern w:val="0"/>
          <w:sz w:val="18"/>
          <w:szCs w:val="18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位置坐标的经度，</w:t>
      </w:r>
      <w:r>
        <w:rPr>
          <w:rFonts w:ascii="Arial" w:hAnsi="Arial" w:cs="Arial"/>
          <w:color w:val="353833"/>
          <w:sz w:val="18"/>
          <w:szCs w:val="18"/>
        </w:rPr>
        <w:t>双精度</w:t>
      </w:r>
      <w:r>
        <w:rPr>
          <w:rFonts w:ascii="Arial" w:hAnsi="Arial" w:cs="Arial" w:hint="eastAsia"/>
          <w:color w:val="353833"/>
          <w:sz w:val="18"/>
          <w:szCs w:val="18"/>
        </w:rPr>
        <w:t>数值。有效范围为</w:t>
      </w:r>
      <w:r w:rsidRPr="00F509DC">
        <w:rPr>
          <w:rFonts w:ascii="Arial" w:eastAsia="宋体" w:hAnsi="Arial" w:cs="Arial"/>
          <w:color w:val="353833"/>
          <w:kern w:val="0"/>
          <w:sz w:val="18"/>
          <w:szCs w:val="18"/>
        </w:rPr>
        <w:t>[-80</w:t>
      </w:r>
      <w:r>
        <w:rPr>
          <w:rFonts w:ascii="Arial" w:eastAsia="宋体" w:hAnsi="Arial" w:cs="Arial" w:hint="eastAsia"/>
          <w:color w:val="353833"/>
          <w:kern w:val="0"/>
          <w:sz w:val="18"/>
          <w:szCs w:val="18"/>
        </w:rPr>
        <w:t>.0</w:t>
      </w:r>
      <w:r>
        <w:rPr>
          <w:rFonts w:ascii="Arial" w:eastAsia="宋体" w:hAnsi="Arial" w:cs="Arial"/>
          <w:color w:val="353833"/>
          <w:kern w:val="0"/>
          <w:sz w:val="18"/>
          <w:szCs w:val="18"/>
        </w:rPr>
        <w:t>,80</w:t>
      </w:r>
      <w:r>
        <w:rPr>
          <w:rFonts w:ascii="Arial" w:eastAsia="宋体" w:hAnsi="Arial" w:cs="Arial" w:hint="eastAsia"/>
          <w:color w:val="353833"/>
          <w:kern w:val="0"/>
          <w:sz w:val="18"/>
          <w:szCs w:val="18"/>
        </w:rPr>
        <w:t>.0</w:t>
      </w:r>
      <w:r w:rsidRPr="00F509DC">
        <w:rPr>
          <w:rFonts w:ascii="Arial" w:eastAsia="宋体" w:hAnsi="Arial" w:cs="Arial"/>
          <w:color w:val="353833"/>
          <w:kern w:val="0"/>
          <w:sz w:val="18"/>
          <w:szCs w:val="18"/>
        </w:rPr>
        <w:t>]</w:t>
      </w:r>
      <w:r w:rsidRPr="00F509DC">
        <w:rPr>
          <w:rFonts w:ascii="Arial" w:eastAsia="宋体" w:hAnsi="Arial" w:cs="Arial"/>
          <w:color w:val="353833"/>
          <w:kern w:val="0"/>
          <w:sz w:val="18"/>
          <w:szCs w:val="18"/>
        </w:rPr>
        <w:t>。</w:t>
      </w:r>
    </w:p>
    <w:p w:rsidR="001E4DEC" w:rsidRPr="00730F0B" w:rsidRDefault="001E4DEC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71" w:name="_Toc342667044"/>
      <w:r>
        <w:rPr>
          <w:rFonts w:ascii="华文细黑" w:eastAsia="华文细黑" w:hAnsi="华文细黑" w:hint="eastAsia"/>
        </w:rPr>
        <w:t>Point</w:t>
      </w:r>
      <w:r w:rsidRPr="00730F0B">
        <w:rPr>
          <w:rFonts w:ascii="华文细黑" w:eastAsia="华文细黑" w:hAnsi="华文细黑" w:hint="eastAsia"/>
        </w:rPr>
        <w:t>()</w:t>
      </w:r>
      <w:bookmarkEnd w:id="171"/>
    </w:p>
    <w:p w:rsidR="007C2D0F" w:rsidRPr="004735BB" w:rsidRDefault="007C2D0F" w:rsidP="00AC6D23">
      <w:pPr>
        <w:pStyle w:val="HTML0"/>
        <w:spacing w:after="156"/>
        <w:rPr>
          <w:rFonts w:ascii="华文细黑" w:eastAsia="华文细黑" w:hAnsi="华文细黑"/>
          <w:sz w:val="20"/>
          <w:szCs w:val="20"/>
        </w:rPr>
      </w:pPr>
      <w:r w:rsidRPr="004735BB">
        <w:rPr>
          <w:rFonts w:ascii="华文细黑" w:eastAsia="华文细黑" w:hAnsi="华文细黑" w:hint="eastAsia"/>
          <w:sz w:val="20"/>
          <w:szCs w:val="20"/>
          <w:lang w:eastAsia="zh-CN"/>
        </w:rPr>
        <w:t>&lt;Point&gt;</w:t>
      </w:r>
      <w:r w:rsidRPr="004735BB">
        <w:rPr>
          <w:rFonts w:ascii="华文细黑" w:eastAsia="华文细黑" w:hAnsi="华文细黑"/>
          <w:sz w:val="20"/>
          <w:szCs w:val="20"/>
        </w:rPr>
        <w:t xml:space="preserve"> </w:t>
      </w:r>
      <w:r w:rsidRPr="004735BB">
        <w:rPr>
          <w:rFonts w:ascii="华文细黑" w:eastAsia="华文细黑" w:hAnsi="华文细黑" w:hint="eastAsia"/>
          <w:b/>
          <w:bCs/>
          <w:sz w:val="20"/>
          <w:szCs w:val="20"/>
          <w:lang w:eastAsia="zh-CN"/>
        </w:rPr>
        <w:t>Point</w:t>
      </w:r>
      <w:r w:rsidRPr="004735BB">
        <w:rPr>
          <w:rFonts w:ascii="华文细黑" w:eastAsia="华文细黑" w:hAnsi="华文细黑"/>
          <w:sz w:val="20"/>
          <w:szCs w:val="20"/>
        </w:rPr>
        <w:t>(</w:t>
      </w:r>
      <w:r w:rsidRPr="004735BB">
        <w:rPr>
          <w:rStyle w:val="HTML"/>
          <w:rFonts w:ascii="华文细黑" w:eastAsia="华文细黑" w:hAnsi="华文细黑" w:cs="宋体" w:hint="eastAsia"/>
        </w:rPr>
        <w:t>&lt;</w:t>
      </w:r>
      <w:r w:rsidRPr="004735BB">
        <w:rPr>
          <w:rStyle w:val="HTML"/>
          <w:rFonts w:ascii="华文细黑" w:eastAsia="华文细黑" w:hAnsi="华文细黑" w:cs="宋体"/>
        </w:rPr>
        <w:t>Number</w:t>
      </w:r>
      <w:r w:rsidRPr="004735BB">
        <w:rPr>
          <w:rStyle w:val="HTML"/>
          <w:rFonts w:ascii="华文细黑" w:eastAsia="华文细黑" w:hAnsi="华文细黑" w:cs="宋体" w:hint="eastAsia"/>
        </w:rPr>
        <w:t>&gt;</w:t>
      </w:r>
      <w:r w:rsidRPr="004735BB">
        <w:rPr>
          <w:rStyle w:val="HTML"/>
          <w:rFonts w:ascii="华文细黑" w:eastAsia="华文细黑" w:hAnsi="华文细黑" w:cs="宋体"/>
        </w:rPr>
        <w:t xml:space="preserve">lat, </w:t>
      </w:r>
      <w:r w:rsidRPr="004735BB">
        <w:rPr>
          <w:rStyle w:val="HTML"/>
          <w:rFonts w:ascii="华文细黑" w:eastAsia="华文细黑" w:hAnsi="华文细黑" w:cs="宋体" w:hint="eastAsia"/>
        </w:rPr>
        <w:t>&lt;</w:t>
      </w:r>
      <w:r w:rsidRPr="004735BB">
        <w:rPr>
          <w:rStyle w:val="HTML"/>
          <w:rFonts w:ascii="华文细黑" w:eastAsia="华文细黑" w:hAnsi="华文细黑" w:cs="宋体"/>
        </w:rPr>
        <w:t>Number</w:t>
      </w:r>
      <w:r w:rsidRPr="004735BB">
        <w:rPr>
          <w:rStyle w:val="HTML"/>
          <w:rFonts w:ascii="华文细黑" w:eastAsia="华文细黑" w:hAnsi="华文细黑" w:cs="宋体" w:hint="eastAsia"/>
        </w:rPr>
        <w:t>&gt;</w:t>
      </w:r>
      <w:r w:rsidRPr="004735BB">
        <w:rPr>
          <w:rStyle w:val="HTML"/>
          <w:rFonts w:ascii="华文细黑" w:eastAsia="华文细黑" w:hAnsi="华文细黑" w:cs="宋体"/>
        </w:rPr>
        <w:t>lng</w:t>
      </w:r>
      <w:r w:rsidRPr="004735BB">
        <w:rPr>
          <w:rFonts w:ascii="华文细黑" w:eastAsia="华文细黑" w:hAnsi="华文细黑"/>
          <w:sz w:val="20"/>
          <w:szCs w:val="20"/>
        </w:rPr>
        <w:t>)</w:t>
      </w:r>
    </w:p>
    <w:p w:rsidR="007C2D0F" w:rsidRPr="004735B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735BB">
        <w:rPr>
          <w:rFonts w:ascii="华文细黑" w:eastAsia="华文细黑" w:hAnsi="华文细黑" w:cs="宋体" w:hint="eastAsia"/>
          <w:sz w:val="20"/>
          <w:szCs w:val="20"/>
        </w:rPr>
        <w:t>该方法为构造方法，用于创建</w:t>
      </w:r>
      <w:r w:rsidRPr="004735BB">
        <w:rPr>
          <w:rFonts w:ascii="华文细黑" w:eastAsia="华文细黑" w:hAnsi="华文细黑" w:hint="eastAsia"/>
          <w:sz w:val="20"/>
          <w:szCs w:val="20"/>
        </w:rPr>
        <w:t>Point</w:t>
      </w:r>
      <w:r w:rsidRPr="004735BB">
        <w:rPr>
          <w:rFonts w:ascii="华文细黑" w:eastAsia="华文细黑" w:hAnsi="华文细黑" w:cs="宋体" w:hint="eastAsia"/>
          <w:sz w:val="20"/>
          <w:szCs w:val="20"/>
        </w:rPr>
        <w:t>对象</w:t>
      </w:r>
    </w:p>
    <w:p w:rsidR="007C2D0F" w:rsidRPr="004735B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735BB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735BB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4735BB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4735BB">
        <w:rPr>
          <w:rStyle w:val="HTML"/>
          <w:rFonts w:ascii="华文细黑" w:eastAsia="华文细黑" w:hAnsi="华文细黑"/>
        </w:rPr>
        <w:t xml:space="preserve">lat - </w:t>
      </w:r>
      <w:r w:rsidRPr="004735BB">
        <w:rPr>
          <w:rStyle w:val="HTML"/>
          <w:rFonts w:ascii="华文细黑" w:eastAsia="华文细黑" w:hAnsi="华文细黑" w:cs="宋体" w:hint="eastAsia"/>
        </w:rPr>
        <w:t>纬度</w:t>
      </w:r>
    </w:p>
    <w:p w:rsidR="007C2D0F" w:rsidRPr="004735BB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4735BB">
        <w:rPr>
          <w:rStyle w:val="HTML"/>
          <w:rFonts w:ascii="华文细黑" w:eastAsia="华文细黑" w:hAnsi="华文细黑"/>
        </w:rPr>
        <w:t>lng -</w:t>
      </w:r>
      <w:r w:rsidRPr="004735BB">
        <w:rPr>
          <w:rStyle w:val="HTML"/>
          <w:rFonts w:ascii="华文细黑" w:eastAsia="华文细黑" w:hAnsi="华文细黑" w:hint="eastAsia"/>
        </w:rPr>
        <w:t xml:space="preserve"> </w:t>
      </w:r>
      <w:r w:rsidRPr="004735BB">
        <w:rPr>
          <w:rStyle w:val="HTML"/>
          <w:rFonts w:ascii="华文细黑" w:eastAsia="华文细黑" w:hAnsi="华文细黑" w:cs="宋体" w:hint="eastAsia"/>
        </w:rPr>
        <w:t>经度</w:t>
      </w:r>
    </w:p>
    <w:p w:rsidR="007C2D0F" w:rsidRPr="004735B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735BB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51E33" w:rsidRDefault="007C2D0F" w:rsidP="00C51E33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C51E33">
        <w:rPr>
          <w:rStyle w:val="HTML"/>
          <w:rFonts w:ascii="华文细黑" w:eastAsia="华文细黑" w:hAnsi="华文细黑" w:hint="eastAsia"/>
        </w:rPr>
        <w:t>Point对象</w:t>
      </w:r>
      <w:r w:rsidRPr="00C51E33">
        <w:rPr>
          <w:rStyle w:val="HTML"/>
          <w:rFonts w:ascii="华文细黑" w:eastAsia="华文细黑" w:hAnsi="华文细黑"/>
        </w:rPr>
        <w:t xml:space="preserve"> 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53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72" w:name="_Toc342667045"/>
      <w:r w:rsidRPr="00730F0B">
        <w:rPr>
          <w:rFonts w:ascii="华文细黑" w:eastAsia="华文细黑" w:hAnsi="华文细黑" w:hint="eastAsia"/>
        </w:rPr>
        <w:t>equals()</w:t>
      </w:r>
      <w:bookmarkEnd w:id="172"/>
    </w:p>
    <w:p w:rsidR="007C2D0F" w:rsidRPr="004735BB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4735BB">
        <w:rPr>
          <w:rFonts w:ascii="华文细黑" w:eastAsia="华文细黑" w:hAnsi="华文细黑" w:hint="eastAsia"/>
          <w:sz w:val="20"/>
          <w:szCs w:val="20"/>
        </w:rPr>
        <w:t>&lt;b</w:t>
      </w:r>
      <w:r w:rsidRPr="004735BB">
        <w:rPr>
          <w:rFonts w:ascii="华文细黑" w:eastAsia="华文细黑" w:hAnsi="华文细黑"/>
          <w:sz w:val="20"/>
          <w:szCs w:val="20"/>
        </w:rPr>
        <w:t>oolean</w:t>
      </w:r>
      <w:r w:rsidRPr="004735BB">
        <w:rPr>
          <w:rFonts w:ascii="华文细黑" w:eastAsia="华文细黑" w:hAnsi="华文细黑" w:hint="eastAsia"/>
          <w:sz w:val="20"/>
          <w:szCs w:val="20"/>
        </w:rPr>
        <w:t>&gt;</w:t>
      </w:r>
      <w:r w:rsidRPr="004735BB">
        <w:rPr>
          <w:rFonts w:ascii="华文细黑" w:eastAsia="华文细黑" w:hAnsi="华文细黑"/>
          <w:sz w:val="20"/>
          <w:szCs w:val="20"/>
        </w:rPr>
        <w:t xml:space="preserve"> </w:t>
      </w:r>
      <w:r w:rsidRPr="004735BB">
        <w:rPr>
          <w:rStyle w:val="HTML"/>
          <w:rFonts w:ascii="华文细黑" w:eastAsia="华文细黑" w:hAnsi="华文细黑"/>
          <w:b/>
        </w:rPr>
        <w:t xml:space="preserve">equals </w:t>
      </w:r>
      <w:r w:rsidRPr="004735BB">
        <w:rPr>
          <w:rStyle w:val="HTML"/>
          <w:rFonts w:ascii="华文细黑" w:eastAsia="华文细黑" w:hAnsi="华文细黑"/>
        </w:rPr>
        <w:t xml:space="preserve">(&lt;Point &gt; </w:t>
      </w:r>
      <w:r w:rsidRPr="004735BB">
        <w:rPr>
          <w:rStyle w:val="HTML"/>
          <w:rFonts w:ascii="华文细黑" w:eastAsia="华文细黑" w:hAnsi="华文细黑" w:hint="eastAsia"/>
        </w:rPr>
        <w:t>pt</w:t>
      </w:r>
      <w:r w:rsidRPr="004735BB">
        <w:rPr>
          <w:rStyle w:val="HTML"/>
          <w:rFonts w:ascii="华文细黑" w:eastAsia="华文细黑" w:hAnsi="华文细黑"/>
        </w:rPr>
        <w:t>)</w:t>
      </w:r>
    </w:p>
    <w:p w:rsidR="007C2D0F" w:rsidRPr="004735B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735BB">
        <w:rPr>
          <w:rFonts w:ascii="华文细黑" w:eastAsia="华文细黑" w:hAnsi="华文细黑" w:cs="宋体" w:hint="eastAsia"/>
          <w:sz w:val="20"/>
          <w:szCs w:val="20"/>
        </w:rPr>
        <w:t>判断两个坐标点是否相等，当且仅当两点的经度和纬度均相等时才认为坐标相等</w:t>
      </w:r>
      <w:r w:rsidRPr="004735BB">
        <w:rPr>
          <w:rFonts w:ascii="华文细黑" w:eastAsia="华文细黑" w:hAnsi="华文细黑" w:hint="eastAsia"/>
          <w:sz w:val="20"/>
          <w:szCs w:val="20"/>
        </w:rPr>
        <w:t>。</w:t>
      </w:r>
    </w:p>
    <w:p w:rsidR="007C2D0F" w:rsidRPr="004735B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735BB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735BB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4735BB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4735BB">
        <w:rPr>
          <w:rStyle w:val="HTML"/>
          <w:rFonts w:ascii="华文细黑" w:eastAsia="华文细黑" w:hAnsi="华文细黑"/>
        </w:rPr>
        <w:t>pt</w:t>
      </w:r>
      <w:r w:rsidRPr="004735BB">
        <w:rPr>
          <w:rStyle w:val="HTML"/>
          <w:rFonts w:ascii="华文细黑" w:eastAsia="华文细黑" w:hAnsi="华文细黑" w:hint="eastAsia"/>
        </w:rPr>
        <w:t xml:space="preserve"> </w:t>
      </w:r>
      <w:r w:rsidRPr="004735BB">
        <w:rPr>
          <w:rFonts w:ascii="华文细黑" w:eastAsia="华文细黑" w:hAnsi="华文细黑"/>
          <w:sz w:val="20"/>
          <w:szCs w:val="20"/>
        </w:rPr>
        <w:t xml:space="preserve">– </w:t>
      </w:r>
      <w:r w:rsidRPr="004735BB">
        <w:rPr>
          <w:rFonts w:ascii="华文细黑" w:eastAsia="华文细黑" w:hAnsi="华文细黑" w:hint="eastAsia"/>
          <w:sz w:val="20"/>
          <w:szCs w:val="20"/>
        </w:rPr>
        <w:t>待比较的</w:t>
      </w:r>
      <w:r w:rsidRPr="004735BB">
        <w:rPr>
          <w:rFonts w:ascii="华文细黑" w:eastAsia="华文细黑" w:hAnsi="华文细黑" w:cs="宋体" w:hint="eastAsia"/>
          <w:sz w:val="20"/>
          <w:szCs w:val="20"/>
        </w:rPr>
        <w:t>坐标点</w:t>
      </w:r>
    </w:p>
    <w:p w:rsidR="007C2D0F" w:rsidRPr="004735B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735BB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4735BB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4735BB">
        <w:rPr>
          <w:rStyle w:val="HTML"/>
          <w:rFonts w:ascii="华文细黑" w:eastAsia="华文细黑" w:hAnsi="华文细黑" w:hint="eastAsia"/>
        </w:rPr>
        <w:t>true - 如果两坐标经纬度相同</w:t>
      </w:r>
    </w:p>
    <w:p w:rsidR="007C2D0F" w:rsidRPr="004735BB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4735BB">
        <w:rPr>
          <w:rStyle w:val="HTML"/>
          <w:rFonts w:ascii="华文细黑" w:eastAsia="华文细黑" w:hAnsi="华文细黑" w:hint="eastAsia"/>
        </w:rPr>
        <w:lastRenderedPageBreak/>
        <w:t>false - 如果两坐标经纬度不相同</w:t>
      </w:r>
    </w:p>
    <w:p w:rsidR="007C2D0F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173" w:name="_Toc342667046"/>
      <w:r w:rsidRPr="001B6192">
        <w:rPr>
          <w:rFonts w:ascii="华文细黑" w:eastAsia="华文细黑" w:hAnsi="华文细黑" w:hint="eastAsia"/>
        </w:rPr>
        <w:t>Overlay</w:t>
      </w:r>
      <w:r w:rsidRPr="00D703A5">
        <w:rPr>
          <w:rFonts w:ascii="华文细黑" w:eastAsia="华文细黑" w:hAnsi="华文细黑" w:hint="eastAsia"/>
        </w:rPr>
        <w:t>对象</w:t>
      </w:r>
      <w:bookmarkEnd w:id="173"/>
    </w:p>
    <w:p w:rsidR="007C2D0F" w:rsidRDefault="007C2D0F" w:rsidP="00A4633F">
      <w:pPr>
        <w:spacing w:after="163"/>
        <w:ind w:firstLineChars="200" w:firstLine="480"/>
        <w:rPr>
          <w:rFonts w:ascii="华文细黑" w:eastAsia="华文细黑" w:hAnsi="华文细黑" w:cs="宋体"/>
          <w:kern w:val="0"/>
          <w:sz w:val="24"/>
          <w:szCs w:val="24"/>
        </w:rPr>
      </w:pPr>
      <w:r w:rsidRPr="00A4633F">
        <w:rPr>
          <w:rFonts w:ascii="华文细黑" w:eastAsia="华文细黑" w:hAnsi="华文细黑" w:cs="宋体" w:hint="eastAsia"/>
          <w:kern w:val="0"/>
          <w:sz w:val="24"/>
          <w:szCs w:val="24"/>
        </w:rPr>
        <w:t>Overlay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 w:rsidR="006A6C80">
        <w:rPr>
          <w:rFonts w:ascii="华文细黑" w:eastAsia="华文细黑" w:hAnsi="华文细黑" w:cs="宋体" w:hint="eastAsia"/>
          <w:kern w:val="0"/>
          <w:sz w:val="24"/>
          <w:szCs w:val="24"/>
        </w:rPr>
        <w:t>为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地图覆盖物基类，无具体属性和方法，不可以构造对象使用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。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其子类有Marker、Circle、Polyline、</w:t>
      </w:r>
      <w:r w:rsidR="009163C9">
        <w:rPr>
          <w:rFonts w:ascii="华文细黑" w:eastAsia="华文细黑" w:hAnsi="华文细黑" w:cs="宋体" w:hint="eastAsia"/>
          <w:kern w:val="0"/>
          <w:sz w:val="24"/>
          <w:szCs w:val="24"/>
        </w:rPr>
        <w:t>Polygon。</w:t>
      </w:r>
    </w:p>
    <w:p w:rsidR="00A460EA" w:rsidRDefault="00A460EA" w:rsidP="00A460EA">
      <w:pPr>
        <w:spacing w:after="163"/>
        <w:rPr>
          <w:rFonts w:ascii="华文细黑" w:eastAsia="华文细黑" w:hAnsi="华文细黑" w:cs="宋体"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7C2D0F" w:rsidP="007C2D0F">
      <w:pPr>
        <w:rPr>
          <w:rFonts w:ascii="华文细黑" w:eastAsia="华文细黑" w:hAnsi="华文细黑"/>
        </w:rPr>
      </w:pPr>
      <w:r w:rsidRPr="001B6192">
        <w:rPr>
          <w:rFonts w:ascii="华文细黑" w:eastAsia="华文细黑" w:hAnsi="华文细黑"/>
        </w:rPr>
        <w:t xml:space="preserve"> </w:t>
      </w: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174" w:name="_Toc342667047"/>
      <w:r w:rsidRPr="00730F0B">
        <w:rPr>
          <w:rFonts w:ascii="华文细黑" w:eastAsia="华文细黑" w:hAnsi="华文细黑" w:hint="eastAsia"/>
        </w:rPr>
        <w:t>Marker</w:t>
      </w:r>
      <w:r w:rsidRPr="00D703A5">
        <w:rPr>
          <w:rFonts w:ascii="华文细黑" w:eastAsia="华文细黑" w:hAnsi="华文细黑" w:hint="eastAsia"/>
        </w:rPr>
        <w:t>对象</w:t>
      </w:r>
      <w:bookmarkEnd w:id="174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arker对象是</w:t>
      </w:r>
      <w:r w:rsidRPr="00730F0B">
        <w:rPr>
          <w:rFonts w:ascii="华文细黑" w:eastAsia="华文细黑" w:hAnsi="华文细黑" w:cs="宋体"/>
          <w:kern w:val="0"/>
          <w:sz w:val="24"/>
          <w:szCs w:val="24"/>
        </w:rPr>
        <w:t>用于在地图上显示的标点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，继承至Overlay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arker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M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arker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该对象使用时需要通过构造函数构造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54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4735BB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4735BB">
              <w:rPr>
                <w:rStyle w:val="HTML"/>
                <w:rFonts w:ascii="华文细黑" w:eastAsia="华文细黑" w:hAnsi="华文细黑"/>
              </w:rPr>
              <w:t> 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&lt;Marker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4735BB" w:rsidRDefault="007C2D0F" w:rsidP="002778F3">
            <w:pPr>
              <w:spacing w:after="163"/>
              <w:rPr>
                <w:rStyle w:val="HTML"/>
                <w:rFonts w:ascii="华文细黑" w:eastAsia="华文细黑" w:hAnsi="华文细黑" w:cs="宋体"/>
                <w:b/>
              </w:rPr>
            </w:pPr>
            <w:r w:rsidRPr="004735BB">
              <w:rPr>
                <w:rStyle w:val="HTML"/>
                <w:rFonts w:ascii="华文细黑" w:eastAsia="华文细黑" w:hAnsi="华文细黑" w:hint="eastAsia"/>
                <w:b/>
              </w:rPr>
              <w:t>Marker</w:t>
            </w:r>
            <w:r w:rsidRPr="004735BB">
              <w:rPr>
                <w:rStyle w:val="HTML"/>
                <w:rFonts w:ascii="华文细黑" w:eastAsia="华文细黑" w:hAnsi="华文细黑" w:cs="宋体" w:hint="eastAsia"/>
              </w:rPr>
              <w:t>(&lt;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Point</w:t>
            </w:r>
            <w:r w:rsidRPr="004735BB">
              <w:rPr>
                <w:rStyle w:val="HTML"/>
                <w:rFonts w:ascii="华文细黑" w:eastAsia="华文细黑" w:hAnsi="华文细黑" w:cs="宋体" w:hint="eastAsia"/>
              </w:rPr>
              <w:t>&gt;point)</w:t>
            </w:r>
          </w:p>
          <w:p w:rsidR="007C2D0F" w:rsidRPr="004735B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 w:hint="eastAsia"/>
              </w:rPr>
              <w:t>构造器，用于创建</w:t>
            </w:r>
            <w:r>
              <w:rPr>
                <w:rStyle w:val="HTML"/>
                <w:rFonts w:ascii="华文细黑" w:eastAsia="华文细黑" w:hAnsi="华文细黑" w:hint="eastAsia"/>
              </w:rPr>
              <w:t>一个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Marker</w:t>
            </w:r>
            <w:r>
              <w:rPr>
                <w:rStyle w:val="HTML"/>
                <w:rFonts w:ascii="华文细黑" w:eastAsia="华文细黑" w:hAnsi="华文细黑" w:hint="eastAsia"/>
              </w:rPr>
              <w:t>标点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4735B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4735BB" w:rsidRDefault="007C2D0F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 w:hint="eastAsia"/>
                <w:b/>
              </w:rPr>
              <w:t>setLabel</w:t>
            </w:r>
            <w:r w:rsidRPr="004735BB">
              <w:rPr>
                <w:rStyle w:val="HTML"/>
                <w:rFonts w:ascii="华文细黑" w:eastAsia="华文细黑" w:hAnsi="华文细黑"/>
              </w:rPr>
              <w:t>(&lt;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String</w:t>
            </w:r>
            <w:r w:rsidRPr="004735BB">
              <w:rPr>
                <w:rStyle w:val="HTML"/>
                <w:rFonts w:ascii="华文细黑" w:eastAsia="华文细黑" w:hAnsi="华文细黑"/>
              </w:rPr>
              <w:t xml:space="preserve">&gt; 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label</w:t>
            </w:r>
            <w:r w:rsidRPr="004735BB">
              <w:rPr>
                <w:rStyle w:val="HTML"/>
                <w:rFonts w:ascii="华文细黑" w:eastAsia="华文细黑" w:hAnsi="华文细黑"/>
              </w:rPr>
              <w:t>)</w:t>
            </w:r>
          </w:p>
          <w:p w:rsidR="007C2D0F" w:rsidRPr="004735BB" w:rsidRDefault="007C2D0F" w:rsidP="00966408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 w:hint="eastAsia"/>
              </w:rPr>
              <w:t>设置标点上显示的文字内容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4735B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4735B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 w:hint="eastAsia"/>
                <w:b/>
              </w:rPr>
              <w:t>setBubbleMsg</w:t>
            </w:r>
            <w:r w:rsidRPr="004735BB">
              <w:rPr>
                <w:rStyle w:val="HTML"/>
                <w:rFonts w:ascii="华文细黑" w:eastAsia="华文细黑" w:hAnsi="华文细黑"/>
              </w:rPr>
              <w:t>(&lt;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String</w:t>
            </w:r>
            <w:r w:rsidRPr="004735BB">
              <w:rPr>
                <w:rStyle w:val="HTML"/>
                <w:rFonts w:ascii="华文细黑" w:eastAsia="华文细黑" w:hAnsi="华文细黑"/>
              </w:rPr>
              <w:t xml:space="preserve">&gt; 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bubbleMsg</w:t>
            </w:r>
            <w:r w:rsidRPr="004735BB">
              <w:rPr>
                <w:rStyle w:val="HTML"/>
                <w:rFonts w:ascii="华文细黑" w:eastAsia="华文细黑" w:hAnsi="华文细黑"/>
              </w:rPr>
              <w:t>)</w:t>
            </w:r>
          </w:p>
          <w:p w:rsidR="007C2D0F" w:rsidRPr="004735BB" w:rsidRDefault="0017223A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HTML"/>
                <w:rFonts w:ascii="华文细黑" w:eastAsia="华文细黑" w:hAnsi="华文细黑" w:hint="eastAsia"/>
              </w:rPr>
              <w:t>设置标点关联的</w:t>
            </w:r>
            <w:r w:rsidR="007C2D0F" w:rsidRPr="004735BB">
              <w:rPr>
                <w:rStyle w:val="HTML"/>
                <w:rFonts w:ascii="华文细黑" w:eastAsia="华文细黑" w:hAnsi="华文细黑" w:hint="eastAsia"/>
              </w:rPr>
              <w:t>气泡提示信息</w:t>
            </w:r>
          </w:p>
        </w:tc>
      </w:tr>
      <w:tr w:rsidR="00887F7E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887F7E" w:rsidRPr="004735BB" w:rsidRDefault="00887F7E" w:rsidP="0043649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/>
              </w:rPr>
              <w:lastRenderedPageBreak/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887F7E" w:rsidRPr="004735BB" w:rsidRDefault="00887F7E" w:rsidP="0043649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 w:hint="eastAsia"/>
                <w:b/>
              </w:rPr>
              <w:t>set</w:t>
            </w:r>
            <w:r>
              <w:rPr>
                <w:rStyle w:val="HTML"/>
                <w:rFonts w:ascii="华文细黑" w:eastAsia="华文细黑" w:hAnsi="华文细黑" w:hint="eastAsia"/>
                <w:b/>
              </w:rPr>
              <w:t>Icon</w:t>
            </w:r>
            <w:r w:rsidRPr="004735BB">
              <w:rPr>
                <w:rStyle w:val="HTML"/>
                <w:rFonts w:ascii="华文细黑" w:eastAsia="华文细黑" w:hAnsi="华文细黑"/>
              </w:rPr>
              <w:t>(&lt;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String</w:t>
            </w:r>
            <w:r w:rsidRPr="004735BB">
              <w:rPr>
                <w:rStyle w:val="HTML"/>
                <w:rFonts w:ascii="华文细黑" w:eastAsia="华文细黑" w:hAnsi="华文细黑"/>
              </w:rPr>
              <w:t xml:space="preserve">&gt; </w:t>
            </w:r>
            <w:r>
              <w:rPr>
                <w:rStyle w:val="HTML"/>
                <w:rFonts w:ascii="华文细黑" w:eastAsia="华文细黑" w:hAnsi="华文细黑" w:hint="eastAsia"/>
              </w:rPr>
              <w:t>icon</w:t>
            </w:r>
            <w:r w:rsidR="00C75D7E">
              <w:rPr>
                <w:rStyle w:val="HTML"/>
                <w:rFonts w:ascii="华文细黑" w:eastAsia="华文细黑" w:hAnsi="华文细黑" w:hint="eastAsia"/>
              </w:rPr>
              <w:t>Path</w:t>
            </w:r>
            <w:r w:rsidRPr="004735BB">
              <w:rPr>
                <w:rStyle w:val="HTML"/>
                <w:rFonts w:ascii="华文细黑" w:eastAsia="华文细黑" w:hAnsi="华文细黑"/>
              </w:rPr>
              <w:t>)</w:t>
            </w:r>
          </w:p>
          <w:p w:rsidR="00887F7E" w:rsidRPr="004735BB" w:rsidRDefault="00160324" w:rsidP="0043649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 w:hint="eastAsia"/>
              </w:rPr>
              <w:t>设置标点</w:t>
            </w:r>
            <w:r>
              <w:rPr>
                <w:rStyle w:val="HTML"/>
                <w:rFonts w:ascii="华文细黑" w:eastAsia="华文细黑" w:hAnsi="华文细黑" w:hint="eastAsia"/>
              </w:rPr>
              <w:t>的图标的图片资源路径</w:t>
            </w:r>
          </w:p>
        </w:tc>
      </w:tr>
      <w:tr w:rsidR="00BA2322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A2322" w:rsidRPr="004735BB" w:rsidRDefault="00BA2322" w:rsidP="00BA2322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BA2322" w:rsidRPr="004735BB" w:rsidRDefault="00BA2322" w:rsidP="00BA2322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BA2322">
              <w:rPr>
                <w:rStyle w:val="HTML"/>
                <w:rFonts w:ascii="华文细黑" w:eastAsia="华文细黑" w:hAnsi="华文细黑"/>
                <w:b/>
              </w:rPr>
              <w:t>onBubbleClick</w:t>
            </w:r>
            <w:r w:rsidRPr="004735BB">
              <w:rPr>
                <w:rStyle w:val="HTML"/>
                <w:rFonts w:ascii="华文细黑" w:eastAsia="华文细黑" w:hAnsi="华文细黑"/>
              </w:rPr>
              <w:t>()</w:t>
            </w:r>
          </w:p>
          <w:p w:rsidR="00BA2322" w:rsidRPr="004735BB" w:rsidRDefault="0082332C" w:rsidP="0082332C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HTML"/>
                <w:rFonts w:eastAsia="华文细黑" w:hint="eastAsia"/>
              </w:rPr>
              <w:t>定义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标点关联</w:t>
            </w:r>
            <w:r w:rsidR="0017223A">
              <w:rPr>
                <w:rStyle w:val="HTML"/>
                <w:rFonts w:ascii="华文细黑" w:eastAsia="华文细黑" w:hAnsi="华文细黑" w:hint="eastAsia"/>
              </w:rPr>
              <w:t>的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气泡</w:t>
            </w:r>
            <w:r>
              <w:rPr>
                <w:rStyle w:val="HTML"/>
                <w:rFonts w:ascii="华文细黑" w:eastAsia="华文细黑" w:hAnsi="华文细黑" w:hint="eastAsia"/>
              </w:rPr>
              <w:t>的点击事件</w:t>
            </w:r>
          </w:p>
        </w:tc>
      </w:tr>
      <w:tr w:rsidR="00BA2322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BA2322" w:rsidRPr="004735BB" w:rsidRDefault="00BA2322" w:rsidP="00957630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4735B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BA2322" w:rsidRPr="004735BB" w:rsidRDefault="00BA2322" w:rsidP="00957630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1C21A4">
              <w:rPr>
                <w:rStyle w:val="HTML"/>
                <w:rFonts w:ascii="华文细黑" w:eastAsia="华文细黑" w:hAnsi="华文细黑"/>
                <w:b/>
              </w:rPr>
              <w:t>closeBubble</w:t>
            </w:r>
            <w:r w:rsidRPr="004735BB">
              <w:rPr>
                <w:rStyle w:val="HTML"/>
                <w:rFonts w:ascii="华文细黑" w:eastAsia="华文细黑" w:hAnsi="华文细黑"/>
              </w:rPr>
              <w:t>()</w:t>
            </w:r>
          </w:p>
          <w:p w:rsidR="00BA2322" w:rsidRPr="004735BB" w:rsidRDefault="00BA2322" w:rsidP="00957630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HTML"/>
                <w:rFonts w:eastAsia="华文细黑" w:hint="eastAsia"/>
              </w:rPr>
              <w:t>关闭</w:t>
            </w:r>
            <w:r w:rsidR="0017223A">
              <w:rPr>
                <w:rStyle w:val="HTML"/>
                <w:rFonts w:ascii="华文细黑" w:eastAsia="华文细黑" w:hAnsi="华文细黑" w:hint="eastAsia"/>
              </w:rPr>
              <w:t>标点关联的</w:t>
            </w:r>
            <w:r w:rsidRPr="004735BB">
              <w:rPr>
                <w:rStyle w:val="HTML"/>
                <w:rFonts w:ascii="华文细黑" w:eastAsia="华文细黑" w:hAnsi="华文细黑" w:hint="eastAsia"/>
              </w:rPr>
              <w:t>气泡提示信息</w:t>
            </w:r>
          </w:p>
        </w:tc>
      </w:tr>
    </w:tbl>
    <w:p w:rsidR="007C2D0F" w:rsidRPr="00730F0B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55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75" w:name="_Toc342667048"/>
      <w:r>
        <w:rPr>
          <w:rFonts w:ascii="华文细黑" w:eastAsia="华文细黑" w:hAnsi="华文细黑" w:hint="eastAsia"/>
        </w:rPr>
        <w:t>Marker</w:t>
      </w:r>
      <w:r w:rsidRPr="00730F0B">
        <w:rPr>
          <w:rFonts w:ascii="华文细黑" w:eastAsia="华文细黑" w:hAnsi="华文细黑" w:hint="eastAsia"/>
        </w:rPr>
        <w:t>()</w:t>
      </w:r>
      <w:bookmarkEnd w:id="175"/>
    </w:p>
    <w:p w:rsidR="007C2D0F" w:rsidRPr="008B78AD" w:rsidRDefault="007C2D0F" w:rsidP="00AC6D23">
      <w:pPr>
        <w:pStyle w:val="HTML0"/>
        <w:spacing w:after="156"/>
        <w:rPr>
          <w:rFonts w:ascii="华文细黑" w:eastAsia="华文细黑" w:hAnsi="华文细黑"/>
          <w:sz w:val="20"/>
          <w:szCs w:val="20"/>
        </w:rPr>
      </w:pPr>
      <w:r w:rsidRPr="008B78AD">
        <w:rPr>
          <w:rFonts w:ascii="华文细黑" w:eastAsia="华文细黑" w:hAnsi="华文细黑" w:hint="eastAsia"/>
          <w:sz w:val="20"/>
          <w:szCs w:val="20"/>
          <w:lang w:eastAsia="zh-CN"/>
        </w:rPr>
        <w:t>&lt;Marker&gt;</w:t>
      </w:r>
      <w:r w:rsidRPr="008B78AD">
        <w:rPr>
          <w:rFonts w:ascii="华文细黑" w:eastAsia="华文细黑" w:hAnsi="华文细黑"/>
          <w:sz w:val="20"/>
          <w:szCs w:val="20"/>
        </w:rPr>
        <w:t xml:space="preserve"> </w:t>
      </w:r>
      <w:r w:rsidRPr="008B78AD">
        <w:rPr>
          <w:rStyle w:val="HTML"/>
          <w:rFonts w:ascii="华文细黑" w:eastAsia="华文细黑" w:hAnsi="华文细黑" w:hint="eastAsia"/>
          <w:b/>
        </w:rPr>
        <w:t>Marker</w:t>
      </w:r>
      <w:r w:rsidRPr="008B78AD">
        <w:rPr>
          <w:rStyle w:val="HTML"/>
          <w:rFonts w:ascii="华文细黑" w:eastAsia="华文细黑" w:hAnsi="华文细黑" w:hint="eastAsia"/>
        </w:rPr>
        <w:t>(&lt;Point&gt;point)</w:t>
      </w:r>
    </w:p>
    <w:p w:rsidR="007C2D0F" w:rsidRPr="008B78AD" w:rsidRDefault="007C2D0F" w:rsidP="007C2D0F">
      <w:pPr>
        <w:spacing w:after="163"/>
        <w:ind w:left="53" w:firstLineChars="337" w:firstLine="674"/>
        <w:rPr>
          <w:rFonts w:ascii="华文细黑" w:eastAsia="华文细黑" w:hAnsi="华文细黑"/>
          <w:sz w:val="20"/>
          <w:szCs w:val="20"/>
        </w:rPr>
      </w:pPr>
      <w:r w:rsidRPr="008B78AD">
        <w:rPr>
          <w:rFonts w:ascii="华文细黑" w:eastAsia="华文细黑" w:hAnsi="华文细黑" w:cs="宋体" w:hint="eastAsia"/>
          <w:sz w:val="20"/>
          <w:szCs w:val="20"/>
        </w:rPr>
        <w:t>该方法为构造方法，用于创建</w:t>
      </w:r>
      <w:r w:rsidRPr="008B78AD">
        <w:rPr>
          <w:rFonts w:ascii="华文细黑" w:eastAsia="华文细黑" w:hAnsi="华文细黑" w:hint="eastAsia"/>
          <w:sz w:val="20"/>
          <w:szCs w:val="20"/>
        </w:rPr>
        <w:t>Marker</w:t>
      </w:r>
      <w:r w:rsidRPr="008B78AD">
        <w:rPr>
          <w:rFonts w:ascii="华文细黑" w:eastAsia="华文细黑" w:hAnsi="华文细黑" w:cs="宋体" w:hint="eastAsia"/>
          <w:sz w:val="20"/>
          <w:szCs w:val="20"/>
        </w:rPr>
        <w:t>对象</w:t>
      </w:r>
    </w:p>
    <w:p w:rsidR="007C2D0F" w:rsidRPr="008B78AD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B78AD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8B78AD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8B78AD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8B78AD">
        <w:rPr>
          <w:rStyle w:val="HTML"/>
          <w:rFonts w:ascii="华文细黑" w:eastAsia="华文细黑" w:hAnsi="华文细黑" w:hint="eastAsia"/>
        </w:rPr>
        <w:t>point</w:t>
      </w:r>
      <w:r w:rsidRPr="008B78AD">
        <w:rPr>
          <w:rStyle w:val="HTML"/>
          <w:rFonts w:ascii="华文细黑" w:eastAsia="华文细黑" w:hAnsi="华文细黑"/>
        </w:rPr>
        <w:t xml:space="preserve"> – </w:t>
      </w:r>
      <w:r w:rsidRPr="008B78AD">
        <w:rPr>
          <w:rStyle w:val="HTML"/>
          <w:rFonts w:ascii="华文细黑" w:eastAsia="华文细黑" w:hAnsi="华文细黑" w:cs="宋体" w:hint="eastAsia"/>
        </w:rPr>
        <w:t>标点的坐标</w:t>
      </w:r>
    </w:p>
    <w:p w:rsidR="007C2D0F" w:rsidRPr="008B78AD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B78AD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51E33" w:rsidRDefault="007C2D0F" w:rsidP="00C51E33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C51E33">
        <w:rPr>
          <w:rStyle w:val="HTML"/>
          <w:rFonts w:ascii="华文细黑" w:eastAsia="华文细黑" w:hAnsi="华文细黑" w:hint="eastAsia"/>
        </w:rPr>
        <w:t>Marker对象</w:t>
      </w:r>
      <w:r w:rsidRPr="00C51E33">
        <w:rPr>
          <w:rStyle w:val="HTML"/>
          <w:rFonts w:ascii="华文细黑" w:eastAsia="华文细黑" w:hAnsi="华文细黑"/>
        </w:rPr>
        <w:t xml:space="preserve"> 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56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76" w:name="_Toc342667049"/>
      <w:r w:rsidRPr="00730F0B">
        <w:rPr>
          <w:rFonts w:ascii="华文细黑" w:eastAsia="华文细黑" w:hAnsi="华文细黑" w:hint="eastAsia"/>
        </w:rPr>
        <w:t>setLabel()</w:t>
      </w:r>
      <w:bookmarkEnd w:id="176"/>
    </w:p>
    <w:p w:rsidR="007C2D0F" w:rsidRPr="008B78AD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8B78AD">
        <w:rPr>
          <w:rFonts w:ascii="华文细黑" w:eastAsia="华文细黑" w:hAnsi="华文细黑" w:hint="eastAsia"/>
          <w:sz w:val="20"/>
          <w:szCs w:val="20"/>
        </w:rPr>
        <w:t>void</w:t>
      </w:r>
      <w:r w:rsidRPr="008B78AD">
        <w:rPr>
          <w:rFonts w:ascii="华文细黑" w:eastAsia="华文细黑" w:hAnsi="华文细黑"/>
          <w:sz w:val="20"/>
          <w:szCs w:val="20"/>
        </w:rPr>
        <w:t xml:space="preserve"> </w:t>
      </w:r>
      <w:r w:rsidRPr="008B78AD">
        <w:rPr>
          <w:rStyle w:val="HTML"/>
          <w:rFonts w:ascii="华文细黑" w:eastAsia="华文细黑" w:hAnsi="华文细黑" w:hint="eastAsia"/>
          <w:b/>
        </w:rPr>
        <w:t>setLabel</w:t>
      </w:r>
      <w:r w:rsidRPr="008B78AD">
        <w:rPr>
          <w:rStyle w:val="HTML"/>
          <w:rFonts w:ascii="华文细黑" w:eastAsia="华文细黑" w:hAnsi="华文细黑"/>
          <w:b/>
        </w:rPr>
        <w:t xml:space="preserve"> </w:t>
      </w:r>
      <w:r w:rsidRPr="008B78AD">
        <w:rPr>
          <w:rStyle w:val="HTML"/>
          <w:rFonts w:ascii="华文细黑" w:eastAsia="华文细黑" w:hAnsi="华文细黑"/>
        </w:rPr>
        <w:t>(&lt;</w:t>
      </w:r>
      <w:r w:rsidRPr="008B78AD">
        <w:rPr>
          <w:rStyle w:val="HTML"/>
          <w:rFonts w:ascii="华文细黑" w:eastAsia="华文细黑" w:hAnsi="华文细黑" w:hint="eastAsia"/>
        </w:rPr>
        <w:t>String</w:t>
      </w:r>
      <w:r w:rsidRPr="008B78AD">
        <w:rPr>
          <w:rStyle w:val="HTML"/>
          <w:rFonts w:ascii="华文细黑" w:eastAsia="华文细黑" w:hAnsi="华文细黑"/>
        </w:rPr>
        <w:t xml:space="preserve">&gt; </w:t>
      </w:r>
      <w:r w:rsidRPr="008B78AD">
        <w:rPr>
          <w:rStyle w:val="HTML"/>
          <w:rFonts w:ascii="华文细黑" w:eastAsia="华文细黑" w:hAnsi="华文细黑" w:hint="eastAsia"/>
        </w:rPr>
        <w:t>label</w:t>
      </w:r>
      <w:r w:rsidRPr="008B78AD">
        <w:rPr>
          <w:rStyle w:val="HTML"/>
          <w:rFonts w:ascii="华文细黑" w:eastAsia="华文细黑" w:hAnsi="华文细黑"/>
        </w:rPr>
        <w:t>)</w:t>
      </w:r>
    </w:p>
    <w:p w:rsidR="007C2D0F" w:rsidRPr="008B78AD" w:rsidRDefault="007C2D0F" w:rsidP="007C2D0F">
      <w:pPr>
        <w:spacing w:after="163"/>
        <w:ind w:left="53" w:firstLineChars="337" w:firstLine="674"/>
        <w:rPr>
          <w:rFonts w:ascii="华文细黑" w:eastAsia="华文细黑" w:hAnsi="华文细黑"/>
          <w:sz w:val="20"/>
          <w:szCs w:val="20"/>
        </w:rPr>
      </w:pPr>
      <w:r w:rsidRPr="008B78AD">
        <w:rPr>
          <w:rFonts w:ascii="华文细黑" w:eastAsia="华文细黑" w:hAnsi="华文细黑" w:cs="宋体" w:hint="eastAsia"/>
          <w:sz w:val="20"/>
          <w:szCs w:val="20"/>
        </w:rPr>
        <w:t>该方法用于设置标点上显示的文字内容</w:t>
      </w:r>
      <w:r w:rsidRPr="008B78AD">
        <w:rPr>
          <w:rFonts w:ascii="华文细黑" w:eastAsia="华文细黑" w:hAnsi="华文细黑" w:cs="Lingoes Unicode" w:hint="eastAsia"/>
          <w:sz w:val="20"/>
          <w:szCs w:val="20"/>
        </w:rPr>
        <w:t>。</w:t>
      </w:r>
    </w:p>
    <w:p w:rsidR="007C2D0F" w:rsidRPr="008B78AD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B78AD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8B78AD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8B78AD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8B78AD">
        <w:rPr>
          <w:rStyle w:val="HTML"/>
          <w:rFonts w:ascii="华文细黑" w:eastAsia="华文细黑" w:hAnsi="华文细黑" w:hint="eastAsia"/>
        </w:rPr>
        <w:t>label</w:t>
      </w:r>
      <w:r w:rsidRPr="008B78AD">
        <w:rPr>
          <w:rFonts w:ascii="华文细黑" w:eastAsia="华文细黑" w:hAnsi="华文细黑"/>
          <w:sz w:val="20"/>
          <w:szCs w:val="20"/>
        </w:rPr>
        <w:t xml:space="preserve"> - </w:t>
      </w:r>
      <w:r w:rsidRPr="008B78AD">
        <w:rPr>
          <w:rFonts w:ascii="华文细黑" w:eastAsia="华文细黑" w:hAnsi="华文细黑" w:cs="宋体" w:hint="eastAsia"/>
          <w:sz w:val="20"/>
          <w:szCs w:val="20"/>
        </w:rPr>
        <w:t>文字内容</w:t>
      </w:r>
    </w:p>
    <w:p w:rsidR="007C2D0F" w:rsidRPr="008B78AD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B78AD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8B78AD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8B78AD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57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77" w:name="_Toc342667050"/>
      <w:r w:rsidRPr="00730F0B">
        <w:rPr>
          <w:rFonts w:ascii="华文细黑" w:eastAsia="华文细黑" w:hAnsi="华文细黑"/>
        </w:rPr>
        <w:lastRenderedPageBreak/>
        <w:t>setBubbleMsg</w:t>
      </w:r>
      <w:r w:rsidRPr="00730F0B">
        <w:rPr>
          <w:rFonts w:ascii="华文细黑" w:eastAsia="华文细黑" w:hAnsi="华文细黑" w:hint="eastAsia"/>
        </w:rPr>
        <w:t>()</w:t>
      </w:r>
      <w:bookmarkEnd w:id="177"/>
    </w:p>
    <w:p w:rsidR="007C2D0F" w:rsidRPr="00ED2451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ED2451">
        <w:rPr>
          <w:rFonts w:ascii="华文细黑" w:eastAsia="华文细黑" w:hAnsi="华文细黑" w:hint="eastAsia"/>
          <w:sz w:val="20"/>
          <w:szCs w:val="20"/>
        </w:rPr>
        <w:t>void</w:t>
      </w:r>
      <w:r w:rsidRPr="00ED2451">
        <w:rPr>
          <w:rFonts w:ascii="华文细黑" w:eastAsia="华文细黑" w:hAnsi="华文细黑"/>
          <w:sz w:val="20"/>
          <w:szCs w:val="20"/>
        </w:rPr>
        <w:t xml:space="preserve"> </w:t>
      </w:r>
      <w:r w:rsidRPr="00ED2451">
        <w:rPr>
          <w:rStyle w:val="HTML"/>
          <w:rFonts w:ascii="华文细黑" w:eastAsia="华文细黑" w:hAnsi="华文细黑" w:hint="eastAsia"/>
          <w:b/>
        </w:rPr>
        <w:t>setBubbleMsg</w:t>
      </w:r>
      <w:r w:rsidRPr="00ED2451">
        <w:rPr>
          <w:rStyle w:val="HTML"/>
          <w:rFonts w:ascii="华文细黑" w:eastAsia="华文细黑" w:hAnsi="华文细黑"/>
          <w:b/>
        </w:rPr>
        <w:t xml:space="preserve"> </w:t>
      </w:r>
      <w:r w:rsidRPr="00ED2451">
        <w:rPr>
          <w:rStyle w:val="HTML"/>
          <w:rFonts w:ascii="华文细黑" w:eastAsia="华文细黑" w:hAnsi="华文细黑"/>
        </w:rPr>
        <w:t>(&lt;</w:t>
      </w:r>
      <w:r w:rsidRPr="00ED2451">
        <w:rPr>
          <w:rStyle w:val="HTML"/>
          <w:rFonts w:ascii="华文细黑" w:eastAsia="华文细黑" w:hAnsi="华文细黑" w:hint="eastAsia"/>
        </w:rPr>
        <w:t>String</w:t>
      </w:r>
      <w:r w:rsidRPr="00ED2451">
        <w:rPr>
          <w:rStyle w:val="HTML"/>
          <w:rFonts w:ascii="华文细黑" w:eastAsia="华文细黑" w:hAnsi="华文细黑"/>
        </w:rPr>
        <w:t xml:space="preserve">&gt; </w:t>
      </w:r>
      <w:r w:rsidRPr="00ED2451">
        <w:rPr>
          <w:rStyle w:val="HTML"/>
          <w:rFonts w:ascii="华文细黑" w:eastAsia="华文细黑" w:hAnsi="华文细黑" w:hint="eastAsia"/>
        </w:rPr>
        <w:t>bubbleMsg</w:t>
      </w:r>
      <w:r w:rsidRPr="00ED2451">
        <w:rPr>
          <w:rStyle w:val="HTML"/>
          <w:rFonts w:ascii="华文细黑" w:eastAsia="华文细黑" w:hAnsi="华文细黑"/>
        </w:rPr>
        <w:t>)</w:t>
      </w:r>
    </w:p>
    <w:p w:rsidR="007C2D0F" w:rsidRPr="00ED2451" w:rsidRDefault="0017223A" w:rsidP="007C2D0F">
      <w:pPr>
        <w:spacing w:after="163"/>
        <w:ind w:left="53" w:firstLineChars="337" w:firstLine="674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该方法用于设置标点关联的</w:t>
      </w:r>
      <w:r w:rsidR="007C2D0F" w:rsidRPr="00ED2451">
        <w:rPr>
          <w:rFonts w:ascii="华文细黑" w:eastAsia="华文细黑" w:hAnsi="华文细黑" w:cs="宋体" w:hint="eastAsia"/>
          <w:sz w:val="20"/>
          <w:szCs w:val="20"/>
        </w:rPr>
        <w:t>气泡提示信息</w:t>
      </w:r>
    </w:p>
    <w:p w:rsidR="007C2D0F" w:rsidRPr="00ED2451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D2451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D2451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ED2451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ED2451">
        <w:rPr>
          <w:rStyle w:val="HTML"/>
          <w:rFonts w:ascii="华文细黑" w:eastAsia="华文细黑" w:hAnsi="华文细黑" w:hint="eastAsia"/>
        </w:rPr>
        <w:t>bubbleMsg</w:t>
      </w:r>
      <w:r w:rsidRPr="00ED2451">
        <w:rPr>
          <w:rFonts w:ascii="华文细黑" w:eastAsia="华文细黑" w:hAnsi="华文细黑"/>
          <w:sz w:val="20"/>
          <w:szCs w:val="20"/>
        </w:rPr>
        <w:t xml:space="preserve"> - </w:t>
      </w:r>
      <w:r w:rsidR="0017223A">
        <w:rPr>
          <w:rFonts w:ascii="华文细黑" w:eastAsia="华文细黑" w:hAnsi="华文细黑" w:cs="宋体" w:hint="eastAsia"/>
          <w:sz w:val="20"/>
          <w:szCs w:val="20"/>
        </w:rPr>
        <w:t>标点关联的</w:t>
      </w:r>
      <w:r w:rsidRPr="00ED2451">
        <w:rPr>
          <w:rFonts w:ascii="华文细黑" w:eastAsia="华文细黑" w:hAnsi="华文细黑" w:cs="宋体" w:hint="eastAsia"/>
          <w:sz w:val="20"/>
          <w:szCs w:val="20"/>
        </w:rPr>
        <w:t>气泡提示信息</w:t>
      </w:r>
    </w:p>
    <w:p w:rsidR="007C2D0F" w:rsidRPr="00ED2451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D2451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F32562" w:rsidRDefault="007C2D0F" w:rsidP="00F32562">
      <w:pPr>
        <w:spacing w:after="163"/>
        <w:ind w:left="1440"/>
        <w:rPr>
          <w:rStyle w:val="HTML"/>
          <w:rFonts w:ascii="华文细黑" w:eastAsia="华文细黑" w:hAnsi="华文细黑" w:cs="宋体"/>
        </w:rPr>
      </w:pPr>
      <w:r w:rsidRPr="00ED2451">
        <w:rPr>
          <w:rStyle w:val="HTML"/>
          <w:rFonts w:ascii="华文细黑" w:eastAsia="华文细黑" w:hAnsi="华文细黑" w:cs="宋体" w:hint="eastAsia"/>
        </w:rPr>
        <w:t>无</w:t>
      </w:r>
    </w:p>
    <w:p w:rsidR="004869AB" w:rsidRDefault="00384311" w:rsidP="00F32562">
      <w:pPr>
        <w:spacing w:after="163"/>
        <w:ind w:left="2"/>
        <w:rPr>
          <w:rStyle w:val="HTML"/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58" style="width:0;height:1.5pt;mso-position-horizontal-relative:page;mso-position-vertical-relative:page" o:hralign="center" o:hrstd="t" o:hr="t" fillcolor="#a0a0a0" stroked="f"/>
        </w:pict>
      </w:r>
    </w:p>
    <w:p w:rsidR="004869AB" w:rsidRPr="00730F0B" w:rsidRDefault="004869AB" w:rsidP="004869A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78" w:name="_Toc342667051"/>
      <w:r>
        <w:rPr>
          <w:rFonts w:ascii="华文细黑" w:eastAsia="华文细黑" w:hAnsi="华文细黑"/>
        </w:rPr>
        <w:t>set</w:t>
      </w:r>
      <w:r>
        <w:rPr>
          <w:rFonts w:ascii="华文细黑" w:eastAsia="华文细黑" w:hAnsi="华文细黑" w:hint="eastAsia"/>
        </w:rPr>
        <w:t>Icon</w:t>
      </w:r>
      <w:r w:rsidRPr="00730F0B">
        <w:rPr>
          <w:rFonts w:ascii="华文细黑" w:eastAsia="华文细黑" w:hAnsi="华文细黑" w:hint="eastAsia"/>
        </w:rPr>
        <w:t>()</w:t>
      </w:r>
      <w:bookmarkEnd w:id="178"/>
    </w:p>
    <w:p w:rsidR="004869AB" w:rsidRPr="00ED2451" w:rsidRDefault="004869AB" w:rsidP="004869AB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ED2451">
        <w:rPr>
          <w:rFonts w:ascii="华文细黑" w:eastAsia="华文细黑" w:hAnsi="华文细黑" w:hint="eastAsia"/>
          <w:sz w:val="20"/>
          <w:szCs w:val="20"/>
        </w:rPr>
        <w:t>void</w:t>
      </w:r>
      <w:r w:rsidRPr="00ED2451">
        <w:rPr>
          <w:rFonts w:ascii="华文细黑" w:eastAsia="华文细黑" w:hAnsi="华文细黑"/>
          <w:sz w:val="20"/>
          <w:szCs w:val="20"/>
        </w:rPr>
        <w:t xml:space="preserve"> </w:t>
      </w:r>
      <w:r>
        <w:rPr>
          <w:rStyle w:val="HTML"/>
          <w:rFonts w:ascii="华文细黑" w:eastAsia="华文细黑" w:hAnsi="华文细黑" w:hint="eastAsia"/>
          <w:b/>
        </w:rPr>
        <w:t>setIcon</w:t>
      </w:r>
      <w:r w:rsidRPr="00ED2451">
        <w:rPr>
          <w:rStyle w:val="HTML"/>
          <w:rFonts w:ascii="华文细黑" w:eastAsia="华文细黑" w:hAnsi="华文细黑"/>
        </w:rPr>
        <w:t>(&lt;</w:t>
      </w:r>
      <w:r w:rsidRPr="00ED2451">
        <w:rPr>
          <w:rStyle w:val="HTML"/>
          <w:rFonts w:ascii="华文细黑" w:eastAsia="华文细黑" w:hAnsi="华文细黑" w:hint="eastAsia"/>
        </w:rPr>
        <w:t>String</w:t>
      </w:r>
      <w:r w:rsidRPr="00ED2451">
        <w:rPr>
          <w:rStyle w:val="HTML"/>
          <w:rFonts w:ascii="华文细黑" w:eastAsia="华文细黑" w:hAnsi="华文细黑"/>
        </w:rPr>
        <w:t xml:space="preserve">&gt; </w:t>
      </w:r>
      <w:r>
        <w:rPr>
          <w:rStyle w:val="HTML"/>
          <w:rFonts w:ascii="华文细黑" w:eastAsia="华文细黑" w:hAnsi="华文细黑" w:hint="eastAsia"/>
        </w:rPr>
        <w:t>iconPath</w:t>
      </w:r>
      <w:r w:rsidRPr="00ED2451">
        <w:rPr>
          <w:rStyle w:val="HTML"/>
          <w:rFonts w:ascii="华文细黑" w:eastAsia="华文细黑" w:hAnsi="华文细黑"/>
        </w:rPr>
        <w:t>)</w:t>
      </w:r>
    </w:p>
    <w:p w:rsidR="002326D0" w:rsidRDefault="004869AB" w:rsidP="002326D0">
      <w:pPr>
        <w:spacing w:after="163"/>
        <w:ind w:leftChars="337" w:left="708"/>
        <w:rPr>
          <w:rStyle w:val="HTML"/>
          <w:rFonts w:ascii="华文细黑" w:eastAsia="华文细黑" w:hAnsi="华文细黑"/>
        </w:rPr>
      </w:pPr>
      <w:r w:rsidRPr="00ED2451">
        <w:rPr>
          <w:rFonts w:ascii="华文细黑" w:eastAsia="华文细黑" w:hAnsi="华文细黑" w:cs="宋体" w:hint="eastAsia"/>
          <w:sz w:val="20"/>
          <w:szCs w:val="20"/>
        </w:rPr>
        <w:t>该方法用于</w:t>
      </w:r>
      <w:r w:rsidRPr="004735BB">
        <w:rPr>
          <w:rStyle w:val="HTML"/>
          <w:rFonts w:ascii="华文细黑" w:eastAsia="华文细黑" w:hAnsi="华文细黑" w:hint="eastAsia"/>
        </w:rPr>
        <w:t>设置标点</w:t>
      </w:r>
      <w:r w:rsidR="0063025C">
        <w:rPr>
          <w:rStyle w:val="HTML"/>
          <w:rFonts w:ascii="华文细黑" w:eastAsia="华文细黑" w:hAnsi="华文细黑" w:hint="eastAsia"/>
        </w:rPr>
        <w:t>的图标</w:t>
      </w:r>
      <w:r w:rsidR="00160324">
        <w:rPr>
          <w:rStyle w:val="HTML"/>
          <w:rFonts w:ascii="华文细黑" w:eastAsia="华文细黑" w:hAnsi="华文细黑" w:hint="eastAsia"/>
        </w:rPr>
        <w:t>的</w:t>
      </w:r>
      <w:r w:rsidR="0063025C">
        <w:rPr>
          <w:rStyle w:val="HTML"/>
          <w:rFonts w:ascii="华文细黑" w:eastAsia="华文细黑" w:hAnsi="华文细黑" w:hint="eastAsia"/>
        </w:rPr>
        <w:t>图片资源</w:t>
      </w:r>
      <w:r>
        <w:rPr>
          <w:rStyle w:val="HTML"/>
          <w:rFonts w:ascii="华文细黑" w:eastAsia="华文细黑" w:hAnsi="华文细黑" w:hint="eastAsia"/>
        </w:rPr>
        <w:t>路径。</w:t>
      </w:r>
      <w:r w:rsidR="000D56A2">
        <w:rPr>
          <w:rStyle w:val="HTML"/>
          <w:rFonts w:ascii="华文细黑" w:eastAsia="华文细黑" w:hAnsi="华文细黑" w:hint="eastAsia"/>
        </w:rPr>
        <w:t>iconPath</w:t>
      </w:r>
      <w:r w:rsidR="006038C0">
        <w:rPr>
          <w:rStyle w:val="HTML"/>
          <w:rFonts w:ascii="华文细黑" w:eastAsia="华文细黑" w:hAnsi="华文细黑" w:hint="eastAsia"/>
        </w:rPr>
        <w:t>是以Widget应用的根目录为起点</w:t>
      </w:r>
      <w:r w:rsidR="00004FFC">
        <w:rPr>
          <w:rStyle w:val="HTML"/>
          <w:rFonts w:ascii="华文细黑" w:eastAsia="华文细黑" w:hAnsi="华文细黑" w:hint="eastAsia"/>
        </w:rPr>
        <w:t>的相对路径描述</w:t>
      </w:r>
      <w:r w:rsidR="006038C0">
        <w:rPr>
          <w:rStyle w:val="HTML"/>
          <w:rFonts w:ascii="华文细黑" w:eastAsia="华文细黑" w:hAnsi="华文细黑" w:hint="eastAsia"/>
        </w:rPr>
        <w:t>，比如Widget应用目录结构如下:</w:t>
      </w:r>
    </w:p>
    <w:p w:rsidR="002326D0" w:rsidRPr="00414395" w:rsidRDefault="002326D0" w:rsidP="007874C2">
      <w:pPr>
        <w:pStyle w:val="a9"/>
        <w:pBdr>
          <w:top w:val="single" w:sz="4" w:space="1" w:color="auto"/>
          <w:left w:val="single" w:sz="4" w:space="23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0"/>
          <w:szCs w:val="21"/>
        </w:rPr>
      </w:pPr>
      <w:r w:rsidRPr="00414395">
        <w:rPr>
          <w:rFonts w:ascii="华文细黑" w:eastAsia="华文细黑" w:hAnsi="华文细黑" w:hint="eastAsia"/>
          <w:sz w:val="20"/>
          <w:szCs w:val="21"/>
        </w:rPr>
        <w:t>│  config.xml</w:t>
      </w:r>
    </w:p>
    <w:p w:rsidR="002326D0" w:rsidRPr="00414395" w:rsidRDefault="002326D0" w:rsidP="007874C2">
      <w:pPr>
        <w:pStyle w:val="a9"/>
        <w:pBdr>
          <w:top w:val="single" w:sz="4" w:space="1" w:color="auto"/>
          <w:left w:val="single" w:sz="4" w:space="23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0"/>
          <w:szCs w:val="21"/>
        </w:rPr>
      </w:pPr>
      <w:r w:rsidRPr="00414395">
        <w:rPr>
          <w:rFonts w:ascii="华文细黑" w:eastAsia="华文细黑" w:hAnsi="华文细黑" w:hint="eastAsia"/>
          <w:sz w:val="20"/>
          <w:szCs w:val="21"/>
        </w:rPr>
        <w:t>│  icon.png</w:t>
      </w:r>
    </w:p>
    <w:p w:rsidR="002326D0" w:rsidRPr="00414395" w:rsidRDefault="002326D0" w:rsidP="007874C2">
      <w:pPr>
        <w:pStyle w:val="a9"/>
        <w:pBdr>
          <w:top w:val="single" w:sz="4" w:space="1" w:color="auto"/>
          <w:left w:val="single" w:sz="4" w:space="23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0"/>
          <w:szCs w:val="21"/>
        </w:rPr>
      </w:pPr>
      <w:r w:rsidRPr="00414395">
        <w:rPr>
          <w:rFonts w:ascii="华文细黑" w:eastAsia="华文细黑" w:hAnsi="华文细黑" w:hint="eastAsia"/>
          <w:sz w:val="20"/>
          <w:szCs w:val="21"/>
        </w:rPr>
        <w:t>│  index.html</w:t>
      </w:r>
    </w:p>
    <w:p w:rsidR="002326D0" w:rsidRPr="00414395" w:rsidRDefault="002326D0" w:rsidP="007874C2">
      <w:pPr>
        <w:pStyle w:val="a9"/>
        <w:pBdr>
          <w:top w:val="single" w:sz="4" w:space="1" w:color="auto"/>
          <w:left w:val="single" w:sz="4" w:space="23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0"/>
          <w:szCs w:val="21"/>
        </w:rPr>
      </w:pPr>
      <w:r w:rsidRPr="00414395">
        <w:rPr>
          <w:rFonts w:ascii="华文细黑" w:eastAsia="华文细黑" w:hAnsi="华文细黑" w:hint="eastAsia"/>
          <w:sz w:val="20"/>
          <w:szCs w:val="21"/>
        </w:rPr>
        <w:t>├─css</w:t>
      </w:r>
    </w:p>
    <w:p w:rsidR="002326D0" w:rsidRPr="00414395" w:rsidRDefault="002326D0" w:rsidP="007874C2">
      <w:pPr>
        <w:pStyle w:val="a9"/>
        <w:pBdr>
          <w:top w:val="single" w:sz="4" w:space="1" w:color="auto"/>
          <w:left w:val="single" w:sz="4" w:space="23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0"/>
          <w:szCs w:val="21"/>
        </w:rPr>
      </w:pPr>
      <w:r w:rsidRPr="00414395">
        <w:rPr>
          <w:rFonts w:ascii="华文细黑" w:eastAsia="华文细黑" w:hAnsi="华文细黑" w:hint="eastAsia"/>
          <w:sz w:val="20"/>
          <w:szCs w:val="21"/>
        </w:rPr>
        <w:t>│      global.css</w:t>
      </w:r>
    </w:p>
    <w:p w:rsidR="002326D0" w:rsidRPr="00414395" w:rsidRDefault="002326D0" w:rsidP="007874C2">
      <w:pPr>
        <w:pStyle w:val="a9"/>
        <w:pBdr>
          <w:top w:val="single" w:sz="4" w:space="1" w:color="auto"/>
          <w:left w:val="single" w:sz="4" w:space="23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0"/>
          <w:szCs w:val="21"/>
        </w:rPr>
      </w:pPr>
      <w:r w:rsidRPr="00414395">
        <w:rPr>
          <w:rFonts w:ascii="华文细黑" w:eastAsia="华文细黑" w:hAnsi="华文细黑" w:hint="eastAsia"/>
          <w:sz w:val="20"/>
          <w:szCs w:val="21"/>
        </w:rPr>
        <w:t>└─img</w:t>
      </w:r>
    </w:p>
    <w:p w:rsidR="002326D0" w:rsidRPr="00414395" w:rsidRDefault="002326D0" w:rsidP="007874C2">
      <w:pPr>
        <w:pStyle w:val="a9"/>
        <w:pBdr>
          <w:top w:val="single" w:sz="4" w:space="1" w:color="auto"/>
          <w:left w:val="single" w:sz="4" w:space="23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beforeAutospacing="0" w:after="0" w:afterAutospacing="0" w:line="276" w:lineRule="auto"/>
        <w:ind w:leftChars="543" w:left="1140"/>
        <w:rPr>
          <w:rFonts w:ascii="华文细黑" w:eastAsia="华文细黑" w:hAnsi="华文细黑"/>
          <w:sz w:val="20"/>
          <w:szCs w:val="21"/>
        </w:rPr>
      </w:pPr>
      <w:r w:rsidRPr="00414395">
        <w:rPr>
          <w:rFonts w:ascii="华文细黑" w:eastAsia="华文细黑" w:hAnsi="华文细黑"/>
          <w:sz w:val="20"/>
          <w:szCs w:val="21"/>
        </w:rPr>
        <w:t xml:space="preserve">        </w:t>
      </w:r>
      <w:r w:rsidR="00E50C6F" w:rsidRPr="00414395">
        <w:rPr>
          <w:rFonts w:ascii="华文细黑" w:eastAsia="华文细黑" w:hAnsi="华文细黑" w:hint="eastAsia"/>
          <w:sz w:val="20"/>
          <w:szCs w:val="21"/>
        </w:rPr>
        <w:t>marker</w:t>
      </w:r>
      <w:r w:rsidRPr="00414395">
        <w:rPr>
          <w:rFonts w:ascii="华文细黑" w:eastAsia="华文细黑" w:hAnsi="华文细黑"/>
          <w:sz w:val="20"/>
          <w:szCs w:val="21"/>
        </w:rPr>
        <w:t>.png</w:t>
      </w:r>
    </w:p>
    <w:p w:rsidR="006038C0" w:rsidRPr="00ED2451" w:rsidRDefault="006038C0" w:rsidP="003F5BC9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>
        <w:rPr>
          <w:rStyle w:val="HTML"/>
          <w:rFonts w:ascii="华文细黑" w:eastAsia="华文细黑" w:hAnsi="华文细黑" w:hint="eastAsia"/>
        </w:rPr>
        <w:t>要设置Marker的图标资源为marker.png，则在js中调用代码marker.setIcon(</w:t>
      </w:r>
      <w:r w:rsidR="00640EDB" w:rsidRPr="000D1ED3">
        <w:rPr>
          <w:rFonts w:ascii="华文细黑" w:eastAsia="华文细黑" w:hAnsi="华文细黑"/>
          <w:szCs w:val="21"/>
        </w:rPr>
        <w:t>"</w:t>
      </w:r>
      <w:r>
        <w:rPr>
          <w:rStyle w:val="HTML"/>
          <w:rFonts w:ascii="华文细黑" w:eastAsia="华文细黑" w:hAnsi="华文细黑" w:hint="eastAsia"/>
        </w:rPr>
        <w:t>img/marker.png</w:t>
      </w:r>
      <w:r w:rsidR="00640EDB" w:rsidRPr="000D1ED3">
        <w:rPr>
          <w:rFonts w:ascii="华文细黑" w:eastAsia="华文细黑" w:hAnsi="华文细黑"/>
          <w:szCs w:val="21"/>
        </w:rPr>
        <w:t>"</w:t>
      </w:r>
      <w:r>
        <w:rPr>
          <w:rStyle w:val="HTML"/>
          <w:rFonts w:ascii="华文细黑" w:eastAsia="华文细黑" w:hAnsi="华文细黑" w:hint="eastAsia"/>
        </w:rPr>
        <w:t>)即可。</w:t>
      </w:r>
    </w:p>
    <w:p w:rsidR="004869AB" w:rsidRPr="00ED2451" w:rsidRDefault="004869AB" w:rsidP="004869A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D2451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D2451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4869AB" w:rsidRPr="00ED2451" w:rsidRDefault="00D93BDF" w:rsidP="004869AB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Style w:val="HTML"/>
          <w:rFonts w:ascii="华文细黑" w:eastAsia="华文细黑" w:hAnsi="华文细黑" w:hint="eastAsia"/>
        </w:rPr>
        <w:t>iconPath</w:t>
      </w:r>
      <w:r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="004869AB" w:rsidRPr="00ED2451">
        <w:rPr>
          <w:rFonts w:ascii="华文细黑" w:eastAsia="华文细黑" w:hAnsi="华文细黑"/>
          <w:sz w:val="20"/>
          <w:szCs w:val="20"/>
        </w:rPr>
        <w:t xml:space="preserve">- </w:t>
      </w:r>
      <w:r w:rsidR="0063025C">
        <w:rPr>
          <w:rStyle w:val="HTML"/>
          <w:rFonts w:ascii="华文细黑" w:eastAsia="华文细黑" w:hAnsi="华文细黑" w:hint="eastAsia"/>
        </w:rPr>
        <w:t>图标</w:t>
      </w:r>
      <w:r w:rsidR="00160324">
        <w:rPr>
          <w:rStyle w:val="HTML"/>
          <w:rFonts w:ascii="华文细黑" w:eastAsia="华文细黑" w:hAnsi="华文细黑" w:hint="eastAsia"/>
        </w:rPr>
        <w:t>的</w:t>
      </w:r>
      <w:r w:rsidR="0063025C">
        <w:rPr>
          <w:rStyle w:val="HTML"/>
          <w:rFonts w:ascii="华文细黑" w:eastAsia="华文细黑" w:hAnsi="华文细黑" w:hint="eastAsia"/>
        </w:rPr>
        <w:t>图片资源路径</w:t>
      </w:r>
    </w:p>
    <w:p w:rsidR="004869AB" w:rsidRPr="00ED2451" w:rsidRDefault="004869AB" w:rsidP="004869A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D2451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680090" w:rsidRDefault="004869AB" w:rsidP="00680090">
      <w:pPr>
        <w:spacing w:after="163"/>
        <w:ind w:left="1440"/>
        <w:rPr>
          <w:rStyle w:val="HTML"/>
          <w:rFonts w:ascii="华文细黑" w:eastAsia="华文细黑" w:hAnsi="华文细黑" w:cs="宋体"/>
        </w:rPr>
      </w:pPr>
      <w:r w:rsidRPr="00ED2451">
        <w:rPr>
          <w:rStyle w:val="HTML"/>
          <w:rFonts w:ascii="华文细黑" w:eastAsia="华文细黑" w:hAnsi="华文细黑" w:cs="宋体" w:hint="eastAsia"/>
        </w:rPr>
        <w:t>无</w:t>
      </w:r>
    </w:p>
    <w:p w:rsidR="0017223A" w:rsidRPr="00B612FA" w:rsidRDefault="00384311" w:rsidP="0017223A">
      <w:pPr>
        <w:spacing w:after="163"/>
        <w:ind w:left="2"/>
        <w:rPr>
          <w:rStyle w:val="HTML"/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59" style="width:0;height:1.5pt;mso-position-horizontal-relative:page;mso-position-vertical-relative:page" o:hralign="center" o:hrstd="t" o:hr="t" fillcolor="#a0a0a0" stroked="f"/>
        </w:pict>
      </w:r>
    </w:p>
    <w:p w:rsidR="0017223A" w:rsidRPr="00730F0B" w:rsidRDefault="0017223A" w:rsidP="0017223A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79" w:name="_Toc342667052"/>
      <w:r w:rsidRPr="0017223A">
        <w:rPr>
          <w:rFonts w:ascii="华文细黑" w:eastAsia="华文细黑" w:hAnsi="华文细黑"/>
        </w:rPr>
        <w:t>onBubbleClick</w:t>
      </w:r>
      <w:r w:rsidRPr="00730F0B">
        <w:rPr>
          <w:rFonts w:ascii="华文细黑" w:eastAsia="华文细黑" w:hAnsi="华文细黑" w:hint="eastAsia"/>
        </w:rPr>
        <w:t>()</w:t>
      </w:r>
      <w:bookmarkEnd w:id="179"/>
    </w:p>
    <w:p w:rsidR="0017223A" w:rsidRPr="00ED2451" w:rsidRDefault="0017223A" w:rsidP="0017223A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ED2451">
        <w:rPr>
          <w:rFonts w:ascii="华文细黑" w:eastAsia="华文细黑" w:hAnsi="华文细黑" w:hint="eastAsia"/>
          <w:sz w:val="20"/>
          <w:szCs w:val="20"/>
        </w:rPr>
        <w:t>void</w:t>
      </w:r>
      <w:r w:rsidRPr="00ED2451">
        <w:rPr>
          <w:rFonts w:ascii="华文细黑" w:eastAsia="华文细黑" w:hAnsi="华文细黑"/>
          <w:sz w:val="20"/>
          <w:szCs w:val="20"/>
        </w:rPr>
        <w:t xml:space="preserve"> </w:t>
      </w:r>
      <w:r w:rsidRPr="0017223A">
        <w:rPr>
          <w:rStyle w:val="HTML"/>
          <w:rFonts w:ascii="华文细黑" w:eastAsia="华文细黑" w:hAnsi="华文细黑"/>
          <w:b/>
        </w:rPr>
        <w:t>onBubbleClick</w:t>
      </w:r>
      <w:r w:rsidRPr="00ED2451">
        <w:rPr>
          <w:rStyle w:val="HTML"/>
          <w:rFonts w:ascii="华文细黑" w:eastAsia="华文细黑" w:hAnsi="华文细黑"/>
        </w:rPr>
        <w:t>()</w:t>
      </w:r>
    </w:p>
    <w:p w:rsidR="0017223A" w:rsidRPr="00ED2451" w:rsidRDefault="0017223A" w:rsidP="0017223A">
      <w:pPr>
        <w:spacing w:after="163"/>
        <w:ind w:left="53" w:firstLineChars="337" w:firstLine="674"/>
        <w:rPr>
          <w:rFonts w:ascii="华文细黑" w:eastAsia="华文细黑" w:hAnsi="华文细黑"/>
          <w:sz w:val="20"/>
          <w:szCs w:val="20"/>
        </w:rPr>
      </w:pPr>
      <w:r>
        <w:rPr>
          <w:rStyle w:val="HTML"/>
          <w:rFonts w:eastAsia="华文细黑" w:hint="eastAsia"/>
        </w:rPr>
        <w:lastRenderedPageBreak/>
        <w:t>定义</w:t>
      </w:r>
      <w:r w:rsidRPr="004735BB">
        <w:rPr>
          <w:rStyle w:val="HTML"/>
          <w:rFonts w:ascii="华文细黑" w:eastAsia="华文细黑" w:hAnsi="华文细黑" w:hint="eastAsia"/>
        </w:rPr>
        <w:t>标点关联</w:t>
      </w:r>
      <w:r>
        <w:rPr>
          <w:rStyle w:val="HTML"/>
          <w:rFonts w:ascii="华文细黑" w:eastAsia="华文细黑" w:hAnsi="华文细黑" w:hint="eastAsia"/>
        </w:rPr>
        <w:t>的</w:t>
      </w:r>
      <w:r w:rsidRPr="004735BB">
        <w:rPr>
          <w:rStyle w:val="HTML"/>
          <w:rFonts w:ascii="华文细黑" w:eastAsia="华文细黑" w:hAnsi="华文细黑" w:hint="eastAsia"/>
        </w:rPr>
        <w:t>气泡</w:t>
      </w:r>
      <w:r>
        <w:rPr>
          <w:rStyle w:val="HTML"/>
          <w:rFonts w:ascii="华文细黑" w:eastAsia="华文细黑" w:hAnsi="华文细黑" w:hint="eastAsia"/>
        </w:rPr>
        <w:t>的点击事件</w:t>
      </w:r>
    </w:p>
    <w:p w:rsidR="0017223A" w:rsidRPr="00ED2451" w:rsidRDefault="0017223A" w:rsidP="0017223A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D2451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D2451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17223A" w:rsidRPr="00ED2451" w:rsidRDefault="0017223A" w:rsidP="0017223A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Style w:val="HTML"/>
          <w:rFonts w:ascii="华文细黑" w:eastAsia="华文细黑" w:hAnsi="华文细黑" w:hint="eastAsia"/>
        </w:rPr>
        <w:t>无</w:t>
      </w:r>
    </w:p>
    <w:p w:rsidR="0017223A" w:rsidRPr="00ED2451" w:rsidRDefault="0017223A" w:rsidP="0017223A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D2451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17223A" w:rsidRPr="00680090" w:rsidRDefault="0017223A" w:rsidP="0017223A">
      <w:pPr>
        <w:spacing w:after="163"/>
        <w:ind w:left="1440"/>
        <w:rPr>
          <w:rStyle w:val="HTML"/>
          <w:rFonts w:ascii="华文细黑" w:eastAsia="华文细黑" w:hAnsi="华文细黑" w:cs="宋体"/>
        </w:rPr>
      </w:pPr>
      <w:r w:rsidRPr="00ED2451">
        <w:rPr>
          <w:rStyle w:val="HTML"/>
          <w:rFonts w:ascii="华文细黑" w:eastAsia="华文细黑" w:hAnsi="华文细黑" w:cs="宋体" w:hint="eastAsia"/>
        </w:rPr>
        <w:t>无</w:t>
      </w:r>
    </w:p>
    <w:p w:rsidR="00680090" w:rsidRPr="00B612FA" w:rsidRDefault="00384311" w:rsidP="00680090">
      <w:pPr>
        <w:spacing w:after="163"/>
        <w:ind w:left="2"/>
        <w:rPr>
          <w:rStyle w:val="HTML"/>
          <w:rFonts w:ascii="华文细黑" w:eastAsia="华文细黑" w:hAnsi="华文细黑" w:cs="宋体"/>
        </w:rPr>
      </w:pPr>
      <w:r w:rsidRPr="00384311">
        <w:rPr>
          <w:rFonts w:ascii="华文细黑" w:eastAsia="华文细黑" w:hAnsi="华文细黑"/>
        </w:rPr>
        <w:pict>
          <v:rect id="_x0000_i1160" style="width:0;height:1.5pt;mso-position-horizontal-relative:page;mso-position-vertical-relative:page" o:hralign="center" o:hrstd="t" o:hr="t" fillcolor="#a0a0a0" stroked="f"/>
        </w:pict>
      </w:r>
    </w:p>
    <w:p w:rsidR="00680090" w:rsidRPr="00730F0B" w:rsidRDefault="00680090" w:rsidP="00680090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80" w:name="_Toc342667053"/>
      <w:r w:rsidRPr="00B612FA">
        <w:rPr>
          <w:rFonts w:ascii="华文细黑" w:eastAsia="华文细黑" w:hAnsi="华文细黑"/>
        </w:rPr>
        <w:t>closeBubble</w:t>
      </w:r>
      <w:r w:rsidRPr="00730F0B">
        <w:rPr>
          <w:rFonts w:ascii="华文细黑" w:eastAsia="华文细黑" w:hAnsi="华文细黑" w:hint="eastAsia"/>
        </w:rPr>
        <w:t>()</w:t>
      </w:r>
      <w:bookmarkEnd w:id="180"/>
    </w:p>
    <w:p w:rsidR="00680090" w:rsidRPr="00ED2451" w:rsidRDefault="00680090" w:rsidP="00680090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ED2451">
        <w:rPr>
          <w:rFonts w:ascii="华文细黑" w:eastAsia="华文细黑" w:hAnsi="华文细黑" w:hint="eastAsia"/>
          <w:sz w:val="20"/>
          <w:szCs w:val="20"/>
        </w:rPr>
        <w:t>void</w:t>
      </w:r>
      <w:r w:rsidRPr="00ED2451">
        <w:rPr>
          <w:rFonts w:ascii="华文细黑" w:eastAsia="华文细黑" w:hAnsi="华文细黑"/>
          <w:sz w:val="20"/>
          <w:szCs w:val="20"/>
        </w:rPr>
        <w:t xml:space="preserve"> </w:t>
      </w:r>
      <w:r w:rsidRPr="00B612FA">
        <w:rPr>
          <w:rStyle w:val="HTML"/>
          <w:rFonts w:ascii="华文细黑" w:eastAsia="华文细黑" w:hAnsi="华文细黑"/>
          <w:b/>
        </w:rPr>
        <w:t>closeBubble</w:t>
      </w:r>
      <w:r w:rsidRPr="00ED2451">
        <w:rPr>
          <w:rStyle w:val="HTML"/>
          <w:rFonts w:ascii="华文细黑" w:eastAsia="华文细黑" w:hAnsi="华文细黑"/>
        </w:rPr>
        <w:t>()</w:t>
      </w:r>
    </w:p>
    <w:p w:rsidR="00680090" w:rsidRPr="00ED2451" w:rsidRDefault="00680090" w:rsidP="00680090">
      <w:pPr>
        <w:spacing w:after="163"/>
        <w:ind w:left="53" w:firstLineChars="337" w:firstLine="674"/>
        <w:rPr>
          <w:rFonts w:ascii="华文细黑" w:eastAsia="华文细黑" w:hAnsi="华文细黑"/>
          <w:sz w:val="20"/>
          <w:szCs w:val="20"/>
        </w:rPr>
      </w:pPr>
      <w:r>
        <w:rPr>
          <w:rStyle w:val="HTML"/>
          <w:rFonts w:eastAsia="华文细黑" w:hint="eastAsia"/>
        </w:rPr>
        <w:t>关闭</w:t>
      </w:r>
      <w:r w:rsidR="0017223A">
        <w:rPr>
          <w:rStyle w:val="HTML"/>
          <w:rFonts w:ascii="华文细黑" w:eastAsia="华文细黑" w:hAnsi="华文细黑" w:hint="eastAsia"/>
        </w:rPr>
        <w:t>标点关联的</w:t>
      </w:r>
      <w:r w:rsidRPr="004735BB">
        <w:rPr>
          <w:rStyle w:val="HTML"/>
          <w:rFonts w:ascii="华文细黑" w:eastAsia="华文细黑" w:hAnsi="华文细黑" w:hint="eastAsia"/>
        </w:rPr>
        <w:t>气泡提示信息</w:t>
      </w:r>
    </w:p>
    <w:p w:rsidR="00680090" w:rsidRPr="00ED2451" w:rsidRDefault="00680090" w:rsidP="00680090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D2451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D2451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680090" w:rsidRPr="00ED2451" w:rsidRDefault="00680090" w:rsidP="00680090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>
        <w:rPr>
          <w:rStyle w:val="HTML"/>
          <w:rFonts w:ascii="华文细黑" w:eastAsia="华文细黑" w:hAnsi="华文细黑" w:hint="eastAsia"/>
        </w:rPr>
        <w:t>无</w:t>
      </w:r>
    </w:p>
    <w:p w:rsidR="00680090" w:rsidRPr="00ED2451" w:rsidRDefault="00680090" w:rsidP="00680090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D2451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4869AB" w:rsidRPr="00680090" w:rsidRDefault="00680090" w:rsidP="00680090">
      <w:pPr>
        <w:spacing w:after="163"/>
        <w:ind w:left="1440"/>
        <w:rPr>
          <w:rStyle w:val="HTML"/>
          <w:rFonts w:ascii="华文细黑" w:eastAsia="华文细黑" w:hAnsi="华文细黑" w:cs="宋体"/>
        </w:rPr>
      </w:pPr>
      <w:r w:rsidRPr="00ED2451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181" w:name="_Toc342667054"/>
      <w:r w:rsidRPr="00730F0B">
        <w:rPr>
          <w:rFonts w:ascii="华文细黑" w:eastAsia="华文细黑" w:hAnsi="华文细黑"/>
        </w:rPr>
        <w:t>Circle</w:t>
      </w:r>
      <w:r w:rsidRPr="00D703A5">
        <w:rPr>
          <w:rFonts w:ascii="华文细黑" w:eastAsia="华文细黑" w:hAnsi="华文细黑" w:hint="eastAsia"/>
        </w:rPr>
        <w:t>对象</w:t>
      </w:r>
      <w:bookmarkEnd w:id="181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Circle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是用于在地图上显示圆圈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，继承至Overlay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Circle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Circle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该对象使用时需要通过构造函数构造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61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337"/>
        <w:gridCol w:w="6089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</w:t>
            </w:r>
            <w:r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Circle</w:t>
            </w:r>
            <w:r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Style w:val="HTML"/>
                <w:rFonts w:ascii="华文细黑" w:eastAsia="华文细黑" w:hAnsi="华文细黑" w:cs="宋体"/>
                <w:b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  <w:b/>
              </w:rPr>
              <w:t>Circle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(&lt;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Point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&gt;</w:t>
            </w:r>
            <w:r>
              <w:rPr>
                <w:rStyle w:val="HTML"/>
                <w:rFonts w:ascii="华文细黑" w:eastAsia="华文细黑" w:hAnsi="华文细黑" w:cs="宋体" w:hint="eastAsia"/>
              </w:rPr>
              <w:t xml:space="preserve"> </w:t>
            </w:r>
            <w:r w:rsidRPr="00730F0B">
              <w:rPr>
                <w:rStyle w:val="HTML"/>
                <w:rFonts w:ascii="华文细黑" w:eastAsia="华文细黑" w:hAnsi="华文细黑" w:cs="宋体"/>
              </w:rPr>
              <w:t>center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,&lt;Number&gt;</w:t>
            </w:r>
            <w:r>
              <w:rPr>
                <w:rStyle w:val="HTML"/>
                <w:rFonts w:ascii="华文细黑" w:eastAsia="华文细黑" w:hAnsi="华文细黑" w:cs="宋体" w:hint="eastAsia"/>
              </w:rPr>
              <w:t xml:space="preserve"> </w:t>
            </w:r>
            <w:r w:rsidRPr="00730F0B">
              <w:rPr>
                <w:rStyle w:val="HTML"/>
                <w:rFonts w:ascii="华文细黑" w:eastAsia="华文细黑" w:hAnsi="华文细黑" w:cs="宋体"/>
              </w:rPr>
              <w:t>radius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</w:rPr>
              <w:t>构造器，用于创建</w:t>
            </w:r>
            <w:r>
              <w:rPr>
                <w:rStyle w:val="HTML"/>
                <w:rFonts w:ascii="华文细黑" w:eastAsia="华文细黑" w:hAnsi="华文细黑" w:hint="eastAsia"/>
              </w:rPr>
              <w:t>一个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Circle对象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lastRenderedPageBreak/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StrokeStyle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strokeStyle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</w:rPr>
              <w:t>设置圆圈的边框颜色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StrokeOpacity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strokeOpacity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</w:rPr>
              <w:t>设置圆圈的边框颜色透明度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FillStyle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fillStyle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</w:rPr>
              <w:t>设置圆圈的填充颜色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FillOpacity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fillOpacity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</w:rPr>
              <w:t>设置圆圈的填充颜色透明度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LineWidth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lineWidth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</w:rPr>
              <w:t>设置圆圈边框的宽度</w:t>
            </w:r>
          </w:p>
        </w:tc>
      </w:tr>
    </w:tbl>
    <w:p w:rsidR="007C2D0F" w:rsidRPr="00730F0B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62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82" w:name="_Toc342667055"/>
      <w:r w:rsidRPr="00730F0B">
        <w:rPr>
          <w:rFonts w:ascii="华文细黑" w:eastAsia="华文细黑" w:hAnsi="华文细黑" w:hint="eastAsia"/>
        </w:rPr>
        <w:t>Circle()</w:t>
      </w:r>
      <w:bookmarkEnd w:id="182"/>
    </w:p>
    <w:p w:rsidR="007C2D0F" w:rsidRPr="00150199" w:rsidRDefault="007C2D0F" w:rsidP="007C2D0F">
      <w:pPr>
        <w:spacing w:after="163"/>
        <w:rPr>
          <w:rFonts w:ascii="华文细黑" w:eastAsia="华文细黑" w:hAnsi="华文细黑" w:cs="宋体"/>
          <w:b/>
          <w:sz w:val="20"/>
          <w:szCs w:val="20"/>
        </w:rPr>
      </w:pPr>
      <w:r w:rsidRPr="00150199">
        <w:rPr>
          <w:rFonts w:ascii="华文细黑" w:eastAsia="华文细黑" w:hAnsi="华文细黑" w:hint="eastAsia"/>
          <w:sz w:val="20"/>
          <w:szCs w:val="20"/>
        </w:rPr>
        <w:t>&lt;</w:t>
      </w:r>
      <w:r w:rsidRPr="00150199">
        <w:rPr>
          <w:rStyle w:val="HTML"/>
          <w:rFonts w:ascii="华文细黑" w:eastAsia="华文细黑" w:hAnsi="华文细黑" w:hint="eastAsia"/>
        </w:rPr>
        <w:t>Circle&gt;</w:t>
      </w:r>
      <w:r w:rsidRPr="00150199">
        <w:rPr>
          <w:rStyle w:val="HTML"/>
          <w:rFonts w:ascii="华文细黑" w:eastAsia="华文细黑" w:hAnsi="华文细黑" w:hint="eastAsia"/>
        </w:rPr>
        <w:tab/>
      </w:r>
      <w:r w:rsidRPr="00150199">
        <w:rPr>
          <w:rStyle w:val="HTML"/>
          <w:rFonts w:ascii="华文细黑" w:eastAsia="华文细黑" w:hAnsi="华文细黑" w:hint="eastAsia"/>
          <w:b/>
        </w:rPr>
        <w:t>Circle</w:t>
      </w:r>
      <w:r w:rsidRPr="00150199">
        <w:rPr>
          <w:rStyle w:val="HTML"/>
          <w:rFonts w:ascii="华文细黑" w:eastAsia="华文细黑" w:hAnsi="华文细黑" w:cs="宋体" w:hint="eastAsia"/>
        </w:rPr>
        <w:t>(&lt;</w:t>
      </w:r>
      <w:r w:rsidRPr="00150199">
        <w:rPr>
          <w:rStyle w:val="HTML"/>
          <w:rFonts w:ascii="华文细黑" w:eastAsia="华文细黑" w:hAnsi="华文细黑" w:hint="eastAsia"/>
        </w:rPr>
        <w:t>Point</w:t>
      </w:r>
      <w:r w:rsidRPr="00150199">
        <w:rPr>
          <w:rStyle w:val="HTML"/>
          <w:rFonts w:ascii="华文细黑" w:eastAsia="华文细黑" w:hAnsi="华文细黑" w:cs="宋体" w:hint="eastAsia"/>
        </w:rPr>
        <w:t>&gt;</w:t>
      </w:r>
      <w:r w:rsidR="00AF6748">
        <w:rPr>
          <w:rStyle w:val="HTML"/>
          <w:rFonts w:ascii="华文细黑" w:eastAsia="华文细黑" w:hAnsi="华文细黑" w:cs="宋体" w:hint="eastAsia"/>
        </w:rPr>
        <w:t xml:space="preserve"> </w:t>
      </w:r>
      <w:r w:rsidRPr="00150199">
        <w:rPr>
          <w:rStyle w:val="HTML"/>
          <w:rFonts w:ascii="华文细黑" w:eastAsia="华文细黑" w:hAnsi="华文细黑" w:cs="宋体"/>
        </w:rPr>
        <w:t>center</w:t>
      </w:r>
      <w:r w:rsidRPr="00150199">
        <w:rPr>
          <w:rStyle w:val="HTML"/>
          <w:rFonts w:ascii="华文细黑" w:eastAsia="华文细黑" w:hAnsi="华文细黑" w:cs="宋体" w:hint="eastAsia"/>
        </w:rPr>
        <w:t>,&lt;Number&gt;</w:t>
      </w:r>
      <w:r w:rsidR="00AF6748">
        <w:rPr>
          <w:rStyle w:val="HTML"/>
          <w:rFonts w:ascii="华文细黑" w:eastAsia="华文细黑" w:hAnsi="华文细黑" w:cs="宋体" w:hint="eastAsia"/>
        </w:rPr>
        <w:t xml:space="preserve"> </w:t>
      </w:r>
      <w:r w:rsidRPr="00150199">
        <w:rPr>
          <w:rStyle w:val="HTML"/>
          <w:rFonts w:ascii="华文细黑" w:eastAsia="华文细黑" w:hAnsi="华文细黑" w:cs="宋体"/>
        </w:rPr>
        <w:t>radius</w:t>
      </w:r>
      <w:r w:rsidRPr="00150199">
        <w:rPr>
          <w:rStyle w:val="HTML"/>
          <w:rFonts w:ascii="华文细黑" w:eastAsia="华文细黑" w:hAnsi="华文细黑" w:cs="宋体" w:hint="eastAsia"/>
        </w:rPr>
        <w:t>)</w:t>
      </w:r>
    </w:p>
    <w:p w:rsidR="007C2D0F" w:rsidRPr="00150199" w:rsidRDefault="007C2D0F" w:rsidP="007C2D0F">
      <w:pPr>
        <w:spacing w:after="163"/>
        <w:ind w:left="53" w:firstLineChars="337" w:firstLine="674"/>
        <w:rPr>
          <w:rStyle w:val="HTML"/>
          <w:rFonts w:ascii="华文细黑" w:eastAsia="华文细黑" w:hAnsi="华文细黑"/>
        </w:rPr>
      </w:pPr>
      <w:r w:rsidRPr="00150199">
        <w:rPr>
          <w:rStyle w:val="HTML"/>
          <w:rFonts w:ascii="华文细黑" w:eastAsia="华文细黑" w:hAnsi="华文细黑" w:cs="宋体" w:hint="eastAsia"/>
        </w:rPr>
        <w:t>该方法为构造方法，用于创建</w:t>
      </w:r>
      <w:r w:rsidRPr="00150199">
        <w:rPr>
          <w:rStyle w:val="HTML"/>
          <w:rFonts w:ascii="华文细黑" w:eastAsia="华文细黑" w:hAnsi="华文细黑" w:hint="eastAsia"/>
        </w:rPr>
        <w:t>Circle</w:t>
      </w:r>
      <w:r w:rsidRPr="00150199">
        <w:rPr>
          <w:rStyle w:val="HTML"/>
          <w:rFonts w:ascii="华文细黑" w:eastAsia="华文细黑" w:hAnsi="华文细黑" w:cs="宋体" w:hint="eastAsia"/>
        </w:rPr>
        <w:t>对象</w:t>
      </w:r>
    </w:p>
    <w:p w:rsidR="007C2D0F" w:rsidRPr="0015019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150199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150199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150199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150199">
        <w:rPr>
          <w:rFonts w:ascii="华文细黑" w:eastAsia="华文细黑" w:hAnsi="华文细黑"/>
          <w:sz w:val="20"/>
          <w:szCs w:val="20"/>
        </w:rPr>
        <w:t>center</w:t>
      </w:r>
      <w:r w:rsidRPr="00150199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150199">
        <w:rPr>
          <w:rFonts w:ascii="华文细黑" w:eastAsia="华文细黑" w:hAnsi="华文细黑"/>
          <w:sz w:val="20"/>
          <w:szCs w:val="20"/>
        </w:rPr>
        <w:t xml:space="preserve">– </w:t>
      </w:r>
      <w:r w:rsidRPr="00150199">
        <w:rPr>
          <w:rFonts w:ascii="华文细黑" w:eastAsia="华文细黑" w:hAnsi="华文细黑" w:cs="宋体" w:hint="eastAsia"/>
          <w:sz w:val="20"/>
          <w:szCs w:val="20"/>
        </w:rPr>
        <w:t>中心点的坐标</w:t>
      </w:r>
    </w:p>
    <w:p w:rsidR="007C2D0F" w:rsidRPr="00150199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150199">
        <w:rPr>
          <w:rFonts w:ascii="华文细黑" w:eastAsia="华文细黑" w:hAnsi="华文细黑"/>
          <w:sz w:val="20"/>
          <w:szCs w:val="20"/>
        </w:rPr>
        <w:t>radius</w:t>
      </w:r>
      <w:r w:rsidRPr="00150199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150199">
        <w:rPr>
          <w:rFonts w:ascii="华文细黑" w:eastAsia="华文细黑" w:hAnsi="华文细黑"/>
          <w:sz w:val="20"/>
          <w:szCs w:val="20"/>
        </w:rPr>
        <w:t xml:space="preserve">– </w:t>
      </w:r>
      <w:r w:rsidRPr="00150199">
        <w:rPr>
          <w:rFonts w:ascii="华文细黑" w:eastAsia="华文细黑" w:hAnsi="华文细黑" w:cs="宋体" w:hint="eastAsia"/>
          <w:sz w:val="20"/>
          <w:szCs w:val="20"/>
        </w:rPr>
        <w:t>半径</w:t>
      </w:r>
      <w:r w:rsidR="00533213">
        <w:rPr>
          <w:rFonts w:ascii="华文细黑" w:eastAsia="华文细黑" w:hAnsi="华文细黑" w:cs="宋体" w:hint="eastAsia"/>
          <w:sz w:val="20"/>
          <w:szCs w:val="20"/>
        </w:rPr>
        <w:t>，单位为米</w:t>
      </w:r>
    </w:p>
    <w:p w:rsidR="007C2D0F" w:rsidRPr="0015019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150199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51E33" w:rsidRDefault="007C2D0F" w:rsidP="00C51E33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C51E33">
        <w:rPr>
          <w:rFonts w:ascii="华文细黑" w:eastAsia="华文细黑" w:hAnsi="华文细黑" w:hint="eastAsia"/>
          <w:sz w:val="20"/>
          <w:szCs w:val="20"/>
        </w:rPr>
        <w:t>Circle对象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63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83" w:name="_Toc342667056"/>
      <w:r w:rsidRPr="00730F0B">
        <w:rPr>
          <w:rFonts w:ascii="华文细黑" w:eastAsia="华文细黑" w:hAnsi="华文细黑"/>
        </w:rPr>
        <w:t>setStrokeStyle</w:t>
      </w:r>
      <w:r w:rsidRPr="00730F0B">
        <w:rPr>
          <w:rFonts w:ascii="华文细黑" w:eastAsia="华文细黑" w:hAnsi="华文细黑" w:hint="eastAsia"/>
        </w:rPr>
        <w:t>()</w:t>
      </w:r>
      <w:bookmarkEnd w:id="183"/>
    </w:p>
    <w:p w:rsidR="007C2D0F" w:rsidRPr="00AC07FF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hint="eastAsia"/>
          <w:sz w:val="20"/>
          <w:szCs w:val="20"/>
        </w:rPr>
        <w:t>void</w:t>
      </w:r>
      <w:r w:rsidRPr="00AC07FF">
        <w:rPr>
          <w:rFonts w:ascii="华文细黑" w:eastAsia="华文细黑" w:hAnsi="华文细黑"/>
          <w:sz w:val="20"/>
          <w:szCs w:val="20"/>
        </w:rPr>
        <w:t xml:space="preserve"> </w:t>
      </w:r>
      <w:r w:rsidRPr="00AC07FF">
        <w:rPr>
          <w:rStyle w:val="HTML"/>
          <w:rFonts w:ascii="华文细黑" w:eastAsia="华文细黑" w:hAnsi="华文细黑"/>
          <w:b/>
        </w:rPr>
        <w:t>setStrokeStyle</w:t>
      </w:r>
      <w:r w:rsidRPr="00AC07FF">
        <w:rPr>
          <w:rStyle w:val="HTML"/>
          <w:rFonts w:ascii="华文细黑" w:eastAsia="华文细黑" w:hAnsi="华文细黑"/>
        </w:rPr>
        <w:t>(&lt;</w:t>
      </w:r>
      <w:r w:rsidRPr="00AC07FF">
        <w:rPr>
          <w:rStyle w:val="HTML"/>
          <w:rFonts w:ascii="华文细黑" w:eastAsia="华文细黑" w:hAnsi="华文细黑" w:cs="宋体" w:hint="eastAsia"/>
        </w:rPr>
        <w:t>Number</w:t>
      </w:r>
      <w:r w:rsidRPr="00AC07FF">
        <w:rPr>
          <w:rStyle w:val="HTML"/>
          <w:rFonts w:ascii="华文细黑" w:eastAsia="华文细黑" w:hAnsi="华文细黑"/>
        </w:rPr>
        <w:t>&gt; strokeStyle)</w:t>
      </w:r>
    </w:p>
    <w:p w:rsidR="007C2D0F" w:rsidRPr="00AC07FF" w:rsidRDefault="007C2D0F" w:rsidP="007C2D0F">
      <w:pPr>
        <w:spacing w:after="163"/>
        <w:ind w:firstLineChars="354" w:firstLine="708"/>
        <w:rPr>
          <w:rFonts w:ascii="华文细黑" w:eastAsia="华文细黑" w:hAnsi="华文细黑"/>
          <w:sz w:val="20"/>
          <w:szCs w:val="20"/>
        </w:rPr>
      </w:pPr>
      <w:r w:rsidRPr="00AC07FF">
        <w:rPr>
          <w:rStyle w:val="HTML"/>
          <w:rFonts w:ascii="华文细黑" w:eastAsia="华文细黑" w:hAnsi="华文细黑" w:cs="宋体" w:hint="eastAsia"/>
        </w:rPr>
        <w:lastRenderedPageBreak/>
        <w:t>设置圆圈的边框颜色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AC07FF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AC07FF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AC07FF">
        <w:rPr>
          <w:rStyle w:val="HTML"/>
          <w:rFonts w:ascii="华文细黑" w:eastAsia="华文细黑" w:hAnsi="华文细黑"/>
        </w:rPr>
        <w:t>strokeStyle</w:t>
      </w:r>
      <w:r w:rsidRPr="00AC07FF">
        <w:rPr>
          <w:rFonts w:ascii="华文细黑" w:eastAsia="华文细黑" w:hAnsi="华文细黑"/>
          <w:sz w:val="20"/>
          <w:szCs w:val="20"/>
        </w:rPr>
        <w:t xml:space="preserve"> - </w:t>
      </w:r>
      <w:r w:rsidRPr="00AC07FF">
        <w:rPr>
          <w:rStyle w:val="HTML"/>
          <w:rFonts w:ascii="华文细黑" w:eastAsia="华文细黑" w:hAnsi="华文细黑" w:cs="宋体" w:hint="eastAsia"/>
        </w:rPr>
        <w:t>圆圈的边框颜色，如</w:t>
      </w:r>
      <w:r w:rsidRPr="00AC07FF">
        <w:rPr>
          <w:rStyle w:val="HTML"/>
          <w:rFonts w:ascii="华文细黑" w:eastAsia="华文细黑" w:hAnsi="华文细黑" w:cs="宋体"/>
        </w:rPr>
        <w:t>0x0000ff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AC07FF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64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84" w:name="_Toc342667057"/>
      <w:r w:rsidRPr="00730F0B">
        <w:rPr>
          <w:rFonts w:ascii="华文细黑" w:eastAsia="华文细黑" w:hAnsi="华文细黑"/>
        </w:rPr>
        <w:t>setStrokeOpacity</w:t>
      </w:r>
      <w:r w:rsidRPr="00730F0B">
        <w:rPr>
          <w:rFonts w:ascii="华文细黑" w:eastAsia="华文细黑" w:hAnsi="华文细黑" w:hint="eastAsia"/>
        </w:rPr>
        <w:t>()</w:t>
      </w:r>
      <w:bookmarkEnd w:id="184"/>
    </w:p>
    <w:p w:rsidR="007C2D0F" w:rsidRPr="00AC07FF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AC07FF">
        <w:rPr>
          <w:rFonts w:ascii="华文细黑" w:eastAsia="华文细黑" w:hAnsi="华文细黑" w:hint="eastAsia"/>
          <w:sz w:val="20"/>
          <w:szCs w:val="20"/>
        </w:rPr>
        <w:t>void</w:t>
      </w:r>
      <w:r w:rsidRPr="00AC07FF">
        <w:rPr>
          <w:rFonts w:ascii="华文细黑" w:eastAsia="华文细黑" w:hAnsi="华文细黑"/>
          <w:sz w:val="20"/>
          <w:szCs w:val="20"/>
        </w:rPr>
        <w:t xml:space="preserve"> </w:t>
      </w:r>
      <w:r w:rsidRPr="00AC07FF">
        <w:rPr>
          <w:rStyle w:val="HTML"/>
          <w:rFonts w:ascii="华文细黑" w:eastAsia="华文细黑" w:hAnsi="华文细黑"/>
          <w:b/>
        </w:rPr>
        <w:t>setStrokeOpacity</w:t>
      </w:r>
      <w:r w:rsidRPr="00AC07FF">
        <w:rPr>
          <w:rStyle w:val="HTML"/>
          <w:rFonts w:ascii="华文细黑" w:eastAsia="华文细黑" w:hAnsi="华文细黑"/>
        </w:rPr>
        <w:t>(&lt;</w:t>
      </w:r>
      <w:r w:rsidRPr="00AC07FF">
        <w:rPr>
          <w:rStyle w:val="HTML"/>
          <w:rFonts w:ascii="华文细黑" w:eastAsia="华文细黑" w:hAnsi="华文细黑" w:cs="宋体" w:hint="eastAsia"/>
        </w:rPr>
        <w:t>Number</w:t>
      </w:r>
      <w:r w:rsidRPr="00AC07FF">
        <w:rPr>
          <w:rStyle w:val="HTML"/>
          <w:rFonts w:ascii="华文细黑" w:eastAsia="华文细黑" w:hAnsi="华文细黑"/>
        </w:rPr>
        <w:t>&gt; strokeOpacity)</w:t>
      </w:r>
    </w:p>
    <w:p w:rsidR="007C2D0F" w:rsidRPr="00AC07FF" w:rsidRDefault="007C2D0F" w:rsidP="007C2D0F">
      <w:pPr>
        <w:spacing w:after="163"/>
        <w:ind w:leftChars="337" w:left="708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 w:cs="宋体" w:hint="eastAsia"/>
        </w:rPr>
        <w:t>设置圆圈的边框颜色透明度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AC07FF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AC07FF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/>
        </w:rPr>
        <w:t xml:space="preserve">strokeOpacity - </w:t>
      </w:r>
      <w:r w:rsidRPr="00AC07FF">
        <w:rPr>
          <w:rStyle w:val="HTML"/>
          <w:rFonts w:ascii="华文细黑" w:eastAsia="华文细黑" w:hAnsi="华文细黑" w:cs="宋体" w:hint="eastAsia"/>
        </w:rPr>
        <w:t>圆圈的边框颜色透明度，取值</w:t>
      </w:r>
      <w:r w:rsidRPr="00AC07FF">
        <w:rPr>
          <w:rStyle w:val="HTML"/>
          <w:rFonts w:ascii="华文细黑" w:eastAsia="华文细黑" w:hAnsi="华文细黑" w:hint="eastAsia"/>
        </w:rPr>
        <w:t>0-100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AC07FF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65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85" w:name="_Toc342667058"/>
      <w:r w:rsidRPr="00730F0B">
        <w:rPr>
          <w:rFonts w:ascii="华文细黑" w:eastAsia="华文细黑" w:hAnsi="华文细黑"/>
        </w:rPr>
        <w:t>setFillStyle</w:t>
      </w:r>
      <w:r w:rsidRPr="00730F0B">
        <w:rPr>
          <w:rFonts w:ascii="华文细黑" w:eastAsia="华文细黑" w:hAnsi="华文细黑" w:hint="eastAsia"/>
        </w:rPr>
        <w:t>()</w:t>
      </w:r>
      <w:bookmarkEnd w:id="185"/>
    </w:p>
    <w:p w:rsidR="007C2D0F" w:rsidRPr="00AC07FF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AC07FF">
        <w:rPr>
          <w:rFonts w:ascii="华文细黑" w:eastAsia="华文细黑" w:hAnsi="华文细黑" w:hint="eastAsia"/>
          <w:sz w:val="20"/>
          <w:szCs w:val="20"/>
        </w:rPr>
        <w:t>void</w:t>
      </w:r>
      <w:r w:rsidRPr="00AC07FF">
        <w:rPr>
          <w:rFonts w:ascii="华文细黑" w:eastAsia="华文细黑" w:hAnsi="华文细黑"/>
          <w:sz w:val="20"/>
          <w:szCs w:val="20"/>
        </w:rPr>
        <w:t xml:space="preserve"> </w:t>
      </w:r>
      <w:r w:rsidRPr="00AC07FF">
        <w:rPr>
          <w:rStyle w:val="HTML"/>
          <w:rFonts w:ascii="华文细黑" w:eastAsia="华文细黑" w:hAnsi="华文细黑"/>
          <w:b/>
        </w:rPr>
        <w:t>setFillStyle</w:t>
      </w:r>
      <w:r w:rsidRPr="00AC07FF">
        <w:rPr>
          <w:rStyle w:val="HTML"/>
          <w:rFonts w:ascii="华文细黑" w:eastAsia="华文细黑" w:hAnsi="华文细黑"/>
        </w:rPr>
        <w:t>(&lt;</w:t>
      </w:r>
      <w:r w:rsidRPr="00AC07FF">
        <w:rPr>
          <w:rStyle w:val="HTML"/>
          <w:rFonts w:ascii="华文细黑" w:eastAsia="华文细黑" w:hAnsi="华文细黑" w:cs="宋体" w:hint="eastAsia"/>
        </w:rPr>
        <w:t>Number</w:t>
      </w:r>
      <w:r w:rsidRPr="00AC07FF">
        <w:rPr>
          <w:rStyle w:val="HTML"/>
          <w:rFonts w:ascii="华文细黑" w:eastAsia="华文细黑" w:hAnsi="华文细黑"/>
        </w:rPr>
        <w:t xml:space="preserve"> &gt; fillStyle)</w:t>
      </w:r>
    </w:p>
    <w:p w:rsidR="007C2D0F" w:rsidRPr="00AC07FF" w:rsidRDefault="007C2D0F" w:rsidP="007C2D0F">
      <w:pPr>
        <w:spacing w:after="163"/>
        <w:ind w:leftChars="337" w:left="708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 w:cs="宋体" w:hint="eastAsia"/>
        </w:rPr>
        <w:t>设置圆圈的填充颜色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AC07FF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AC07FF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/>
        </w:rPr>
        <w:t xml:space="preserve">fillStyle - </w:t>
      </w:r>
      <w:r w:rsidRPr="00AC07FF">
        <w:rPr>
          <w:rStyle w:val="HTML"/>
          <w:rFonts w:ascii="华文细黑" w:eastAsia="华文细黑" w:hAnsi="华文细黑" w:cs="宋体" w:hint="eastAsia"/>
        </w:rPr>
        <w:t>圆圈的填充颜色，如</w:t>
      </w:r>
      <w:r w:rsidRPr="00AC07FF">
        <w:rPr>
          <w:rStyle w:val="HTML"/>
          <w:rFonts w:ascii="华文细黑" w:eastAsia="华文细黑" w:hAnsi="华文细黑"/>
        </w:rPr>
        <w:t>0x0000ff</w:t>
      </w:r>
      <w:r w:rsidRPr="00AC07FF">
        <w:rPr>
          <w:rStyle w:val="HTML"/>
          <w:rFonts w:ascii="华文细黑" w:eastAsia="华文细黑" w:hAnsi="华文细黑" w:hint="eastAsia"/>
        </w:rPr>
        <w:t>。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AC07FF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66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A4633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86" w:name="_Toc342667059"/>
      <w:r>
        <w:rPr>
          <w:rFonts w:ascii="华文细黑" w:eastAsia="华文细黑" w:hAnsi="华文细黑"/>
        </w:rPr>
        <w:t>setFillOpacity</w:t>
      </w:r>
      <w:r w:rsidR="007C2D0F" w:rsidRPr="00730F0B">
        <w:rPr>
          <w:rFonts w:ascii="华文细黑" w:eastAsia="华文细黑" w:hAnsi="华文细黑" w:hint="eastAsia"/>
        </w:rPr>
        <w:t>()</w:t>
      </w:r>
      <w:bookmarkEnd w:id="186"/>
    </w:p>
    <w:p w:rsidR="007C2D0F" w:rsidRPr="00AC07FF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AC07FF">
        <w:rPr>
          <w:rFonts w:ascii="华文细黑" w:eastAsia="华文细黑" w:hAnsi="华文细黑" w:hint="eastAsia"/>
          <w:sz w:val="20"/>
          <w:szCs w:val="20"/>
        </w:rPr>
        <w:t>void</w:t>
      </w:r>
      <w:r w:rsidRPr="00AC07FF">
        <w:rPr>
          <w:rFonts w:ascii="华文细黑" w:eastAsia="华文细黑" w:hAnsi="华文细黑"/>
          <w:sz w:val="20"/>
          <w:szCs w:val="20"/>
        </w:rPr>
        <w:t xml:space="preserve"> </w:t>
      </w:r>
      <w:r w:rsidRPr="00AC07FF">
        <w:rPr>
          <w:rStyle w:val="HTML"/>
          <w:rFonts w:ascii="华文细黑" w:eastAsia="华文细黑" w:hAnsi="华文细黑"/>
          <w:b/>
        </w:rPr>
        <w:t xml:space="preserve">setFillOpacity </w:t>
      </w:r>
      <w:r w:rsidRPr="00AC07FF">
        <w:rPr>
          <w:rStyle w:val="HTML"/>
          <w:rFonts w:ascii="华文细黑" w:eastAsia="华文细黑" w:hAnsi="华文细黑"/>
        </w:rPr>
        <w:t>(&lt;</w:t>
      </w:r>
      <w:r w:rsidRPr="00AC07FF">
        <w:rPr>
          <w:rStyle w:val="HTML"/>
          <w:rFonts w:ascii="华文细黑" w:eastAsia="华文细黑" w:hAnsi="华文细黑" w:cs="宋体" w:hint="eastAsia"/>
        </w:rPr>
        <w:t>Number</w:t>
      </w:r>
      <w:r w:rsidRPr="00AC07FF">
        <w:rPr>
          <w:rStyle w:val="HTML"/>
          <w:rFonts w:ascii="华文细黑" w:eastAsia="华文细黑" w:hAnsi="华文细黑"/>
        </w:rPr>
        <w:t xml:space="preserve"> &gt; fillOpacity)</w:t>
      </w:r>
    </w:p>
    <w:p w:rsidR="007C2D0F" w:rsidRPr="00AC07FF" w:rsidRDefault="007C2D0F" w:rsidP="007C2D0F">
      <w:pPr>
        <w:spacing w:after="163"/>
        <w:ind w:firstLineChars="354" w:firstLine="708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sz w:val="20"/>
          <w:szCs w:val="20"/>
        </w:rPr>
        <w:t>设置圆圈的填充颜色透明度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AC07FF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AC07FF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/>
        </w:rPr>
        <w:lastRenderedPageBreak/>
        <w:t xml:space="preserve">fillOpacity - </w:t>
      </w:r>
      <w:r w:rsidRPr="00AC07FF">
        <w:rPr>
          <w:rStyle w:val="HTML"/>
          <w:rFonts w:ascii="华文细黑" w:eastAsia="华文细黑" w:hAnsi="华文细黑" w:cs="宋体" w:hint="eastAsia"/>
        </w:rPr>
        <w:t>圆圈的填充颜色透明度，取值</w:t>
      </w:r>
      <w:r w:rsidRPr="00AC07FF">
        <w:rPr>
          <w:rStyle w:val="HTML"/>
          <w:rFonts w:ascii="华文细黑" w:eastAsia="华文细黑" w:hAnsi="华文细黑" w:hint="eastAsia"/>
        </w:rPr>
        <w:t>0-100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AC07FF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67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87" w:name="_Toc342667060"/>
      <w:r>
        <w:rPr>
          <w:rFonts w:ascii="华文细黑" w:eastAsia="华文细黑" w:hAnsi="华文细黑"/>
        </w:rPr>
        <w:t>setLineWidth</w:t>
      </w:r>
      <w:r w:rsidRPr="00730F0B">
        <w:rPr>
          <w:rFonts w:ascii="华文细黑" w:eastAsia="华文细黑" w:hAnsi="华文细黑" w:hint="eastAsia"/>
        </w:rPr>
        <w:t>()</w:t>
      </w:r>
      <w:bookmarkEnd w:id="187"/>
    </w:p>
    <w:p w:rsidR="007C2D0F" w:rsidRPr="00AC07FF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AC07FF">
        <w:rPr>
          <w:rFonts w:ascii="华文细黑" w:eastAsia="华文细黑" w:hAnsi="华文细黑" w:hint="eastAsia"/>
          <w:sz w:val="20"/>
          <w:szCs w:val="20"/>
        </w:rPr>
        <w:t>void</w:t>
      </w:r>
      <w:r w:rsidRPr="00AC07FF">
        <w:rPr>
          <w:rFonts w:ascii="华文细黑" w:eastAsia="华文细黑" w:hAnsi="华文细黑"/>
          <w:sz w:val="20"/>
          <w:szCs w:val="20"/>
        </w:rPr>
        <w:t xml:space="preserve"> </w:t>
      </w:r>
      <w:r w:rsidRPr="00AC07FF">
        <w:rPr>
          <w:rStyle w:val="HTML"/>
          <w:rFonts w:ascii="华文细黑" w:eastAsia="华文细黑" w:hAnsi="华文细黑"/>
          <w:b/>
        </w:rPr>
        <w:t xml:space="preserve">setLineWidth </w:t>
      </w:r>
      <w:r w:rsidRPr="00AC07FF">
        <w:rPr>
          <w:rStyle w:val="HTML"/>
          <w:rFonts w:ascii="华文细黑" w:eastAsia="华文细黑" w:hAnsi="华文细黑"/>
        </w:rPr>
        <w:t>(&lt;</w:t>
      </w:r>
      <w:r w:rsidRPr="00AC07FF">
        <w:rPr>
          <w:rStyle w:val="HTML"/>
          <w:rFonts w:ascii="华文细黑" w:eastAsia="华文细黑" w:hAnsi="华文细黑" w:cs="宋体" w:hint="eastAsia"/>
        </w:rPr>
        <w:t>Number</w:t>
      </w:r>
      <w:r w:rsidRPr="00AC07FF">
        <w:rPr>
          <w:rStyle w:val="HTML"/>
          <w:rFonts w:ascii="华文细黑" w:eastAsia="华文细黑" w:hAnsi="华文细黑"/>
        </w:rPr>
        <w:t xml:space="preserve"> &gt; lineWidth)</w:t>
      </w:r>
    </w:p>
    <w:p w:rsidR="007C2D0F" w:rsidRPr="00AC07FF" w:rsidRDefault="007C2D0F" w:rsidP="007C2D0F">
      <w:pPr>
        <w:spacing w:after="163"/>
        <w:ind w:firstLineChars="354" w:firstLine="708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sz w:val="20"/>
          <w:szCs w:val="20"/>
        </w:rPr>
        <w:t>该方法用于设置圆圈边框的宽度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AC07FF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AC07FF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/>
        </w:rPr>
        <w:t xml:space="preserve">lineWidth - </w:t>
      </w:r>
      <w:r w:rsidRPr="00AC07FF">
        <w:rPr>
          <w:rStyle w:val="HTML"/>
          <w:rFonts w:ascii="华文细黑" w:eastAsia="华文细黑" w:hAnsi="华文细黑" w:cs="宋体" w:hint="eastAsia"/>
        </w:rPr>
        <w:t>圆圈边框的宽度</w:t>
      </w:r>
    </w:p>
    <w:p w:rsidR="007C2D0F" w:rsidRPr="00AC07FF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AC07FF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AC07FF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AC07FF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188" w:name="_Toc342667061"/>
      <w:r w:rsidRPr="00730F0B">
        <w:rPr>
          <w:rFonts w:ascii="华文细黑" w:eastAsia="华文细黑" w:hAnsi="华文细黑"/>
        </w:rPr>
        <w:t>Polyline</w:t>
      </w:r>
      <w:r w:rsidRPr="00D703A5">
        <w:rPr>
          <w:rFonts w:ascii="华文细黑" w:eastAsia="华文细黑" w:hAnsi="华文细黑" w:hint="eastAsia"/>
        </w:rPr>
        <w:t>对象</w:t>
      </w:r>
      <w:bookmarkEnd w:id="188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lyline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是</w:t>
      </w:r>
      <w:r w:rsidRPr="00730F0B">
        <w:rPr>
          <w:rFonts w:ascii="华文细黑" w:eastAsia="华文细黑" w:hAnsi="华文细黑" w:cs="宋体"/>
          <w:kern w:val="0"/>
          <w:sz w:val="24"/>
          <w:szCs w:val="24"/>
        </w:rPr>
        <w:t>用于在地图上显示折线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，继承至Overlay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lyline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Polyline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该对象使用时需要通过构造函数构造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68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</w:t>
            </w:r>
            <w:r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Polyline</w:t>
            </w:r>
            <w:r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Style w:val="HTML"/>
                <w:rFonts w:ascii="华文细黑" w:eastAsia="华文细黑" w:hAnsi="华文细黑" w:cs="宋体"/>
                <w:b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  <w:b/>
              </w:rPr>
              <w:t>Polyline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(&lt;</w:t>
            </w:r>
            <w:r w:rsidRPr="00730F0B">
              <w:rPr>
                <w:rStyle w:val="HTML"/>
                <w:rFonts w:ascii="华文细黑" w:eastAsia="华文细黑" w:hAnsi="华文细黑"/>
              </w:rPr>
              <w:t>Array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&gt; points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 w:cs="宋体" w:hint="eastAsia"/>
              </w:rPr>
              <w:t>用于创建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Polyline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对象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StrokeStyle</w:t>
            </w:r>
            <w:r w:rsidRPr="00730F0B">
              <w:rPr>
                <w:rStyle w:val="HTML"/>
                <w:rFonts w:ascii="华文细黑" w:eastAsia="华文细黑" w:hAnsi="华文细黑"/>
              </w:rPr>
              <w:t>(&lt;Number &gt; strokeStyle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 w:cs="宋体" w:hint="eastAsia"/>
              </w:rPr>
              <w:t>设置线条颜色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lastRenderedPageBreak/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StrokeOpacity</w:t>
            </w:r>
            <w:r w:rsidRPr="00730F0B">
              <w:rPr>
                <w:rStyle w:val="HTML"/>
                <w:rFonts w:ascii="华文细黑" w:eastAsia="华文细黑" w:hAnsi="华文细黑"/>
              </w:rPr>
              <w:t>(&lt;Number &gt; strokeOpacity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设置线条颜色透明度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LineWidth</w:t>
            </w:r>
            <w:r w:rsidRPr="00730F0B">
              <w:rPr>
                <w:rStyle w:val="HTML"/>
                <w:rFonts w:ascii="华文细黑" w:eastAsia="华文细黑" w:hAnsi="华文细黑"/>
              </w:rPr>
              <w:t>(&lt;Number &gt; lineWidth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设置线条宽度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Path</w:t>
            </w:r>
            <w:r w:rsidRPr="00730F0B">
              <w:rPr>
                <w:rStyle w:val="HTML"/>
                <w:rFonts w:ascii="华文细黑" w:eastAsia="华文细黑" w:hAnsi="华文细黑"/>
              </w:rPr>
              <w:t>(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730F0B">
              <w:rPr>
                <w:rStyle w:val="HTML"/>
                <w:rFonts w:ascii="华文细黑" w:eastAsia="华文细黑" w:hAnsi="华文细黑"/>
              </w:rPr>
              <w:t>Array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&gt; points</w:t>
            </w:r>
            <w:r w:rsidRPr="00730F0B">
              <w:rPr>
                <w:rStyle w:val="HTML"/>
                <w:rFonts w:ascii="华文细黑" w:eastAsia="华文细黑" w:hAnsi="华文细黑"/>
              </w:rPr>
              <w:t>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设置折线路径</w:t>
            </w:r>
          </w:p>
        </w:tc>
      </w:tr>
    </w:tbl>
    <w:p w:rsidR="007C2D0F" w:rsidRPr="00730F0B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69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89" w:name="_Toc342667062"/>
      <w:r>
        <w:rPr>
          <w:rFonts w:ascii="华文细黑" w:eastAsia="华文细黑" w:hAnsi="华文细黑" w:hint="eastAsia"/>
        </w:rPr>
        <w:t>Polyline</w:t>
      </w:r>
      <w:r w:rsidRPr="00730F0B">
        <w:rPr>
          <w:rFonts w:ascii="华文细黑" w:eastAsia="华文细黑" w:hAnsi="华文细黑" w:hint="eastAsia"/>
        </w:rPr>
        <w:t>()</w:t>
      </w:r>
      <w:bookmarkEnd w:id="189"/>
    </w:p>
    <w:p w:rsidR="007C2D0F" w:rsidRPr="000B2C89" w:rsidRDefault="007C2D0F" w:rsidP="007C2D0F">
      <w:pPr>
        <w:spacing w:after="163"/>
        <w:rPr>
          <w:rFonts w:ascii="华文细黑" w:eastAsia="华文细黑" w:hAnsi="华文细黑" w:cs="宋体"/>
          <w:b/>
          <w:sz w:val="20"/>
          <w:szCs w:val="20"/>
        </w:rPr>
      </w:pPr>
      <w:r w:rsidRPr="000B2C89">
        <w:rPr>
          <w:rFonts w:ascii="华文细黑" w:eastAsia="华文细黑" w:hAnsi="华文细黑" w:hint="eastAsia"/>
          <w:sz w:val="20"/>
          <w:szCs w:val="20"/>
        </w:rPr>
        <w:t>&lt;</w:t>
      </w:r>
      <w:r w:rsidRPr="000B2C89">
        <w:rPr>
          <w:rStyle w:val="HTML"/>
          <w:rFonts w:ascii="华文细黑" w:eastAsia="华文细黑" w:hAnsi="华文细黑" w:hint="eastAsia"/>
        </w:rPr>
        <w:t xml:space="preserve">Polyline&gt; </w:t>
      </w:r>
      <w:r w:rsidRPr="000B2C89">
        <w:rPr>
          <w:rStyle w:val="HTML"/>
          <w:rFonts w:ascii="华文细黑" w:eastAsia="华文细黑" w:hAnsi="华文细黑" w:hint="eastAsia"/>
          <w:b/>
        </w:rPr>
        <w:t>Polyline</w:t>
      </w:r>
      <w:r w:rsidRPr="000B2C89">
        <w:rPr>
          <w:rStyle w:val="HTML"/>
          <w:rFonts w:ascii="华文细黑" w:eastAsia="华文细黑" w:hAnsi="华文细黑" w:cs="宋体" w:hint="eastAsia"/>
        </w:rPr>
        <w:t>(&lt;</w:t>
      </w:r>
      <w:r w:rsidRPr="000B2C89">
        <w:rPr>
          <w:rStyle w:val="HTML"/>
          <w:rFonts w:ascii="华文细黑" w:eastAsia="华文细黑" w:hAnsi="华文细黑"/>
        </w:rPr>
        <w:t>Array</w:t>
      </w:r>
      <w:r w:rsidRPr="000B2C89">
        <w:rPr>
          <w:rStyle w:val="HTML"/>
          <w:rFonts w:ascii="华文细黑" w:eastAsia="华文细黑" w:hAnsi="华文细黑" w:hint="eastAsia"/>
        </w:rPr>
        <w:t>&gt; points</w:t>
      </w:r>
      <w:r w:rsidRPr="000B2C89">
        <w:rPr>
          <w:rStyle w:val="HTML"/>
          <w:rFonts w:ascii="华文细黑" w:eastAsia="华文细黑" w:hAnsi="华文细黑" w:cs="宋体" w:hint="eastAsia"/>
        </w:rPr>
        <w:t>)</w:t>
      </w:r>
    </w:p>
    <w:p w:rsidR="007C2D0F" w:rsidRPr="000B2C89" w:rsidRDefault="007C2D0F" w:rsidP="007C2D0F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sz w:val="20"/>
          <w:szCs w:val="20"/>
        </w:rPr>
        <w:t>该方法为构造方法，用于创建</w:t>
      </w:r>
      <w:r w:rsidRPr="000B2C89">
        <w:rPr>
          <w:rFonts w:ascii="华文细黑" w:eastAsia="华文细黑" w:hAnsi="华文细黑" w:hint="eastAsia"/>
          <w:sz w:val="20"/>
          <w:szCs w:val="20"/>
        </w:rPr>
        <w:t>Polyline</w:t>
      </w:r>
      <w:r w:rsidRPr="000B2C89">
        <w:rPr>
          <w:rFonts w:ascii="华文细黑" w:eastAsia="华文细黑" w:hAnsi="华文细黑" w:cs="宋体" w:hint="eastAsia"/>
          <w:sz w:val="20"/>
          <w:szCs w:val="20"/>
        </w:rPr>
        <w:t>对象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0B2C89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0B2C89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hint="eastAsia"/>
          <w:sz w:val="20"/>
          <w:szCs w:val="20"/>
        </w:rPr>
        <w:t>points</w:t>
      </w:r>
      <w:r w:rsidRPr="000B2C89">
        <w:rPr>
          <w:rFonts w:ascii="华文细黑" w:eastAsia="华文细黑" w:hAnsi="华文细黑"/>
          <w:sz w:val="20"/>
          <w:szCs w:val="20"/>
        </w:rPr>
        <w:t xml:space="preserve"> – </w:t>
      </w:r>
      <w:r w:rsidRPr="000B2C89">
        <w:rPr>
          <w:rFonts w:ascii="华文细黑" w:eastAsia="华文细黑" w:hAnsi="华文细黑" w:cs="宋体" w:hint="eastAsia"/>
          <w:sz w:val="20"/>
          <w:szCs w:val="20"/>
        </w:rPr>
        <w:t>标点的坐标数组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0B2C89" w:rsidRDefault="007C2D0F" w:rsidP="00C51E33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51E33">
        <w:rPr>
          <w:rFonts w:ascii="华文细黑" w:eastAsia="华文细黑" w:hAnsi="华文细黑" w:hint="eastAsia"/>
          <w:sz w:val="20"/>
          <w:szCs w:val="20"/>
        </w:rPr>
        <w:t>Polyline对象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70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90" w:name="_Toc342667063"/>
      <w:r>
        <w:rPr>
          <w:rFonts w:ascii="华文细黑" w:eastAsia="华文细黑" w:hAnsi="华文细黑"/>
        </w:rPr>
        <w:t>setStrokeStyle</w:t>
      </w:r>
      <w:r w:rsidRPr="00730F0B">
        <w:rPr>
          <w:rFonts w:ascii="华文细黑" w:eastAsia="华文细黑" w:hAnsi="华文细黑" w:hint="eastAsia"/>
        </w:rPr>
        <w:t>()</w:t>
      </w:r>
      <w:bookmarkEnd w:id="190"/>
    </w:p>
    <w:p w:rsidR="007C2D0F" w:rsidRPr="000B2C89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hint="eastAsia"/>
          <w:sz w:val="20"/>
          <w:szCs w:val="20"/>
        </w:rPr>
        <w:t>void</w:t>
      </w:r>
      <w:r w:rsidRPr="000B2C89">
        <w:rPr>
          <w:rFonts w:ascii="华文细黑" w:eastAsia="华文细黑" w:hAnsi="华文细黑"/>
          <w:sz w:val="20"/>
          <w:szCs w:val="20"/>
        </w:rPr>
        <w:t xml:space="preserve"> </w:t>
      </w:r>
      <w:r w:rsidRPr="000B2C89">
        <w:rPr>
          <w:rStyle w:val="HTML"/>
          <w:rFonts w:ascii="华文细黑" w:eastAsia="华文细黑" w:hAnsi="华文细黑"/>
          <w:b/>
        </w:rPr>
        <w:t>setStrokeStyle</w:t>
      </w:r>
      <w:r w:rsidRPr="000B2C89">
        <w:rPr>
          <w:rStyle w:val="HTML"/>
          <w:rFonts w:ascii="华文细黑" w:eastAsia="华文细黑" w:hAnsi="华文细黑"/>
        </w:rPr>
        <w:t>(&lt;Number &gt; strokeStyle)</w:t>
      </w:r>
    </w:p>
    <w:p w:rsidR="007C2D0F" w:rsidRPr="000B2C89" w:rsidRDefault="007C2D0F" w:rsidP="007C2D0F">
      <w:pPr>
        <w:spacing w:after="163"/>
        <w:ind w:leftChars="337" w:left="70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 w:cs="宋体" w:hint="eastAsia"/>
        </w:rPr>
        <w:t>设置线条颜色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0B2C89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0B2C89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/>
        </w:rPr>
        <w:t xml:space="preserve">strokeStyle - </w:t>
      </w:r>
      <w:r w:rsidRPr="000B2C89">
        <w:rPr>
          <w:rStyle w:val="HTML"/>
          <w:rFonts w:ascii="华文细黑" w:eastAsia="华文细黑" w:hAnsi="华文细黑" w:cs="宋体" w:hint="eastAsia"/>
        </w:rPr>
        <w:t>线条颜色，如</w:t>
      </w:r>
      <w:r w:rsidRPr="000B2C89">
        <w:rPr>
          <w:rStyle w:val="HTML"/>
          <w:rFonts w:ascii="华文细黑" w:eastAsia="华文细黑" w:hAnsi="华文细黑"/>
        </w:rPr>
        <w:t>0x0000ff</w:t>
      </w:r>
      <w:r w:rsidRPr="000B2C89">
        <w:rPr>
          <w:rStyle w:val="HTML"/>
          <w:rFonts w:ascii="华文细黑" w:eastAsia="华文细黑" w:hAnsi="华文细黑" w:hint="eastAsia"/>
        </w:rPr>
        <w:t>。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0B2C89" w:rsidRDefault="007C2D0F" w:rsidP="007C2D0F">
      <w:pPr>
        <w:spacing w:after="163"/>
        <w:ind w:leftChars="337" w:left="708" w:firstLineChars="355" w:firstLine="710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71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91" w:name="_Toc342667064"/>
      <w:r w:rsidRPr="00730F0B">
        <w:rPr>
          <w:rFonts w:ascii="华文细黑" w:eastAsia="华文细黑" w:hAnsi="华文细黑"/>
        </w:rPr>
        <w:lastRenderedPageBreak/>
        <w:t>setStrokeOpacity</w:t>
      </w:r>
      <w:r w:rsidRPr="00730F0B">
        <w:rPr>
          <w:rFonts w:ascii="华文细黑" w:eastAsia="华文细黑" w:hAnsi="华文细黑" w:hint="eastAsia"/>
        </w:rPr>
        <w:t>()</w:t>
      </w:r>
      <w:bookmarkEnd w:id="191"/>
    </w:p>
    <w:p w:rsidR="007C2D0F" w:rsidRPr="000B2C89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0B2C89">
        <w:rPr>
          <w:rFonts w:ascii="华文细黑" w:eastAsia="华文细黑" w:hAnsi="华文细黑" w:hint="eastAsia"/>
          <w:sz w:val="20"/>
          <w:szCs w:val="20"/>
        </w:rPr>
        <w:t>void</w:t>
      </w:r>
      <w:r w:rsidRPr="000B2C89">
        <w:rPr>
          <w:rFonts w:ascii="华文细黑" w:eastAsia="华文细黑" w:hAnsi="华文细黑"/>
          <w:sz w:val="20"/>
          <w:szCs w:val="20"/>
        </w:rPr>
        <w:t xml:space="preserve"> </w:t>
      </w:r>
      <w:r w:rsidRPr="000B2C89">
        <w:rPr>
          <w:rStyle w:val="HTML"/>
          <w:rFonts w:ascii="华文细黑" w:eastAsia="华文细黑" w:hAnsi="华文细黑"/>
          <w:b/>
        </w:rPr>
        <w:t>setStrokeOpacity</w:t>
      </w:r>
      <w:r w:rsidRPr="000B2C89">
        <w:rPr>
          <w:rStyle w:val="HTML"/>
          <w:rFonts w:ascii="华文细黑" w:eastAsia="华文细黑" w:hAnsi="华文细黑"/>
        </w:rPr>
        <w:t>(&lt;Number &gt; strokeOpacity)</w:t>
      </w:r>
    </w:p>
    <w:p w:rsidR="007C2D0F" w:rsidRPr="000B2C89" w:rsidRDefault="007C2D0F" w:rsidP="007C2D0F">
      <w:pPr>
        <w:spacing w:after="163"/>
        <w:ind w:leftChars="338" w:left="1418" w:hangingChars="354" w:hanging="70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 w:cs="宋体" w:hint="eastAsia"/>
        </w:rPr>
        <w:t>设置线条颜色透明度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0B2C89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0B2C89" w:rsidRDefault="007C2D0F" w:rsidP="007C2D0F">
      <w:pPr>
        <w:spacing w:after="163"/>
        <w:ind w:leftChars="675" w:left="141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/>
        </w:rPr>
        <w:t xml:space="preserve">strokeOpacity - </w:t>
      </w:r>
      <w:r w:rsidRPr="000B2C89">
        <w:rPr>
          <w:rStyle w:val="HTML"/>
          <w:rFonts w:ascii="华文细黑" w:eastAsia="华文细黑" w:hAnsi="华文细黑" w:cs="宋体" w:hint="eastAsia"/>
        </w:rPr>
        <w:t>线条颜色透明度，取值</w:t>
      </w:r>
      <w:r w:rsidRPr="000B2C89">
        <w:rPr>
          <w:rStyle w:val="HTML"/>
          <w:rFonts w:ascii="华文细黑" w:eastAsia="华文细黑" w:hAnsi="华文细黑" w:hint="eastAsia"/>
        </w:rPr>
        <w:t>0-100。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0B2C89" w:rsidRDefault="007C2D0F" w:rsidP="007C2D0F">
      <w:pPr>
        <w:spacing w:after="163"/>
        <w:ind w:leftChars="675" w:left="141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72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92" w:name="_Toc342667065"/>
      <w:r>
        <w:rPr>
          <w:rFonts w:ascii="华文细黑" w:eastAsia="华文细黑" w:hAnsi="华文细黑"/>
        </w:rPr>
        <w:t>setLineWidth</w:t>
      </w:r>
      <w:r w:rsidRPr="00730F0B">
        <w:rPr>
          <w:rFonts w:ascii="华文细黑" w:eastAsia="华文细黑" w:hAnsi="华文细黑" w:hint="eastAsia"/>
        </w:rPr>
        <w:t>()</w:t>
      </w:r>
      <w:bookmarkEnd w:id="192"/>
    </w:p>
    <w:p w:rsidR="007C2D0F" w:rsidRPr="000B2C89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hint="eastAsia"/>
          <w:sz w:val="20"/>
          <w:szCs w:val="20"/>
        </w:rPr>
        <w:t>void</w:t>
      </w:r>
      <w:r w:rsidRPr="000B2C89">
        <w:rPr>
          <w:rFonts w:ascii="华文细黑" w:eastAsia="华文细黑" w:hAnsi="华文细黑"/>
          <w:sz w:val="20"/>
          <w:szCs w:val="20"/>
        </w:rPr>
        <w:t xml:space="preserve"> </w:t>
      </w:r>
      <w:r w:rsidRPr="000B2C89">
        <w:rPr>
          <w:rStyle w:val="HTML"/>
          <w:rFonts w:ascii="华文细黑" w:eastAsia="华文细黑" w:hAnsi="华文细黑"/>
          <w:b/>
        </w:rPr>
        <w:t>setLineWidth</w:t>
      </w:r>
      <w:r w:rsidRPr="000B2C89">
        <w:rPr>
          <w:rStyle w:val="HTML"/>
          <w:rFonts w:ascii="华文细黑" w:eastAsia="华文细黑" w:hAnsi="华文细黑"/>
        </w:rPr>
        <w:t>(&lt;Number &gt; lineWidth)</w:t>
      </w:r>
    </w:p>
    <w:p w:rsidR="007C2D0F" w:rsidRPr="000B2C89" w:rsidRDefault="007C2D0F" w:rsidP="007C2D0F">
      <w:pPr>
        <w:spacing w:after="163"/>
        <w:ind w:leftChars="338" w:left="1418" w:hangingChars="354" w:hanging="70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 w:cs="宋体" w:hint="eastAsia"/>
        </w:rPr>
        <w:t>设置线条宽度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0B2C89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0B2C89" w:rsidRDefault="007C2D0F" w:rsidP="007C2D0F">
      <w:pPr>
        <w:spacing w:after="163"/>
        <w:ind w:leftChars="675" w:left="141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/>
        </w:rPr>
        <w:t>lineWidth -</w:t>
      </w:r>
      <w:r w:rsidRPr="000B2C89">
        <w:rPr>
          <w:rStyle w:val="HTML"/>
          <w:rFonts w:ascii="华文细黑" w:eastAsia="华文细黑" w:hAnsi="华文细黑" w:cs="宋体" w:hint="eastAsia"/>
        </w:rPr>
        <w:t>设置线条宽度</w:t>
      </w:r>
      <w:r w:rsidRPr="000B2C89">
        <w:rPr>
          <w:rStyle w:val="HTML"/>
          <w:rFonts w:ascii="华文细黑" w:eastAsia="华文细黑" w:hAnsi="华文细黑" w:hint="eastAsia"/>
        </w:rPr>
        <w:t>。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0B2C89" w:rsidRDefault="007C2D0F" w:rsidP="007C2D0F">
      <w:pPr>
        <w:spacing w:after="163"/>
        <w:ind w:leftChars="675" w:left="141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73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93" w:name="_Toc342667066"/>
      <w:r w:rsidRPr="00730F0B">
        <w:rPr>
          <w:rFonts w:ascii="华文细黑" w:eastAsia="华文细黑" w:hAnsi="华文细黑"/>
        </w:rPr>
        <w:t>setPath</w:t>
      </w:r>
      <w:r w:rsidRPr="00730F0B">
        <w:rPr>
          <w:rFonts w:ascii="华文细黑" w:eastAsia="华文细黑" w:hAnsi="华文细黑" w:hint="eastAsia"/>
        </w:rPr>
        <w:t>()</w:t>
      </w:r>
      <w:bookmarkEnd w:id="193"/>
    </w:p>
    <w:p w:rsidR="007C2D0F" w:rsidRPr="000B2C89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hint="eastAsia"/>
          <w:sz w:val="20"/>
          <w:szCs w:val="20"/>
        </w:rPr>
        <w:t>void</w:t>
      </w:r>
      <w:r w:rsidRPr="000B2C89">
        <w:rPr>
          <w:rFonts w:ascii="华文细黑" w:eastAsia="华文细黑" w:hAnsi="华文细黑"/>
          <w:sz w:val="20"/>
          <w:szCs w:val="20"/>
        </w:rPr>
        <w:t xml:space="preserve"> </w:t>
      </w:r>
      <w:r w:rsidRPr="000B2C89">
        <w:rPr>
          <w:rStyle w:val="HTML"/>
          <w:rFonts w:ascii="华文细黑" w:eastAsia="华文细黑" w:hAnsi="华文细黑"/>
          <w:b/>
        </w:rPr>
        <w:t>setPath</w:t>
      </w:r>
      <w:r w:rsidRPr="000B2C89">
        <w:rPr>
          <w:rStyle w:val="HTML"/>
          <w:rFonts w:ascii="华文细黑" w:eastAsia="华文细黑" w:hAnsi="华文细黑"/>
        </w:rPr>
        <w:t>(</w:t>
      </w:r>
      <w:r w:rsidRPr="000B2C89">
        <w:rPr>
          <w:rStyle w:val="HTML"/>
          <w:rFonts w:ascii="华文细黑" w:eastAsia="华文细黑" w:hAnsi="华文细黑" w:hint="eastAsia"/>
        </w:rPr>
        <w:t>&lt;</w:t>
      </w:r>
      <w:r w:rsidRPr="000B2C89">
        <w:rPr>
          <w:rStyle w:val="HTML"/>
          <w:rFonts w:ascii="华文细黑" w:eastAsia="华文细黑" w:hAnsi="华文细黑"/>
        </w:rPr>
        <w:t>Array</w:t>
      </w:r>
      <w:r w:rsidRPr="000B2C89">
        <w:rPr>
          <w:rStyle w:val="HTML"/>
          <w:rFonts w:ascii="华文细黑" w:eastAsia="华文细黑" w:hAnsi="华文细黑" w:hint="eastAsia"/>
        </w:rPr>
        <w:t>&gt; points</w:t>
      </w:r>
      <w:r w:rsidRPr="000B2C89">
        <w:rPr>
          <w:rStyle w:val="HTML"/>
          <w:rFonts w:ascii="华文细黑" w:eastAsia="华文细黑" w:hAnsi="华文细黑"/>
        </w:rPr>
        <w:t>)</w:t>
      </w:r>
    </w:p>
    <w:p w:rsidR="007C2D0F" w:rsidRPr="000B2C89" w:rsidRDefault="007C2D0F" w:rsidP="007C2D0F">
      <w:pPr>
        <w:spacing w:after="163"/>
        <w:ind w:leftChars="338" w:left="1418" w:hangingChars="354" w:hanging="70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 w:cs="宋体" w:hint="eastAsia"/>
        </w:rPr>
        <w:t>设置折线路径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0B2C89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0B2C89" w:rsidRDefault="007C2D0F" w:rsidP="007C2D0F">
      <w:pPr>
        <w:spacing w:after="163"/>
        <w:ind w:leftChars="675" w:left="141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 w:hint="eastAsia"/>
        </w:rPr>
        <w:t>points</w:t>
      </w:r>
      <w:r w:rsidRPr="000B2C89">
        <w:rPr>
          <w:rStyle w:val="HTML"/>
          <w:rFonts w:ascii="华文细黑" w:eastAsia="华文细黑" w:hAnsi="华文细黑"/>
        </w:rPr>
        <w:t xml:space="preserve"> -</w:t>
      </w:r>
      <w:r w:rsidRPr="000B2C89">
        <w:rPr>
          <w:rStyle w:val="HTML"/>
          <w:rFonts w:ascii="华文细黑" w:eastAsia="华文细黑" w:hAnsi="华文细黑" w:cs="宋体" w:hint="eastAsia"/>
        </w:rPr>
        <w:t>折线的顶点坐标数组</w:t>
      </w:r>
      <w:r w:rsidRPr="000B2C89">
        <w:rPr>
          <w:rStyle w:val="HTML"/>
          <w:rFonts w:ascii="华文细黑" w:eastAsia="华文细黑" w:hAnsi="华文细黑" w:hint="eastAsia"/>
        </w:rPr>
        <w:t>。</w:t>
      </w:r>
    </w:p>
    <w:p w:rsidR="007C2D0F" w:rsidRPr="000B2C89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0B2C89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0B2C89" w:rsidRDefault="007C2D0F" w:rsidP="007C2D0F">
      <w:pPr>
        <w:spacing w:after="163"/>
        <w:ind w:leftChars="675" w:left="1418"/>
        <w:rPr>
          <w:rStyle w:val="HTML"/>
          <w:rFonts w:ascii="华文细黑" w:eastAsia="华文细黑" w:hAnsi="华文细黑"/>
        </w:rPr>
      </w:pPr>
      <w:r w:rsidRPr="000B2C89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194" w:name="_Toc342667067"/>
      <w:r w:rsidRPr="00730F0B">
        <w:rPr>
          <w:rFonts w:ascii="华文细黑" w:eastAsia="华文细黑" w:hAnsi="华文细黑"/>
        </w:rPr>
        <w:lastRenderedPageBreak/>
        <w:t>Polygon</w:t>
      </w:r>
      <w:r w:rsidRPr="00D703A5">
        <w:rPr>
          <w:rFonts w:ascii="华文细黑" w:eastAsia="华文细黑" w:hAnsi="华文细黑" w:hint="eastAsia"/>
        </w:rPr>
        <w:t>对象</w:t>
      </w:r>
      <w:bookmarkEnd w:id="194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lygon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是</w:t>
      </w:r>
      <w:r w:rsidRPr="00730F0B">
        <w:rPr>
          <w:rFonts w:ascii="华文细黑" w:eastAsia="华文细黑" w:hAnsi="华文细黑" w:cs="宋体"/>
          <w:kern w:val="0"/>
          <w:sz w:val="24"/>
          <w:szCs w:val="24"/>
        </w:rPr>
        <w:t>用于在地图上显示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多边形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，继承至Overlay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lygon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Polygon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，该对象使用时需要通过构造函数构造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74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337"/>
        <w:gridCol w:w="6089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</w:t>
            </w:r>
            <w:r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Polygon</w:t>
            </w:r>
            <w:r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Style w:val="HTML"/>
                <w:rFonts w:ascii="华文细黑" w:eastAsia="华文细黑" w:hAnsi="华文细黑" w:cs="宋体"/>
                <w:b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  <w:b/>
              </w:rPr>
              <w:t>Polygon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(&lt;</w:t>
            </w:r>
            <w:r w:rsidRPr="00730F0B">
              <w:rPr>
                <w:rStyle w:val="HTML"/>
                <w:rFonts w:ascii="华文细黑" w:eastAsia="华文细黑" w:hAnsi="华文细黑"/>
              </w:rPr>
              <w:t>Array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&gt; points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 w:cs="宋体" w:hint="eastAsia"/>
              </w:rPr>
              <w:t>用于创建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Polygon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对象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StrokeStyle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strokeStyle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 w:cs="宋体" w:hint="eastAsia"/>
              </w:rPr>
              <w:t>设置边框颜色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StrokeOpacity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strokeOpacity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设置边框颜色透明度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FillStyle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fillStyle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设置圆圈的填充颜色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FillOpacity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="0019059C">
              <w:rPr>
                <w:rStyle w:val="HTML"/>
                <w:rFonts w:ascii="华文细黑" w:eastAsia="华文细黑" w:hAnsi="华文细黑" w:cs="宋体" w:hint="eastAsia"/>
              </w:rPr>
              <w:t>Numbe</w:t>
            </w:r>
            <w:r w:rsidR="0019059C">
              <w:rPr>
                <w:rStyle w:val="HTML"/>
                <w:rFonts w:ascii="华文细黑" w:eastAsia="华文细黑" w:hAnsi="华文细黑" w:hint="eastAsia"/>
              </w:rPr>
              <w:t>r</w:t>
            </w:r>
            <w:r w:rsidRPr="00730F0B">
              <w:rPr>
                <w:rStyle w:val="HTML"/>
                <w:rFonts w:ascii="华文细黑" w:eastAsia="华文细黑" w:hAnsi="华文细黑"/>
              </w:rPr>
              <w:t>&gt; fillOpacity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设置填充颜色透明度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LineWidth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lineWidth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设置边框的宽度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3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60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setPath</w:t>
            </w:r>
            <w:r w:rsidRPr="00730F0B">
              <w:rPr>
                <w:rStyle w:val="HTML"/>
                <w:rFonts w:ascii="华文细黑" w:eastAsia="华文细黑" w:hAnsi="华文细黑"/>
              </w:rPr>
              <w:t>(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730F0B">
              <w:rPr>
                <w:rStyle w:val="HTML"/>
                <w:rFonts w:ascii="华文细黑" w:eastAsia="华文细黑" w:hAnsi="华文细黑"/>
              </w:rPr>
              <w:t>Array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&gt; points</w:t>
            </w:r>
            <w:r w:rsidRPr="00730F0B">
              <w:rPr>
                <w:rStyle w:val="HTML"/>
                <w:rFonts w:ascii="华文细黑" w:eastAsia="华文细黑" w:hAnsi="华文细黑"/>
              </w:rPr>
              <w:t>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设置多边形路径</w:t>
            </w:r>
          </w:p>
        </w:tc>
      </w:tr>
    </w:tbl>
    <w:p w:rsidR="007C2D0F" w:rsidRPr="00730F0B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75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lastRenderedPageBreak/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95" w:name="_Toc342667068"/>
      <w:r w:rsidRPr="00730F0B">
        <w:rPr>
          <w:rFonts w:ascii="华文细黑" w:eastAsia="华文细黑" w:hAnsi="华文细黑" w:hint="eastAsia"/>
        </w:rPr>
        <w:t>Polygon()</w:t>
      </w:r>
      <w:bookmarkEnd w:id="195"/>
    </w:p>
    <w:p w:rsidR="007C2D0F" w:rsidRPr="00C10E92" w:rsidRDefault="007C2D0F" w:rsidP="007C2D0F">
      <w:pPr>
        <w:spacing w:after="163"/>
        <w:rPr>
          <w:rFonts w:ascii="华文细黑" w:eastAsia="华文细黑" w:hAnsi="华文细黑" w:cs="宋体"/>
          <w:b/>
          <w:sz w:val="20"/>
          <w:szCs w:val="20"/>
        </w:rPr>
      </w:pPr>
      <w:r w:rsidRPr="00C10E92">
        <w:rPr>
          <w:rStyle w:val="HTML"/>
          <w:rFonts w:ascii="华文细黑" w:eastAsia="华文细黑" w:hAnsi="华文细黑" w:hint="eastAsia"/>
        </w:rPr>
        <w:t>Polygon</w:t>
      </w:r>
      <w:r w:rsidRPr="00C10E92">
        <w:rPr>
          <w:rStyle w:val="HTML"/>
          <w:rFonts w:ascii="华文细黑" w:eastAsia="华文细黑" w:hAnsi="华文细黑" w:hint="eastAsia"/>
        </w:rPr>
        <w:tab/>
      </w:r>
      <w:r w:rsidRPr="00C10E92">
        <w:rPr>
          <w:rStyle w:val="HTML"/>
          <w:rFonts w:ascii="华文细黑" w:eastAsia="华文细黑" w:hAnsi="华文细黑" w:hint="eastAsia"/>
          <w:b/>
        </w:rPr>
        <w:t>Polygon</w:t>
      </w:r>
      <w:r w:rsidRPr="00C10E92">
        <w:rPr>
          <w:rStyle w:val="HTML"/>
          <w:rFonts w:ascii="华文细黑" w:eastAsia="华文细黑" w:hAnsi="华文细黑" w:cs="宋体" w:hint="eastAsia"/>
        </w:rPr>
        <w:t>(&lt;</w:t>
      </w:r>
      <w:r w:rsidRPr="00C10E92">
        <w:rPr>
          <w:rStyle w:val="HTML"/>
          <w:rFonts w:ascii="华文细黑" w:eastAsia="华文细黑" w:hAnsi="华文细黑"/>
        </w:rPr>
        <w:t>Array</w:t>
      </w:r>
      <w:r w:rsidRPr="00C10E92">
        <w:rPr>
          <w:rStyle w:val="HTML"/>
          <w:rFonts w:ascii="华文细黑" w:eastAsia="华文细黑" w:hAnsi="华文细黑" w:hint="eastAsia"/>
        </w:rPr>
        <w:t>&gt; points</w:t>
      </w:r>
      <w:r w:rsidRPr="00C10E92">
        <w:rPr>
          <w:rStyle w:val="HTML"/>
          <w:rFonts w:ascii="华文细黑" w:eastAsia="华文细黑" w:hAnsi="华文细黑" w:cs="宋体" w:hint="eastAsia"/>
        </w:rPr>
        <w:t>)</w:t>
      </w:r>
    </w:p>
    <w:p w:rsidR="007C2D0F" w:rsidRPr="00C10E92" w:rsidRDefault="007C2D0F" w:rsidP="007C2D0F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该方法为构造方法，用于创建</w:t>
      </w:r>
      <w:r w:rsidRPr="00C10E92">
        <w:rPr>
          <w:rFonts w:ascii="华文细黑" w:eastAsia="华文细黑" w:hAnsi="华文细黑" w:hint="eastAsia"/>
          <w:sz w:val="20"/>
          <w:szCs w:val="20"/>
        </w:rPr>
        <w:t>Polygon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对象</w:t>
      </w:r>
      <w:r w:rsidR="00604AE4">
        <w:rPr>
          <w:rFonts w:ascii="华文细黑" w:eastAsia="华文细黑" w:hAnsi="华文细黑" w:cs="宋体" w:hint="eastAsia"/>
          <w:sz w:val="20"/>
          <w:szCs w:val="20"/>
        </w:rPr>
        <w:t>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hint="eastAsia"/>
          <w:sz w:val="20"/>
          <w:szCs w:val="20"/>
        </w:rPr>
        <w:t>points</w:t>
      </w:r>
      <w:r w:rsidRPr="00C10E92">
        <w:rPr>
          <w:rFonts w:ascii="华文细黑" w:eastAsia="华文细黑" w:hAnsi="华文细黑"/>
          <w:sz w:val="20"/>
          <w:szCs w:val="20"/>
        </w:rPr>
        <w:t xml:space="preserve"> – 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标点的坐标数组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10E92" w:rsidRDefault="007C2D0F" w:rsidP="00C51E33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hint="eastAsia"/>
          <w:sz w:val="20"/>
          <w:szCs w:val="20"/>
        </w:rPr>
        <w:t>Polygon</w:t>
      </w:r>
      <w:r w:rsidRPr="00C51E33">
        <w:rPr>
          <w:rFonts w:ascii="华文细黑" w:eastAsia="华文细黑" w:hAnsi="华文细黑" w:hint="eastAsia"/>
          <w:sz w:val="20"/>
          <w:szCs w:val="20"/>
        </w:rPr>
        <w:t>对象</w:t>
      </w:r>
      <w:r w:rsidRPr="00C10E92">
        <w:rPr>
          <w:rFonts w:ascii="华文细黑" w:eastAsia="华文细黑" w:hAnsi="华文细黑"/>
          <w:sz w:val="20"/>
          <w:szCs w:val="20"/>
        </w:rPr>
        <w:t xml:space="preserve"> 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76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96" w:name="_Toc342667069"/>
      <w:r w:rsidRPr="00730F0B">
        <w:rPr>
          <w:rFonts w:ascii="华文细黑" w:eastAsia="华文细黑" w:hAnsi="华文细黑"/>
        </w:rPr>
        <w:t>setStrokeStyle</w:t>
      </w:r>
      <w:r w:rsidRPr="00730F0B">
        <w:rPr>
          <w:rFonts w:ascii="华文细黑" w:eastAsia="华文细黑" w:hAnsi="华文细黑" w:hint="eastAsia"/>
        </w:rPr>
        <w:t>()</w:t>
      </w:r>
      <w:bookmarkEnd w:id="196"/>
    </w:p>
    <w:p w:rsidR="007C2D0F" w:rsidRPr="00C10E92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hint="eastAsia"/>
          <w:sz w:val="20"/>
          <w:szCs w:val="20"/>
        </w:rPr>
        <w:t>void</w:t>
      </w:r>
      <w:r w:rsidRPr="00C10E92">
        <w:rPr>
          <w:rFonts w:ascii="华文细黑" w:eastAsia="华文细黑" w:hAnsi="华文细黑"/>
          <w:sz w:val="20"/>
          <w:szCs w:val="20"/>
        </w:rPr>
        <w:t xml:space="preserve"> </w:t>
      </w:r>
      <w:r w:rsidRPr="00C10E92">
        <w:rPr>
          <w:rStyle w:val="HTML"/>
          <w:rFonts w:ascii="华文细黑" w:eastAsia="华文细黑" w:hAnsi="华文细黑"/>
          <w:b/>
        </w:rPr>
        <w:t>setStrokeStyle</w:t>
      </w:r>
      <w:r w:rsidRPr="00C10E92">
        <w:rPr>
          <w:rStyle w:val="HTML"/>
          <w:rFonts w:ascii="华文细黑" w:eastAsia="华文细黑" w:hAnsi="华文细黑"/>
        </w:rPr>
        <w:t>(&lt;</w:t>
      </w:r>
      <w:r w:rsidRPr="00C10E92">
        <w:rPr>
          <w:rStyle w:val="HTML"/>
          <w:rFonts w:ascii="华文细黑" w:eastAsia="华文细黑" w:hAnsi="华文细黑" w:cs="宋体" w:hint="eastAsia"/>
        </w:rPr>
        <w:t>Number</w:t>
      </w:r>
      <w:r w:rsidRPr="00C10E92">
        <w:rPr>
          <w:rStyle w:val="HTML"/>
          <w:rFonts w:ascii="华文细黑" w:eastAsia="华文细黑" w:hAnsi="华文细黑"/>
        </w:rPr>
        <w:t>&gt; strokeStyle)</w:t>
      </w:r>
    </w:p>
    <w:p w:rsidR="007C2D0F" w:rsidRPr="00C10E92" w:rsidRDefault="007C2D0F" w:rsidP="007C2D0F">
      <w:pPr>
        <w:spacing w:after="163"/>
        <w:ind w:leftChars="337" w:left="708"/>
        <w:rPr>
          <w:rFonts w:ascii="华文细黑" w:eastAsia="华文细黑" w:hAnsi="华文细黑" w:cs="宋体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设置边框颜色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/>
          <w:sz w:val="20"/>
          <w:szCs w:val="20"/>
        </w:rPr>
        <w:t>strokeStyle -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边框颜色，如</w:t>
      </w:r>
      <w:r w:rsidRPr="00C10E92">
        <w:rPr>
          <w:rFonts w:ascii="华文细黑" w:eastAsia="华文细黑" w:hAnsi="华文细黑"/>
          <w:sz w:val="20"/>
          <w:szCs w:val="20"/>
        </w:rPr>
        <w:t>0x0000ff</w:t>
      </w:r>
      <w:r w:rsidRPr="00C10E92">
        <w:rPr>
          <w:rFonts w:ascii="华文细黑" w:eastAsia="华文细黑" w:hAnsi="华文细黑" w:hint="eastAsia"/>
          <w:sz w:val="20"/>
          <w:szCs w:val="20"/>
        </w:rPr>
        <w:t>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77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97" w:name="_Toc342667070"/>
      <w:r w:rsidRPr="00730F0B">
        <w:rPr>
          <w:rFonts w:ascii="华文细黑" w:eastAsia="华文细黑" w:hAnsi="华文细黑"/>
        </w:rPr>
        <w:t>setStrokeOpacity</w:t>
      </w:r>
      <w:r w:rsidRPr="00730F0B">
        <w:rPr>
          <w:rFonts w:ascii="华文细黑" w:eastAsia="华文细黑" w:hAnsi="华文细黑" w:hint="eastAsia"/>
        </w:rPr>
        <w:t>()</w:t>
      </w:r>
      <w:bookmarkEnd w:id="197"/>
    </w:p>
    <w:p w:rsidR="007C2D0F" w:rsidRPr="00C10E92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C10E92">
        <w:rPr>
          <w:rFonts w:ascii="华文细黑" w:eastAsia="华文细黑" w:hAnsi="华文细黑" w:hint="eastAsia"/>
          <w:sz w:val="20"/>
          <w:szCs w:val="20"/>
        </w:rPr>
        <w:t>void</w:t>
      </w:r>
      <w:r w:rsidRPr="00C10E92">
        <w:rPr>
          <w:rFonts w:ascii="华文细黑" w:eastAsia="华文细黑" w:hAnsi="华文细黑"/>
          <w:sz w:val="20"/>
          <w:szCs w:val="20"/>
        </w:rPr>
        <w:t xml:space="preserve"> </w:t>
      </w:r>
      <w:r w:rsidRPr="00C10E92">
        <w:rPr>
          <w:rStyle w:val="HTML"/>
          <w:rFonts w:ascii="华文细黑" w:eastAsia="华文细黑" w:hAnsi="华文细黑"/>
          <w:b/>
        </w:rPr>
        <w:t>setStrokeOpacity</w:t>
      </w:r>
      <w:r w:rsidRPr="00C10E92">
        <w:rPr>
          <w:rStyle w:val="HTML"/>
          <w:rFonts w:ascii="华文细黑" w:eastAsia="华文细黑" w:hAnsi="华文细黑"/>
        </w:rPr>
        <w:t>(&lt;</w:t>
      </w:r>
      <w:r w:rsidRPr="00C10E92">
        <w:rPr>
          <w:rStyle w:val="HTML"/>
          <w:rFonts w:ascii="华文细黑" w:eastAsia="华文细黑" w:hAnsi="华文细黑" w:cs="宋体" w:hint="eastAsia"/>
        </w:rPr>
        <w:t>Number</w:t>
      </w:r>
      <w:r w:rsidRPr="00C10E92">
        <w:rPr>
          <w:rStyle w:val="HTML"/>
          <w:rFonts w:ascii="华文细黑" w:eastAsia="华文细黑" w:hAnsi="华文细黑"/>
        </w:rPr>
        <w:t>&gt; strokeOpacity)</w:t>
      </w:r>
    </w:p>
    <w:p w:rsidR="007C2D0F" w:rsidRPr="00C10E92" w:rsidRDefault="007C2D0F" w:rsidP="007C2D0F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设置边框颜色透明度</w:t>
      </w:r>
      <w:r w:rsidRPr="00C10E92">
        <w:rPr>
          <w:rFonts w:ascii="华文细黑" w:eastAsia="华文细黑" w:hAnsi="华文细黑" w:cs="Lingoes Unicode" w:hint="eastAsia"/>
          <w:sz w:val="20"/>
          <w:szCs w:val="20"/>
        </w:rPr>
        <w:t>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/>
          <w:sz w:val="20"/>
          <w:szCs w:val="20"/>
        </w:rPr>
        <w:t>strokeOpacity -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边框颜色透明度，取值</w:t>
      </w:r>
      <w:r w:rsidRPr="00C10E92">
        <w:rPr>
          <w:rFonts w:ascii="华文细黑" w:eastAsia="华文细黑" w:hAnsi="华文细黑" w:hint="eastAsia"/>
          <w:sz w:val="20"/>
          <w:szCs w:val="20"/>
        </w:rPr>
        <w:t>0-100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lastRenderedPageBreak/>
        <w:pict>
          <v:rect id="_x0000_i1178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98" w:name="_Toc342667071"/>
      <w:r w:rsidRPr="00730F0B">
        <w:rPr>
          <w:rFonts w:ascii="华文细黑" w:eastAsia="华文细黑" w:hAnsi="华文细黑"/>
        </w:rPr>
        <w:t>setFillStyle</w:t>
      </w:r>
      <w:r w:rsidRPr="00730F0B">
        <w:rPr>
          <w:rFonts w:ascii="华文细黑" w:eastAsia="华文细黑" w:hAnsi="华文细黑" w:hint="eastAsia"/>
        </w:rPr>
        <w:t>()</w:t>
      </w:r>
      <w:bookmarkEnd w:id="198"/>
    </w:p>
    <w:p w:rsidR="007C2D0F" w:rsidRPr="00C10E92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C10E92">
        <w:rPr>
          <w:rFonts w:ascii="华文细黑" w:eastAsia="华文细黑" w:hAnsi="华文细黑" w:hint="eastAsia"/>
          <w:sz w:val="20"/>
          <w:szCs w:val="20"/>
        </w:rPr>
        <w:t>void</w:t>
      </w:r>
      <w:r w:rsidRPr="00C10E92">
        <w:rPr>
          <w:rFonts w:ascii="华文细黑" w:eastAsia="华文细黑" w:hAnsi="华文细黑"/>
          <w:sz w:val="20"/>
          <w:szCs w:val="20"/>
        </w:rPr>
        <w:t xml:space="preserve"> </w:t>
      </w:r>
      <w:r w:rsidRPr="00C10E92">
        <w:rPr>
          <w:rStyle w:val="HTML"/>
          <w:rFonts w:ascii="华文细黑" w:eastAsia="华文细黑" w:hAnsi="华文细黑"/>
          <w:b/>
        </w:rPr>
        <w:t>setFillStyle</w:t>
      </w:r>
      <w:r w:rsidRPr="00C10E92">
        <w:rPr>
          <w:rStyle w:val="HTML"/>
          <w:rFonts w:ascii="华文细黑" w:eastAsia="华文细黑" w:hAnsi="华文细黑"/>
        </w:rPr>
        <w:t>(&lt;</w:t>
      </w:r>
      <w:r w:rsidRPr="00C10E92">
        <w:rPr>
          <w:rStyle w:val="HTML"/>
          <w:rFonts w:ascii="华文细黑" w:eastAsia="华文细黑" w:hAnsi="华文细黑" w:cs="宋体" w:hint="eastAsia"/>
        </w:rPr>
        <w:t>Number</w:t>
      </w:r>
      <w:r w:rsidRPr="00C10E92">
        <w:rPr>
          <w:rStyle w:val="HTML"/>
          <w:rFonts w:ascii="华文细黑" w:eastAsia="华文细黑" w:hAnsi="华文细黑"/>
        </w:rPr>
        <w:t>&gt; fillStyle)</w:t>
      </w:r>
    </w:p>
    <w:p w:rsidR="007C2D0F" w:rsidRPr="00C10E92" w:rsidRDefault="007C2D0F" w:rsidP="007C2D0F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设置填充颜色</w:t>
      </w:r>
      <w:r w:rsidRPr="00C10E92">
        <w:rPr>
          <w:rFonts w:ascii="华文细黑" w:eastAsia="华文细黑" w:hAnsi="华文细黑" w:hint="eastAsia"/>
          <w:sz w:val="20"/>
          <w:szCs w:val="20"/>
        </w:rPr>
        <w:t>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/>
          <w:sz w:val="20"/>
          <w:szCs w:val="20"/>
        </w:rPr>
        <w:t>fillStyle -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填充颜色，如</w:t>
      </w:r>
      <w:r w:rsidRPr="00C10E92">
        <w:rPr>
          <w:rFonts w:ascii="华文细黑" w:eastAsia="华文细黑" w:hAnsi="华文细黑"/>
          <w:sz w:val="20"/>
          <w:szCs w:val="20"/>
        </w:rPr>
        <w:t>0x0000ff</w:t>
      </w:r>
      <w:r w:rsidRPr="00C10E92">
        <w:rPr>
          <w:rFonts w:ascii="华文细黑" w:eastAsia="华文细黑" w:hAnsi="华文细黑" w:hint="eastAsia"/>
          <w:sz w:val="20"/>
          <w:szCs w:val="20"/>
        </w:rPr>
        <w:t>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79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199" w:name="_Toc342667072"/>
      <w:r w:rsidRPr="00730F0B">
        <w:rPr>
          <w:rFonts w:ascii="华文细黑" w:eastAsia="华文细黑" w:hAnsi="华文细黑"/>
        </w:rPr>
        <w:t>setFillOpacity</w:t>
      </w:r>
      <w:r w:rsidRPr="00730F0B">
        <w:rPr>
          <w:rFonts w:ascii="华文细黑" w:eastAsia="华文细黑" w:hAnsi="华文细黑" w:hint="eastAsia"/>
        </w:rPr>
        <w:t>()</w:t>
      </w:r>
      <w:bookmarkEnd w:id="199"/>
    </w:p>
    <w:p w:rsidR="007C2D0F" w:rsidRPr="00C10E92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C10E92">
        <w:rPr>
          <w:rFonts w:ascii="华文细黑" w:eastAsia="华文细黑" w:hAnsi="华文细黑" w:hint="eastAsia"/>
          <w:sz w:val="20"/>
          <w:szCs w:val="20"/>
        </w:rPr>
        <w:t>void</w:t>
      </w:r>
      <w:r w:rsidRPr="00C10E92">
        <w:rPr>
          <w:rFonts w:ascii="华文细黑" w:eastAsia="华文细黑" w:hAnsi="华文细黑"/>
          <w:sz w:val="20"/>
          <w:szCs w:val="20"/>
        </w:rPr>
        <w:t xml:space="preserve"> </w:t>
      </w:r>
      <w:r w:rsidRPr="00C10E92">
        <w:rPr>
          <w:rStyle w:val="HTML"/>
          <w:rFonts w:ascii="华文细黑" w:eastAsia="华文细黑" w:hAnsi="华文细黑"/>
          <w:b/>
        </w:rPr>
        <w:t>setFillOpacity</w:t>
      </w:r>
      <w:r w:rsidRPr="00C10E92">
        <w:rPr>
          <w:rStyle w:val="HTML"/>
          <w:rFonts w:ascii="华文细黑" w:eastAsia="华文细黑" w:hAnsi="华文细黑"/>
        </w:rPr>
        <w:t>(&lt;</w:t>
      </w:r>
      <w:r w:rsidRPr="00C10E92">
        <w:rPr>
          <w:rStyle w:val="HTML"/>
          <w:rFonts w:ascii="华文细黑" w:eastAsia="华文细黑" w:hAnsi="华文细黑" w:cs="宋体" w:hint="eastAsia"/>
        </w:rPr>
        <w:t>Number</w:t>
      </w:r>
      <w:r w:rsidRPr="00C10E92">
        <w:rPr>
          <w:rStyle w:val="HTML"/>
          <w:rFonts w:ascii="华文细黑" w:eastAsia="华文细黑" w:hAnsi="华文细黑"/>
        </w:rPr>
        <w:t>&gt; fillOpacity)</w:t>
      </w:r>
    </w:p>
    <w:p w:rsidR="007C2D0F" w:rsidRPr="00C10E92" w:rsidRDefault="007C2D0F" w:rsidP="007C2D0F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设置填充颜色透明度</w:t>
      </w:r>
      <w:r w:rsidRPr="00C10E92">
        <w:rPr>
          <w:rFonts w:ascii="华文细黑" w:eastAsia="华文细黑" w:hAnsi="华文细黑" w:cs="Lingoes Unicode" w:hint="eastAsia"/>
          <w:sz w:val="20"/>
          <w:szCs w:val="20"/>
        </w:rPr>
        <w:t>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/>
          <w:sz w:val="20"/>
          <w:szCs w:val="20"/>
        </w:rPr>
        <w:t>fillOpacity -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填充颜色透明度，取值</w:t>
      </w:r>
      <w:r w:rsidRPr="00C10E92">
        <w:rPr>
          <w:rFonts w:ascii="华文细黑" w:eastAsia="华文细黑" w:hAnsi="华文细黑" w:hint="eastAsia"/>
          <w:sz w:val="20"/>
          <w:szCs w:val="20"/>
        </w:rPr>
        <w:t>0-100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80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5A46F8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00" w:name="_Toc342667073"/>
      <w:r>
        <w:rPr>
          <w:rFonts w:ascii="华文细黑" w:eastAsia="华文细黑" w:hAnsi="华文细黑"/>
        </w:rPr>
        <w:t>setLineWidth</w:t>
      </w:r>
      <w:r w:rsidR="007C2D0F" w:rsidRPr="00730F0B">
        <w:rPr>
          <w:rFonts w:ascii="华文细黑" w:eastAsia="华文细黑" w:hAnsi="华文细黑" w:hint="eastAsia"/>
        </w:rPr>
        <w:t>()</w:t>
      </w:r>
      <w:bookmarkEnd w:id="200"/>
    </w:p>
    <w:p w:rsidR="007C2D0F" w:rsidRPr="00C10E92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C10E92">
        <w:rPr>
          <w:rFonts w:ascii="华文细黑" w:eastAsia="华文细黑" w:hAnsi="华文细黑" w:hint="eastAsia"/>
          <w:sz w:val="20"/>
          <w:szCs w:val="20"/>
        </w:rPr>
        <w:t>void</w:t>
      </w:r>
      <w:r w:rsidRPr="00C10E92">
        <w:rPr>
          <w:rFonts w:ascii="华文细黑" w:eastAsia="华文细黑" w:hAnsi="华文细黑"/>
          <w:sz w:val="20"/>
          <w:szCs w:val="20"/>
        </w:rPr>
        <w:t xml:space="preserve"> </w:t>
      </w:r>
      <w:r w:rsidRPr="00C10E92">
        <w:rPr>
          <w:rStyle w:val="HTML"/>
          <w:rFonts w:ascii="华文细黑" w:eastAsia="华文细黑" w:hAnsi="华文细黑"/>
          <w:b/>
        </w:rPr>
        <w:t xml:space="preserve">setLineWidth </w:t>
      </w:r>
      <w:r w:rsidRPr="00C10E92">
        <w:rPr>
          <w:rStyle w:val="HTML"/>
          <w:rFonts w:ascii="华文细黑" w:eastAsia="华文细黑" w:hAnsi="华文细黑"/>
        </w:rPr>
        <w:t>(&lt;</w:t>
      </w:r>
      <w:r w:rsidRPr="00C10E92">
        <w:rPr>
          <w:rStyle w:val="HTML"/>
          <w:rFonts w:ascii="华文细黑" w:eastAsia="华文细黑" w:hAnsi="华文细黑" w:cs="宋体" w:hint="eastAsia"/>
        </w:rPr>
        <w:t>Number</w:t>
      </w:r>
      <w:r w:rsidRPr="00C10E92">
        <w:rPr>
          <w:rStyle w:val="HTML"/>
          <w:rFonts w:ascii="华文细黑" w:eastAsia="华文细黑" w:hAnsi="华文细黑"/>
        </w:rPr>
        <w:t>&gt; lineWidth)</w:t>
      </w:r>
    </w:p>
    <w:p w:rsidR="007C2D0F" w:rsidRPr="00C10E92" w:rsidRDefault="007C2D0F" w:rsidP="007C2D0F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该方法用于设置边框的宽度</w:t>
      </w:r>
      <w:r w:rsidRPr="00C10E92">
        <w:rPr>
          <w:rFonts w:ascii="华文细黑" w:eastAsia="华文细黑" w:hAnsi="华文细黑" w:cs="Lingoes Unicode" w:hint="eastAsia"/>
          <w:sz w:val="20"/>
          <w:szCs w:val="20"/>
        </w:rPr>
        <w:t>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C10E92" w:rsidRDefault="007C2D0F" w:rsidP="007C2D0F">
      <w:pPr>
        <w:spacing w:after="163"/>
        <w:ind w:leftChars="607" w:left="1275" w:firstLineChars="67" w:firstLine="134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/>
          <w:sz w:val="20"/>
          <w:szCs w:val="20"/>
        </w:rPr>
        <w:t xml:space="preserve">lineWidth - 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边框的宽度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Default="007C2D0F" w:rsidP="007C2D0F">
      <w:pPr>
        <w:spacing w:after="163"/>
        <w:ind w:leftChars="607" w:left="1275" w:firstLineChars="67" w:firstLine="134"/>
        <w:rPr>
          <w:rFonts w:ascii="华文细黑" w:eastAsia="华文细黑" w:hAnsi="华文细黑" w:cs="宋体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A4633F" w:rsidRPr="00C10E92" w:rsidRDefault="00384311" w:rsidP="00A4633F">
      <w:pPr>
        <w:spacing w:after="163"/>
        <w:rPr>
          <w:rFonts w:ascii="华文细黑" w:eastAsia="华文细黑" w:hAnsi="华文细黑"/>
          <w:sz w:val="20"/>
          <w:szCs w:val="20"/>
        </w:rPr>
      </w:pPr>
      <w:r w:rsidRPr="00384311">
        <w:rPr>
          <w:rFonts w:ascii="华文细黑" w:eastAsia="华文细黑" w:hAnsi="华文细黑"/>
        </w:rPr>
        <w:pict>
          <v:rect id="_x0000_i1181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01" w:name="_Toc342667074"/>
      <w:r w:rsidRPr="00730F0B">
        <w:rPr>
          <w:rFonts w:ascii="华文细黑" w:eastAsia="华文细黑" w:hAnsi="华文细黑"/>
        </w:rPr>
        <w:lastRenderedPageBreak/>
        <w:t>setPath</w:t>
      </w:r>
      <w:r w:rsidRPr="00730F0B">
        <w:rPr>
          <w:rFonts w:ascii="华文细黑" w:eastAsia="华文细黑" w:hAnsi="华文细黑" w:hint="eastAsia"/>
        </w:rPr>
        <w:t>()</w:t>
      </w:r>
      <w:bookmarkEnd w:id="201"/>
    </w:p>
    <w:p w:rsidR="007C2D0F" w:rsidRPr="00C10E92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hint="eastAsia"/>
          <w:sz w:val="20"/>
          <w:szCs w:val="20"/>
        </w:rPr>
        <w:t>void</w:t>
      </w:r>
      <w:r w:rsidRPr="00C10E92">
        <w:rPr>
          <w:rFonts w:ascii="华文细黑" w:eastAsia="华文细黑" w:hAnsi="华文细黑"/>
          <w:sz w:val="20"/>
          <w:szCs w:val="20"/>
        </w:rPr>
        <w:t xml:space="preserve"> </w:t>
      </w:r>
      <w:r w:rsidRPr="00C10E92">
        <w:rPr>
          <w:rStyle w:val="HTML"/>
          <w:rFonts w:ascii="华文细黑" w:eastAsia="华文细黑" w:hAnsi="华文细黑"/>
          <w:b/>
        </w:rPr>
        <w:t xml:space="preserve">setPath </w:t>
      </w:r>
      <w:r w:rsidRPr="00C10E92">
        <w:rPr>
          <w:rStyle w:val="HTML"/>
          <w:rFonts w:ascii="华文细黑" w:eastAsia="华文细黑" w:hAnsi="华文细黑"/>
        </w:rPr>
        <w:t>(</w:t>
      </w:r>
      <w:r w:rsidRPr="00C10E92">
        <w:rPr>
          <w:rStyle w:val="HTML"/>
          <w:rFonts w:ascii="华文细黑" w:eastAsia="华文细黑" w:hAnsi="华文细黑" w:hint="eastAsia"/>
        </w:rPr>
        <w:t>&lt;</w:t>
      </w:r>
      <w:r w:rsidRPr="00C10E92">
        <w:rPr>
          <w:rStyle w:val="HTML"/>
          <w:rFonts w:ascii="华文细黑" w:eastAsia="华文细黑" w:hAnsi="华文细黑"/>
        </w:rPr>
        <w:t>Array</w:t>
      </w:r>
      <w:r w:rsidRPr="00C10E92">
        <w:rPr>
          <w:rStyle w:val="HTML"/>
          <w:rFonts w:ascii="华文细黑" w:eastAsia="华文细黑" w:hAnsi="华文细黑" w:hint="eastAsia"/>
        </w:rPr>
        <w:t>&gt; points</w:t>
      </w:r>
      <w:r w:rsidRPr="00C10E92">
        <w:rPr>
          <w:rStyle w:val="HTML"/>
          <w:rFonts w:ascii="华文细黑" w:eastAsia="华文细黑" w:hAnsi="华文细黑"/>
        </w:rPr>
        <w:t>)</w:t>
      </w:r>
    </w:p>
    <w:p w:rsidR="007C2D0F" w:rsidRPr="00C10E92" w:rsidRDefault="007C2D0F" w:rsidP="007C2D0F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设置多边形路径</w:t>
      </w:r>
      <w:r w:rsidRPr="00C10E92">
        <w:rPr>
          <w:rFonts w:ascii="华文细黑" w:eastAsia="华文细黑" w:hAnsi="华文细黑" w:hint="eastAsia"/>
          <w:sz w:val="20"/>
          <w:szCs w:val="20"/>
        </w:rPr>
        <w:t>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hint="eastAsia"/>
          <w:sz w:val="20"/>
          <w:szCs w:val="20"/>
        </w:rPr>
        <w:t>points</w:t>
      </w:r>
      <w:r w:rsidRPr="00C10E92">
        <w:rPr>
          <w:rFonts w:ascii="华文细黑" w:eastAsia="华文细黑" w:hAnsi="华文细黑"/>
          <w:sz w:val="20"/>
          <w:szCs w:val="20"/>
        </w:rPr>
        <w:t xml:space="preserve"> -</w:t>
      </w:r>
      <w:r w:rsidRPr="00C10E92">
        <w:rPr>
          <w:rFonts w:ascii="华文细黑" w:eastAsia="华文细黑" w:hAnsi="华文细黑" w:cs="宋体" w:hint="eastAsia"/>
          <w:sz w:val="20"/>
          <w:szCs w:val="20"/>
        </w:rPr>
        <w:t>多边形的顶点坐标数组</w:t>
      </w:r>
      <w:r w:rsidRPr="00C10E92">
        <w:rPr>
          <w:rFonts w:ascii="华文细黑" w:eastAsia="华文细黑" w:hAnsi="华文细黑" w:cs="Lingoes Unicode" w:hint="eastAsia"/>
          <w:sz w:val="20"/>
          <w:szCs w:val="20"/>
        </w:rPr>
        <w:t>。</w:t>
      </w:r>
    </w:p>
    <w:p w:rsidR="007C2D0F" w:rsidRPr="00C10E92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10E92" w:rsidRDefault="007C2D0F" w:rsidP="007C2D0F">
      <w:pPr>
        <w:spacing w:after="163"/>
        <w:ind w:leftChars="337" w:left="708" w:firstLineChars="338" w:firstLine="676"/>
        <w:rPr>
          <w:rFonts w:ascii="华文细黑" w:eastAsia="华文细黑" w:hAnsi="华文细黑"/>
          <w:sz w:val="20"/>
          <w:szCs w:val="20"/>
        </w:rPr>
      </w:pPr>
      <w:r w:rsidRPr="00C10E92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202" w:name="_Toc342667075"/>
      <w:r w:rsidRPr="00730F0B">
        <w:rPr>
          <w:rFonts w:ascii="华文细黑" w:eastAsia="华文细黑" w:hAnsi="华文细黑"/>
        </w:rPr>
        <w:t>PoiSearch</w:t>
      </w:r>
      <w:r w:rsidRPr="00D703A5">
        <w:rPr>
          <w:rFonts w:ascii="华文细黑" w:eastAsia="华文细黑" w:hAnsi="华文细黑" w:hint="eastAsia"/>
        </w:rPr>
        <w:t>对象</w:t>
      </w:r>
      <w:bookmarkEnd w:id="202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iSearch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用于地图上的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兴趣点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检索功能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iSearch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通过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静态调用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 PoiSearch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82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895A34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895A34">
              <w:rPr>
                <w:rStyle w:val="HTML"/>
                <w:rFonts w:ascii="华文细黑" w:eastAsia="华文细黑" w:hAnsi="华文细黑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895A34" w:rsidRDefault="007C2D0F" w:rsidP="002778F3">
            <w:pPr>
              <w:spacing w:after="163"/>
              <w:rPr>
                <w:rStyle w:val="HTML"/>
                <w:rFonts w:ascii="华文细黑" w:eastAsia="华文细黑" w:hAnsi="华文细黑" w:cs="宋体"/>
                <w:b/>
              </w:rPr>
            </w:pPr>
            <w:r w:rsidRPr="00895A34">
              <w:rPr>
                <w:rStyle w:val="HTML"/>
                <w:rFonts w:ascii="华文细黑" w:eastAsia="华文细黑" w:hAnsi="华文细黑"/>
                <w:b/>
              </w:rPr>
              <w:t>poiQuery</w:t>
            </w:r>
            <w:r w:rsidRPr="00895A34">
              <w:rPr>
                <w:rStyle w:val="HTML"/>
                <w:rFonts w:ascii="华文细黑" w:eastAsia="华文细黑" w:hAnsi="华文细黑" w:cs="宋体" w:hint="eastAsia"/>
              </w:rPr>
              <w:t>(&lt;</w:t>
            </w:r>
            <w:r w:rsidRPr="00895A34">
              <w:rPr>
                <w:rStyle w:val="HTML"/>
                <w:rFonts w:ascii="华文细黑" w:eastAsia="华文细黑" w:hAnsi="华文细黑" w:hint="eastAsia"/>
              </w:rPr>
              <w:t>Map</w:t>
            </w:r>
            <w:r w:rsidRPr="00895A34">
              <w:rPr>
                <w:rStyle w:val="HTML"/>
                <w:rFonts w:ascii="华文细黑" w:eastAsia="华文细黑" w:hAnsi="华文细黑" w:cs="宋体" w:hint="eastAsia"/>
              </w:rPr>
              <w:t>&gt;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 xml:space="preserve"> </w:t>
            </w:r>
            <w:r w:rsidRPr="00895A34">
              <w:rPr>
                <w:rStyle w:val="HTML"/>
                <w:rFonts w:ascii="华文细黑" w:eastAsia="华文细黑" w:hAnsi="华文细黑" w:cs="宋体"/>
              </w:rPr>
              <w:t>map,</w:t>
            </w:r>
            <w:r w:rsidRPr="00895A34">
              <w:rPr>
                <w:rStyle w:val="HTML"/>
                <w:rFonts w:ascii="华文细黑" w:eastAsia="华文细黑" w:hAnsi="华文细黑" w:cs="宋体" w:hint="eastAsia"/>
              </w:rPr>
              <w:t xml:space="preserve"> &lt;String&gt; </w:t>
            </w:r>
            <w:r w:rsidRPr="00895A34">
              <w:rPr>
                <w:rStyle w:val="HTML"/>
                <w:rFonts w:ascii="华文细黑" w:eastAsia="华文细黑" w:hAnsi="华文细黑" w:cs="宋体"/>
              </w:rPr>
              <w:t>keyWord,</w:t>
            </w:r>
            <w:r w:rsidRPr="00895A34">
              <w:rPr>
                <w:rStyle w:val="HTML"/>
                <w:rFonts w:ascii="华文细黑" w:eastAsia="华文细黑" w:hAnsi="华文细黑" w:cs="宋体" w:hint="eastAsia"/>
              </w:rPr>
              <w:t xml:space="preserve">  &lt;Number&gt;</w:t>
            </w:r>
            <w:r w:rsidRPr="00895A34">
              <w:rPr>
                <w:rStyle w:val="HTML"/>
                <w:rFonts w:ascii="华文细黑" w:eastAsia="华文细黑" w:hAnsi="华文细黑" w:cs="宋体"/>
              </w:rPr>
              <w:t>city,</w:t>
            </w:r>
            <w:r w:rsidRPr="00895A34">
              <w:rPr>
                <w:rStyle w:val="HTML"/>
                <w:rFonts w:ascii="华文细黑" w:eastAsia="华文细黑" w:hAnsi="华文细黑" w:cs="宋体" w:hint="eastAsia"/>
              </w:rPr>
              <w:t xml:space="preserve"> &lt;Number&gt;</w:t>
            </w:r>
            <w:r w:rsidRPr="00895A34">
              <w:rPr>
                <w:rStyle w:val="HTML"/>
                <w:rFonts w:ascii="华文细黑" w:eastAsia="华文细黑" w:hAnsi="华文细黑" w:cs="宋体"/>
              </w:rPr>
              <w:t>size</w:t>
            </w:r>
            <w:r w:rsidRPr="00895A34">
              <w:rPr>
                <w:rStyle w:val="HTML"/>
                <w:rFonts w:ascii="华文细黑" w:eastAsia="华文细黑" w:hAnsi="华文细黑" w:cs="宋体" w:hint="eastAsia"/>
              </w:rPr>
              <w:t>)</w:t>
            </w:r>
          </w:p>
          <w:p w:rsidR="007C2D0F" w:rsidRPr="00895A34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周边检索，根据中心点</w:t>
            </w:r>
            <w:r w:rsidRPr="00895A34">
              <w:rPr>
                <w:rFonts w:ascii="华文细黑" w:eastAsia="华文细黑" w:hAnsi="华文细黑" w:cs="Lingoes Unicode" w:hint="eastAsia"/>
                <w:sz w:val="20"/>
                <w:szCs w:val="20"/>
              </w:rPr>
              <w:t>、</w:t>
            </w: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半径与检索词进行检索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895A34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Style w:val="HTML"/>
                <w:rFonts w:ascii="华文细黑" w:eastAsia="华文细黑" w:hAnsi="华文细黑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895A34" w:rsidRDefault="007C2D0F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Style w:val="HTML"/>
                <w:rFonts w:ascii="华文细黑" w:eastAsia="华文细黑" w:hAnsi="华文细黑"/>
                <w:b/>
              </w:rPr>
              <w:t>onPoiSearchComplete</w:t>
            </w:r>
            <w:r w:rsidRPr="00895A34">
              <w:rPr>
                <w:rStyle w:val="HTML"/>
                <w:rFonts w:ascii="华文细黑" w:eastAsia="华文细黑" w:hAnsi="华文细黑"/>
              </w:rPr>
              <w:t>(&lt;PoiPagedResult&gt; poiPagedResult)</w:t>
            </w:r>
          </w:p>
          <w:p w:rsidR="007C2D0F" w:rsidRPr="00895A34" w:rsidRDefault="007C2D0F" w:rsidP="002778F3">
            <w:pPr>
              <w:spacing w:after="163"/>
              <w:ind w:left="53"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用户自定义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POI</w:t>
            </w: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搜索完成的回调函数，结果传入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一个PoiPagedResult对象中</w:t>
            </w:r>
          </w:p>
        </w:tc>
      </w:tr>
    </w:tbl>
    <w:p w:rsidR="007C2D0F" w:rsidRPr="00730F0B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83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lastRenderedPageBreak/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03" w:name="_Toc342667076"/>
      <w:r w:rsidRPr="00730F0B">
        <w:rPr>
          <w:rFonts w:ascii="华文细黑" w:eastAsia="华文细黑" w:hAnsi="华文细黑"/>
        </w:rPr>
        <w:t>poiQuery</w:t>
      </w:r>
      <w:r w:rsidRPr="00730F0B">
        <w:rPr>
          <w:rFonts w:ascii="华文细黑" w:eastAsia="华文细黑" w:hAnsi="华文细黑" w:hint="eastAsia"/>
        </w:rPr>
        <w:t>()</w:t>
      </w:r>
      <w:bookmarkEnd w:id="203"/>
    </w:p>
    <w:p w:rsidR="007C2D0F" w:rsidRPr="00895A34" w:rsidRDefault="007C2D0F" w:rsidP="007C2D0F">
      <w:pPr>
        <w:spacing w:after="163"/>
        <w:jc w:val="left"/>
        <w:rPr>
          <w:rStyle w:val="HTML"/>
          <w:rFonts w:ascii="华文细黑" w:eastAsia="华文细黑" w:hAnsi="华文细黑" w:cs="宋体"/>
        </w:rPr>
      </w:pPr>
      <w:r w:rsidRPr="00895A34">
        <w:rPr>
          <w:rStyle w:val="HTML"/>
          <w:rFonts w:ascii="华文细黑" w:eastAsia="华文细黑" w:hAnsi="华文细黑"/>
        </w:rPr>
        <w:t>void</w:t>
      </w:r>
      <w:r w:rsidRPr="00895A34">
        <w:rPr>
          <w:rFonts w:ascii="华文细黑" w:eastAsia="华文细黑" w:hAnsi="华文细黑"/>
          <w:sz w:val="20"/>
          <w:szCs w:val="20"/>
        </w:rPr>
        <w:t xml:space="preserve"> </w:t>
      </w:r>
      <w:r w:rsidRPr="00895A34">
        <w:rPr>
          <w:rStyle w:val="HTML"/>
          <w:rFonts w:ascii="华文细黑" w:eastAsia="华文细黑" w:hAnsi="华文细黑"/>
          <w:b/>
        </w:rPr>
        <w:t>poiQuery</w:t>
      </w:r>
      <w:r w:rsidRPr="00895A34">
        <w:rPr>
          <w:rStyle w:val="HTML"/>
          <w:rFonts w:ascii="华文细黑" w:eastAsia="华文细黑" w:hAnsi="华文细黑" w:cs="宋体" w:hint="eastAsia"/>
        </w:rPr>
        <w:t>(&lt;</w:t>
      </w:r>
      <w:r w:rsidRPr="00895A34">
        <w:rPr>
          <w:rStyle w:val="HTML"/>
          <w:rFonts w:ascii="华文细黑" w:eastAsia="华文细黑" w:hAnsi="华文细黑" w:hint="eastAsia"/>
        </w:rPr>
        <w:t>Map</w:t>
      </w:r>
      <w:r w:rsidRPr="00895A34">
        <w:rPr>
          <w:rStyle w:val="HTML"/>
          <w:rFonts w:ascii="华文细黑" w:eastAsia="华文细黑" w:hAnsi="华文细黑" w:cs="宋体" w:hint="eastAsia"/>
        </w:rPr>
        <w:t>&gt;</w:t>
      </w:r>
      <w:r w:rsidRPr="00895A34">
        <w:rPr>
          <w:rFonts w:ascii="华文细黑" w:eastAsia="华文细黑" w:hAnsi="华文细黑"/>
          <w:sz w:val="20"/>
          <w:szCs w:val="20"/>
        </w:rPr>
        <w:t xml:space="preserve"> </w:t>
      </w:r>
      <w:r w:rsidRPr="00895A34">
        <w:rPr>
          <w:rStyle w:val="HTML"/>
          <w:rFonts w:ascii="华文细黑" w:eastAsia="华文细黑" w:hAnsi="华文细黑" w:cs="宋体"/>
        </w:rPr>
        <w:t>map,</w:t>
      </w:r>
    </w:p>
    <w:p w:rsidR="007C2D0F" w:rsidRPr="00895A34" w:rsidRDefault="007C2D0F" w:rsidP="0019059C">
      <w:pPr>
        <w:spacing w:after="163"/>
        <w:ind w:left="1260" w:firstLine="420"/>
        <w:jc w:val="left"/>
        <w:rPr>
          <w:rStyle w:val="HTML"/>
          <w:rFonts w:ascii="华文细黑" w:eastAsia="华文细黑" w:hAnsi="华文细黑" w:cs="宋体"/>
        </w:rPr>
      </w:pPr>
      <w:r w:rsidRPr="00895A34">
        <w:rPr>
          <w:rStyle w:val="HTML"/>
          <w:rFonts w:ascii="华文细黑" w:eastAsia="华文细黑" w:hAnsi="华文细黑" w:cs="宋体" w:hint="eastAsia"/>
        </w:rPr>
        <w:t>&lt;String&gt;</w:t>
      </w:r>
      <w:r w:rsidR="003747B1">
        <w:rPr>
          <w:rStyle w:val="HTML"/>
          <w:rFonts w:ascii="华文细黑" w:eastAsia="华文细黑" w:hAnsi="华文细黑" w:cs="宋体" w:hint="eastAsia"/>
        </w:rPr>
        <w:t xml:space="preserve"> </w:t>
      </w:r>
      <w:r w:rsidRPr="00895A34">
        <w:rPr>
          <w:rStyle w:val="HTML"/>
          <w:rFonts w:ascii="华文细黑" w:eastAsia="华文细黑" w:hAnsi="华文细黑" w:cs="宋体"/>
        </w:rPr>
        <w:t>keyWord,</w:t>
      </w:r>
    </w:p>
    <w:p w:rsidR="007C2D0F" w:rsidRPr="00895A34" w:rsidRDefault="007C2D0F" w:rsidP="0019059C">
      <w:pPr>
        <w:spacing w:after="163"/>
        <w:ind w:left="1260" w:firstLine="420"/>
        <w:jc w:val="left"/>
        <w:rPr>
          <w:rStyle w:val="HTML"/>
          <w:rFonts w:ascii="华文细黑" w:eastAsia="华文细黑" w:hAnsi="华文细黑" w:cs="宋体"/>
        </w:rPr>
      </w:pPr>
      <w:r w:rsidRPr="00895A34">
        <w:rPr>
          <w:rStyle w:val="HTML"/>
          <w:rFonts w:ascii="华文细黑" w:eastAsia="华文细黑" w:hAnsi="华文细黑" w:cs="宋体" w:hint="eastAsia"/>
        </w:rPr>
        <w:t>&lt;Number&gt;</w:t>
      </w:r>
      <w:r w:rsidR="003747B1">
        <w:rPr>
          <w:rStyle w:val="HTML"/>
          <w:rFonts w:ascii="华文细黑" w:eastAsia="华文细黑" w:hAnsi="华文细黑" w:cs="宋体" w:hint="eastAsia"/>
        </w:rPr>
        <w:t xml:space="preserve"> </w:t>
      </w:r>
      <w:r w:rsidRPr="00895A34">
        <w:rPr>
          <w:rStyle w:val="HTML"/>
          <w:rFonts w:ascii="华文细黑" w:eastAsia="华文细黑" w:hAnsi="华文细黑" w:cs="宋体"/>
        </w:rPr>
        <w:t>city,</w:t>
      </w:r>
    </w:p>
    <w:p w:rsidR="007C2D0F" w:rsidRPr="00895A34" w:rsidRDefault="007C2D0F" w:rsidP="0019059C">
      <w:pPr>
        <w:spacing w:after="163"/>
        <w:ind w:left="1260" w:firstLine="420"/>
        <w:jc w:val="left"/>
        <w:rPr>
          <w:rStyle w:val="HTML"/>
          <w:rFonts w:ascii="华文细黑" w:eastAsia="华文细黑" w:hAnsi="华文细黑" w:cs="宋体"/>
        </w:rPr>
      </w:pPr>
      <w:r w:rsidRPr="00895A34">
        <w:rPr>
          <w:rStyle w:val="HTML"/>
          <w:rFonts w:ascii="华文细黑" w:eastAsia="华文细黑" w:hAnsi="华文细黑" w:cs="宋体" w:hint="eastAsia"/>
        </w:rPr>
        <w:t>&lt;Number&gt;</w:t>
      </w:r>
      <w:r w:rsidR="003747B1">
        <w:rPr>
          <w:rStyle w:val="HTML"/>
          <w:rFonts w:ascii="华文细黑" w:eastAsia="华文细黑" w:hAnsi="华文细黑" w:cs="宋体" w:hint="eastAsia"/>
        </w:rPr>
        <w:t xml:space="preserve"> </w:t>
      </w:r>
      <w:r w:rsidRPr="00895A34">
        <w:rPr>
          <w:rStyle w:val="HTML"/>
          <w:rFonts w:ascii="华文细黑" w:eastAsia="华文细黑" w:hAnsi="华文细黑" w:cs="宋体"/>
        </w:rPr>
        <w:t>size</w:t>
      </w:r>
      <w:r w:rsidRPr="00895A34">
        <w:rPr>
          <w:rStyle w:val="HTML"/>
          <w:rFonts w:ascii="华文细黑" w:eastAsia="华文细黑" w:hAnsi="华文细黑" w:cs="宋体" w:hint="eastAsia"/>
        </w:rPr>
        <w:t>)</w:t>
      </w:r>
    </w:p>
    <w:p w:rsidR="007C2D0F" w:rsidRPr="00895A34" w:rsidRDefault="007C2D0F" w:rsidP="007C2D0F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sz w:val="20"/>
          <w:szCs w:val="20"/>
        </w:rPr>
        <w:t>周边检索，根据</w:t>
      </w:r>
      <w:r w:rsidR="005D09C7">
        <w:rPr>
          <w:rFonts w:ascii="华文细黑" w:eastAsia="华文细黑" w:hAnsi="华文细黑" w:cs="宋体" w:hint="eastAsia"/>
          <w:sz w:val="20"/>
          <w:szCs w:val="20"/>
        </w:rPr>
        <w:t>地图显示区域、</w:t>
      </w:r>
      <w:r w:rsidR="005D09C7" w:rsidRPr="00895A34">
        <w:rPr>
          <w:rFonts w:ascii="华文细黑" w:eastAsia="华文细黑" w:hAnsi="华文细黑" w:cs="宋体" w:hint="eastAsia"/>
          <w:sz w:val="20"/>
          <w:szCs w:val="20"/>
        </w:rPr>
        <w:t>检索词</w:t>
      </w:r>
      <w:r w:rsidR="005D09C7">
        <w:rPr>
          <w:rFonts w:ascii="华文细黑" w:eastAsia="华文细黑" w:hAnsi="华文细黑" w:cs="宋体" w:hint="eastAsia"/>
          <w:sz w:val="20"/>
          <w:szCs w:val="20"/>
        </w:rPr>
        <w:t>、城市代码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进行检索</w:t>
      </w:r>
      <w:r w:rsidR="005D09C7">
        <w:rPr>
          <w:rFonts w:ascii="华文细黑" w:eastAsia="华文细黑" w:hAnsi="华文细黑" w:cs="宋体" w:hint="eastAsia"/>
          <w:sz w:val="20"/>
          <w:szCs w:val="20"/>
        </w:rPr>
        <w:t>。</w:t>
      </w:r>
      <w:r w:rsidR="005D09C7" w:rsidRPr="005D09C7">
        <w:rPr>
          <w:rFonts w:ascii="华文细黑" w:eastAsia="华文细黑" w:hAnsi="华文细黑" w:cs="宋体" w:hint="eastAsia"/>
          <w:sz w:val="20"/>
          <w:szCs w:val="20"/>
        </w:rPr>
        <w:t>如果</w:t>
      </w:r>
      <w:r w:rsidR="005D09C7">
        <w:rPr>
          <w:rFonts w:ascii="华文细黑" w:eastAsia="华文细黑" w:hAnsi="华文细黑" w:cs="宋体" w:hint="eastAsia"/>
          <w:sz w:val="20"/>
          <w:szCs w:val="20"/>
        </w:rPr>
        <w:t>参数map</w:t>
      </w:r>
      <w:r w:rsidR="005D09C7" w:rsidRPr="005D09C7">
        <w:rPr>
          <w:rFonts w:ascii="华文细黑" w:eastAsia="华文细黑" w:hAnsi="华文细黑" w:cs="宋体" w:hint="eastAsia"/>
          <w:sz w:val="20"/>
          <w:szCs w:val="20"/>
        </w:rPr>
        <w:t>已定义，则查询</w:t>
      </w:r>
      <w:r w:rsidR="005D09C7">
        <w:rPr>
          <w:rFonts w:ascii="华文细黑" w:eastAsia="华文细黑" w:hAnsi="华文细黑" w:cs="宋体" w:hint="eastAsia"/>
          <w:sz w:val="20"/>
          <w:szCs w:val="20"/>
        </w:rPr>
        <w:t>地图显示区域</w:t>
      </w:r>
      <w:r w:rsidR="005D09C7" w:rsidRPr="005D09C7">
        <w:rPr>
          <w:rFonts w:ascii="华文细黑" w:eastAsia="华文细黑" w:hAnsi="华文细黑" w:cs="宋体" w:hint="eastAsia"/>
          <w:sz w:val="20"/>
          <w:szCs w:val="20"/>
        </w:rPr>
        <w:t>内的POI，否则如果</w:t>
      </w:r>
      <w:r w:rsidR="005D09C7">
        <w:rPr>
          <w:rFonts w:ascii="华文细黑" w:eastAsia="华文细黑" w:hAnsi="华文细黑" w:cs="宋体" w:hint="eastAsia"/>
          <w:sz w:val="20"/>
          <w:szCs w:val="20"/>
        </w:rPr>
        <w:t>城市代码</w:t>
      </w:r>
      <w:r w:rsidR="005D09C7" w:rsidRPr="005D09C7">
        <w:rPr>
          <w:rFonts w:ascii="华文细黑" w:eastAsia="华文细黑" w:hAnsi="华文细黑" w:cs="宋体" w:hint="eastAsia"/>
          <w:sz w:val="20"/>
          <w:szCs w:val="20"/>
        </w:rPr>
        <w:t>已定义，则查询为该城市（地区）内的</w:t>
      </w:r>
      <w:r w:rsidR="005D09C7">
        <w:rPr>
          <w:rFonts w:ascii="华文细黑" w:eastAsia="华文细黑" w:hAnsi="华文细黑" w:cs="宋体" w:hint="eastAsia"/>
          <w:sz w:val="20"/>
          <w:szCs w:val="20"/>
        </w:rPr>
        <w:t>POI，</w:t>
      </w:r>
      <w:r w:rsidR="005D09C7" w:rsidRPr="005D09C7">
        <w:rPr>
          <w:rFonts w:ascii="华文细黑" w:eastAsia="华文细黑" w:hAnsi="华文细黑" w:cs="宋体" w:hint="eastAsia"/>
          <w:sz w:val="20"/>
          <w:szCs w:val="20"/>
        </w:rPr>
        <w:t>如上述两个条件均未定义，则范围为全国</w:t>
      </w:r>
      <w:r w:rsidR="005D09C7">
        <w:rPr>
          <w:rFonts w:ascii="华文细黑" w:eastAsia="华文细黑" w:hAnsi="华文细黑" w:cs="宋体" w:hint="eastAsia"/>
          <w:sz w:val="20"/>
          <w:szCs w:val="20"/>
        </w:rPr>
        <w:t>。</w:t>
      </w:r>
    </w:p>
    <w:p w:rsidR="007C2D0F" w:rsidRPr="00895A34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895A34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/>
          <w:sz w:val="20"/>
          <w:szCs w:val="20"/>
        </w:rPr>
        <w:t>map</w:t>
      </w:r>
      <w:r w:rsidRPr="00895A34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895A34">
        <w:rPr>
          <w:rFonts w:ascii="华文细黑" w:eastAsia="华文细黑" w:hAnsi="华文细黑"/>
          <w:sz w:val="20"/>
          <w:szCs w:val="20"/>
        </w:rPr>
        <w:t>–</w:t>
      </w:r>
      <w:r w:rsidRPr="00895A34">
        <w:rPr>
          <w:rFonts w:ascii="华文细黑" w:eastAsia="华文细黑" w:hAnsi="华文细黑" w:hint="eastAsia"/>
          <w:sz w:val="20"/>
          <w:szCs w:val="20"/>
        </w:rPr>
        <w:t>Map</w:t>
      </w:r>
      <w:r w:rsidR="00304A18">
        <w:rPr>
          <w:rFonts w:ascii="华文细黑" w:eastAsia="华文细黑" w:hAnsi="华文细黑" w:hint="eastAsia"/>
          <w:sz w:val="20"/>
          <w:szCs w:val="20"/>
        </w:rPr>
        <w:t>对象，用于指定搜索区域（</w:t>
      </w:r>
      <w:r w:rsidR="005D09C7">
        <w:rPr>
          <w:rFonts w:ascii="华文细黑" w:eastAsia="华文细黑" w:hAnsi="华文细黑" w:hint="eastAsia"/>
          <w:sz w:val="20"/>
          <w:szCs w:val="20"/>
        </w:rPr>
        <w:t>即</w:t>
      </w:r>
      <w:r w:rsidRPr="00895A34">
        <w:rPr>
          <w:rFonts w:ascii="华文细黑" w:eastAsia="华文细黑" w:hAnsi="华文细黑" w:hint="eastAsia"/>
          <w:sz w:val="20"/>
          <w:szCs w:val="20"/>
        </w:rPr>
        <w:t>在Map显示</w:t>
      </w:r>
      <w:r w:rsidR="00764C2D">
        <w:rPr>
          <w:rFonts w:ascii="华文细黑" w:eastAsia="华文细黑" w:hAnsi="华文细黑" w:hint="eastAsia"/>
          <w:sz w:val="20"/>
          <w:szCs w:val="20"/>
        </w:rPr>
        <w:t>区域</w:t>
      </w:r>
      <w:r w:rsidRPr="00895A34">
        <w:rPr>
          <w:rFonts w:ascii="华文细黑" w:eastAsia="华文细黑" w:hAnsi="华文细黑" w:hint="eastAsia"/>
          <w:sz w:val="20"/>
          <w:szCs w:val="20"/>
        </w:rPr>
        <w:t>范围内搜索）</w:t>
      </w:r>
    </w:p>
    <w:p w:rsidR="007C2D0F" w:rsidRPr="00895A34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/>
          <w:sz w:val="20"/>
          <w:szCs w:val="20"/>
        </w:rPr>
        <w:t>keyWord</w:t>
      </w:r>
      <w:r w:rsidRPr="00895A34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895A34">
        <w:rPr>
          <w:rFonts w:ascii="华文细黑" w:eastAsia="华文细黑" w:hAnsi="华文细黑"/>
          <w:sz w:val="20"/>
          <w:szCs w:val="20"/>
        </w:rPr>
        <w:t>–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查询字符串</w:t>
      </w:r>
    </w:p>
    <w:p w:rsidR="007C2D0F" w:rsidRPr="00895A34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/>
          <w:sz w:val="20"/>
          <w:szCs w:val="20"/>
        </w:rPr>
        <w:t>city</w:t>
      </w:r>
      <w:r w:rsidRPr="00895A34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895A34">
        <w:rPr>
          <w:rFonts w:ascii="华文细黑" w:eastAsia="华文细黑" w:hAnsi="华文细黑"/>
          <w:sz w:val="20"/>
          <w:szCs w:val="20"/>
        </w:rPr>
        <w:t>–</w:t>
      </w:r>
      <w:r w:rsidRPr="00895A34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待查询城市（地区）的电话区号，如：北京：</w:t>
      </w:r>
      <w:r w:rsidRPr="00895A34">
        <w:rPr>
          <w:rFonts w:ascii="华文细黑" w:eastAsia="华文细黑" w:hAnsi="华文细黑" w:hint="eastAsia"/>
          <w:sz w:val="20"/>
          <w:szCs w:val="20"/>
        </w:rPr>
        <w:t>010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，上海：</w:t>
      </w:r>
      <w:r w:rsidRPr="00895A34">
        <w:rPr>
          <w:rFonts w:ascii="华文细黑" w:eastAsia="华文细黑" w:hAnsi="华文细黑" w:hint="eastAsia"/>
          <w:sz w:val="20"/>
          <w:szCs w:val="20"/>
        </w:rPr>
        <w:t>021</w:t>
      </w:r>
    </w:p>
    <w:p w:rsidR="007C2D0F" w:rsidRPr="00895A34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/>
          <w:sz w:val="20"/>
          <w:szCs w:val="20"/>
        </w:rPr>
        <w:t>size</w:t>
      </w:r>
      <w:r w:rsidRPr="00895A34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895A34">
        <w:rPr>
          <w:rFonts w:ascii="华文细黑" w:eastAsia="华文细黑" w:hAnsi="华文细黑"/>
          <w:sz w:val="20"/>
          <w:szCs w:val="20"/>
        </w:rPr>
        <w:t>–</w:t>
      </w:r>
      <w:r w:rsidRPr="00895A34">
        <w:rPr>
          <w:rFonts w:ascii="华文细黑" w:eastAsia="华文细黑" w:hAnsi="华文细黑" w:hint="eastAsia"/>
          <w:sz w:val="20"/>
          <w:szCs w:val="20"/>
        </w:rPr>
        <w:t xml:space="preserve"> 查询结果中每页</w:t>
      </w:r>
      <w:r w:rsidR="00C17158">
        <w:rPr>
          <w:rFonts w:ascii="华文细黑" w:eastAsia="华文细黑" w:hAnsi="华文细黑" w:hint="eastAsia"/>
          <w:sz w:val="20"/>
          <w:szCs w:val="20"/>
        </w:rPr>
        <w:t>的</w:t>
      </w:r>
      <w:r w:rsidRPr="00895A34">
        <w:rPr>
          <w:rFonts w:ascii="华文细黑" w:eastAsia="华文细黑" w:hAnsi="华文细黑" w:hint="eastAsia"/>
          <w:sz w:val="20"/>
          <w:szCs w:val="20"/>
        </w:rPr>
        <w:t>数量</w:t>
      </w:r>
      <w:r w:rsidR="00C17158">
        <w:rPr>
          <w:rFonts w:ascii="华文细黑" w:eastAsia="华文细黑" w:hAnsi="华文细黑" w:hint="eastAsia"/>
          <w:sz w:val="20"/>
          <w:szCs w:val="20"/>
        </w:rPr>
        <w:t>。</w:t>
      </w:r>
      <w:r w:rsidR="00C17158" w:rsidRPr="00C17158">
        <w:rPr>
          <w:rFonts w:ascii="华文细黑" w:eastAsia="华文细黑" w:hAnsi="华文细黑" w:hint="eastAsia"/>
          <w:b/>
          <w:color w:val="000000" w:themeColor="text1"/>
          <w:sz w:val="20"/>
          <w:szCs w:val="20"/>
        </w:rPr>
        <w:t>注：每页数量最大值为20，对于大于20的输入将以20进行计算</w:t>
      </w:r>
    </w:p>
    <w:p w:rsidR="007C2D0F" w:rsidRPr="00895A34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895A34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84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04" w:name="_Toc342667077"/>
      <w:r>
        <w:rPr>
          <w:rFonts w:ascii="华文细黑" w:eastAsia="华文细黑" w:hAnsi="华文细黑"/>
        </w:rPr>
        <w:t>onPoiSearchComplete</w:t>
      </w:r>
      <w:r w:rsidRPr="00730F0B">
        <w:rPr>
          <w:rFonts w:ascii="华文细黑" w:eastAsia="华文细黑" w:hAnsi="华文细黑" w:hint="eastAsia"/>
        </w:rPr>
        <w:t>()</w:t>
      </w:r>
      <w:bookmarkEnd w:id="204"/>
    </w:p>
    <w:p w:rsidR="007C2D0F" w:rsidRPr="00895A34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895A34">
        <w:rPr>
          <w:rStyle w:val="HTML"/>
          <w:rFonts w:ascii="华文细黑" w:eastAsia="华文细黑" w:hAnsi="华文细黑"/>
        </w:rPr>
        <w:t>void</w:t>
      </w:r>
      <w:r w:rsidRPr="00895A34">
        <w:rPr>
          <w:rFonts w:ascii="华文细黑" w:eastAsia="华文细黑" w:hAnsi="华文细黑"/>
          <w:sz w:val="20"/>
          <w:szCs w:val="20"/>
        </w:rPr>
        <w:t xml:space="preserve"> </w:t>
      </w:r>
      <w:r w:rsidRPr="00895A34">
        <w:rPr>
          <w:rStyle w:val="HTML"/>
          <w:rFonts w:ascii="华文细黑" w:eastAsia="华文细黑" w:hAnsi="华文细黑"/>
          <w:b/>
        </w:rPr>
        <w:t>onPoiSearchComplete</w:t>
      </w:r>
      <w:r w:rsidRPr="00895A34">
        <w:rPr>
          <w:rStyle w:val="HTML"/>
          <w:rFonts w:ascii="华文细黑" w:eastAsia="华文细黑" w:hAnsi="华文细黑"/>
        </w:rPr>
        <w:t>(&lt;PoiPagedResult&gt; poiPagedResult)</w:t>
      </w:r>
    </w:p>
    <w:p w:rsidR="007C2D0F" w:rsidRPr="00895A34" w:rsidRDefault="007C2D0F" w:rsidP="007C2D0F">
      <w:pPr>
        <w:spacing w:after="163"/>
        <w:ind w:leftChars="337" w:left="708"/>
        <w:rPr>
          <w:rStyle w:val="HTML"/>
          <w:rFonts w:ascii="华文细黑" w:eastAsia="华文细黑" w:hAnsi="华文细黑"/>
        </w:rPr>
      </w:pPr>
      <w:r w:rsidRPr="00895A34">
        <w:rPr>
          <w:rFonts w:ascii="华文细黑" w:eastAsia="华文细黑" w:hAnsi="华文细黑" w:cs="宋体" w:hint="eastAsia"/>
          <w:sz w:val="20"/>
          <w:szCs w:val="20"/>
        </w:rPr>
        <w:t>用户自定义</w:t>
      </w:r>
      <w:r w:rsidRPr="00895A34">
        <w:rPr>
          <w:rFonts w:ascii="华文细黑" w:eastAsia="华文细黑" w:hAnsi="华文细黑" w:hint="eastAsia"/>
          <w:sz w:val="20"/>
          <w:szCs w:val="20"/>
        </w:rPr>
        <w:t>POI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搜索完成的回调函数，搜索结果传入</w:t>
      </w:r>
      <w:r w:rsidRPr="00895A34">
        <w:rPr>
          <w:rFonts w:ascii="华文细黑" w:eastAsia="华文细黑" w:hAnsi="华文细黑" w:hint="eastAsia"/>
          <w:sz w:val="20"/>
          <w:szCs w:val="20"/>
        </w:rPr>
        <w:t>一个PoiPagedResult对象中</w:t>
      </w:r>
      <w:r w:rsidRPr="00895A34">
        <w:rPr>
          <w:rStyle w:val="HTML"/>
          <w:rFonts w:ascii="华文细黑" w:eastAsia="华文细黑" w:hAnsi="华文细黑" w:hint="eastAsia"/>
        </w:rPr>
        <w:t>。</w:t>
      </w:r>
    </w:p>
    <w:p w:rsidR="007C2D0F" w:rsidRPr="00895A34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895A34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895A34">
        <w:rPr>
          <w:rStyle w:val="HTML"/>
          <w:rFonts w:ascii="华文细黑" w:eastAsia="华文细黑" w:hAnsi="华文细黑"/>
        </w:rPr>
        <w:t>poiPagedResult</w:t>
      </w:r>
      <w:r w:rsidRPr="00895A34">
        <w:rPr>
          <w:rFonts w:ascii="华文细黑" w:eastAsia="华文细黑" w:hAnsi="华文细黑"/>
          <w:sz w:val="20"/>
          <w:szCs w:val="20"/>
        </w:rPr>
        <w:t xml:space="preserve"> –</w:t>
      </w:r>
      <w:r w:rsidRPr="00895A34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POI搜索结果对象。</w:t>
      </w:r>
    </w:p>
    <w:p w:rsidR="007C2D0F" w:rsidRPr="00895A34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895A34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895A34"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E401A8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205" w:name="_Toc342667078"/>
      <w:r>
        <w:rPr>
          <w:rFonts w:ascii="华文细黑" w:eastAsia="华文细黑" w:hAnsi="华文细黑" w:hint="eastAsia"/>
        </w:rPr>
        <w:lastRenderedPageBreak/>
        <w:t>P</w:t>
      </w:r>
      <w:r w:rsidR="007C2D0F" w:rsidRPr="00730F0B">
        <w:rPr>
          <w:rFonts w:ascii="华文细黑" w:eastAsia="华文细黑" w:hAnsi="华文细黑"/>
        </w:rPr>
        <w:t>oiPagedResult</w:t>
      </w:r>
      <w:r w:rsidR="007C2D0F" w:rsidRPr="00D703A5">
        <w:rPr>
          <w:rFonts w:ascii="华文细黑" w:eastAsia="华文细黑" w:hAnsi="华文细黑" w:hint="eastAsia"/>
        </w:rPr>
        <w:t>对象</w:t>
      </w:r>
      <w:bookmarkEnd w:id="205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iPagedResult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用于放置POI搜索结果，即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iSearch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完成搜索后通过回调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onPoiSearchComplete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方法传递给用户的结果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85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866"/>
        <w:gridCol w:w="5560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8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895A34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Style w:val="HTML"/>
                <w:rFonts w:ascii="华文细黑" w:eastAsia="华文细黑" w:hAnsi="华文细黑"/>
              </w:rPr>
              <w:t> </w:t>
            </w:r>
            <w:r w:rsidRPr="00895A34">
              <w:rPr>
                <w:rStyle w:val="HTML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5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895A34" w:rsidRDefault="007C2D0F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Style w:val="HTML"/>
                <w:rFonts w:ascii="华文细黑" w:eastAsia="华文细黑" w:hAnsi="华文细黑"/>
                <w:b/>
              </w:rPr>
              <w:t>getPageCount</w:t>
            </w:r>
            <w:r w:rsidRPr="00895A34">
              <w:rPr>
                <w:rStyle w:val="HTML"/>
                <w:rFonts w:ascii="华文细黑" w:eastAsia="华文细黑" w:hAnsi="华文细黑"/>
              </w:rPr>
              <w:t>()</w:t>
            </w:r>
          </w:p>
          <w:p w:rsidR="007C2D0F" w:rsidRPr="00895A34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获取搜索结果总页数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86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895A34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Style w:val="HTML"/>
                <w:rFonts w:ascii="华文细黑" w:eastAsia="华文细黑" w:hAnsi="华文细黑"/>
              </w:rPr>
              <w:t> </w:t>
            </w:r>
            <w:r w:rsidRPr="00895A34">
              <w:rPr>
                <w:rStyle w:val="HTML"/>
                <w:rFonts w:ascii="华文细黑" w:eastAsia="华文细黑" w:hAnsi="华文细黑" w:hint="eastAsia"/>
              </w:rPr>
              <w:t>Array&lt;</w:t>
            </w:r>
            <w:r w:rsidRPr="00895A34">
              <w:rPr>
                <w:rStyle w:val="HTML"/>
                <w:rFonts w:ascii="华文细黑" w:eastAsia="华文细黑" w:hAnsi="华文细黑"/>
              </w:rPr>
              <w:t>Position</w:t>
            </w:r>
            <w:r w:rsidRPr="00895A34"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5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895A34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895A34">
              <w:rPr>
                <w:rStyle w:val="HTML"/>
                <w:rFonts w:ascii="华文细黑" w:eastAsia="华文细黑" w:hAnsi="华文细黑"/>
                <w:b/>
              </w:rPr>
              <w:t>getPage</w:t>
            </w:r>
            <w:r w:rsidRPr="00895A34">
              <w:rPr>
                <w:rStyle w:val="HTML"/>
                <w:rFonts w:ascii="华文细黑" w:eastAsia="华文细黑" w:hAnsi="华文细黑"/>
              </w:rPr>
              <w:t>(&lt;</w:t>
            </w:r>
            <w:r w:rsidRPr="00895A34">
              <w:rPr>
                <w:rStyle w:val="HTML"/>
                <w:rFonts w:ascii="华文细黑" w:eastAsia="华文细黑" w:hAnsi="华文细黑" w:hint="eastAsia"/>
              </w:rPr>
              <w:t>Number</w:t>
            </w:r>
            <w:r w:rsidRPr="00895A34">
              <w:rPr>
                <w:rStyle w:val="HTML"/>
                <w:rFonts w:ascii="华文细黑" w:eastAsia="华文细黑" w:hAnsi="华文细黑"/>
              </w:rPr>
              <w:t>&gt; pageNumber)</w:t>
            </w:r>
          </w:p>
          <w:p w:rsidR="007C2D0F" w:rsidRPr="00895A34" w:rsidRDefault="007C2D0F" w:rsidP="002778F3">
            <w:pPr>
              <w:spacing w:after="163"/>
              <w:ind w:left="53"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返回页码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pageNumber</w:t>
            </w: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对应的结果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[Position</w:t>
            </w: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对象数组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]</w:t>
            </w: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，页码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pageNumber</w:t>
            </w: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从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1</w:t>
            </w: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开始计数</w:t>
            </w:r>
          </w:p>
          <w:p w:rsidR="007C2D0F" w:rsidRPr="00895A34" w:rsidRDefault="007C2D0F" w:rsidP="002778F3">
            <w:pPr>
              <w:spacing w:after="163"/>
              <w:ind w:left="53"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如果该页已查询过，则返回结果，否则联网访问</w:t>
            </w:r>
          </w:p>
        </w:tc>
      </w:tr>
    </w:tbl>
    <w:p w:rsidR="007C2D0F" w:rsidRPr="00730F0B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86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06" w:name="_Toc342667079"/>
      <w:r w:rsidRPr="00730F0B">
        <w:rPr>
          <w:rFonts w:ascii="华文细黑" w:eastAsia="华文细黑" w:hAnsi="华文细黑"/>
        </w:rPr>
        <w:t>getPageCount</w:t>
      </w:r>
      <w:r w:rsidRPr="00730F0B">
        <w:rPr>
          <w:rFonts w:ascii="华文细黑" w:eastAsia="华文细黑" w:hAnsi="华文细黑" w:hint="eastAsia"/>
        </w:rPr>
        <w:t>()</w:t>
      </w:r>
      <w:bookmarkEnd w:id="206"/>
    </w:p>
    <w:p w:rsidR="007C2D0F" w:rsidRPr="00895A34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hint="eastAsia"/>
          <w:sz w:val="20"/>
          <w:szCs w:val="20"/>
        </w:rPr>
        <w:t>&lt;Number&gt;</w:t>
      </w:r>
      <w:r w:rsidRPr="00895A34">
        <w:rPr>
          <w:rFonts w:ascii="华文细黑" w:eastAsia="华文细黑" w:hAnsi="华文细黑"/>
          <w:sz w:val="20"/>
          <w:szCs w:val="20"/>
        </w:rPr>
        <w:t xml:space="preserve"> </w:t>
      </w:r>
      <w:r w:rsidRPr="00895A34">
        <w:rPr>
          <w:rStyle w:val="HTML"/>
          <w:rFonts w:ascii="华文细黑" w:eastAsia="华文细黑" w:hAnsi="华文细黑"/>
          <w:b/>
        </w:rPr>
        <w:t>getPageCount</w:t>
      </w:r>
      <w:r w:rsidRPr="00895A34">
        <w:rPr>
          <w:rStyle w:val="HTML"/>
          <w:rFonts w:ascii="华文细黑" w:eastAsia="华文细黑" w:hAnsi="华文细黑"/>
        </w:rPr>
        <w:t>()</w:t>
      </w:r>
    </w:p>
    <w:p w:rsidR="007C2D0F" w:rsidRPr="00895A34" w:rsidRDefault="007C2D0F" w:rsidP="007C2D0F">
      <w:pPr>
        <w:spacing w:after="163"/>
        <w:ind w:firstLineChars="337" w:firstLine="674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sz w:val="20"/>
          <w:szCs w:val="20"/>
        </w:rPr>
        <w:t>获取搜索结果总页数</w:t>
      </w:r>
      <w:r w:rsidRPr="00895A34">
        <w:rPr>
          <w:rFonts w:ascii="华文细黑" w:eastAsia="华文细黑" w:hAnsi="华文细黑" w:hint="eastAsia"/>
          <w:sz w:val="20"/>
          <w:szCs w:val="20"/>
        </w:rPr>
        <w:t>。</w:t>
      </w:r>
    </w:p>
    <w:p w:rsidR="007C2D0F" w:rsidRPr="00895A34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895A34" w:rsidRDefault="007C2D0F" w:rsidP="007C2D0F">
      <w:pPr>
        <w:spacing w:after="163"/>
        <w:ind w:firstLineChars="675" w:firstLine="135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895A34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895A34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51E33" w:rsidRDefault="007C2D0F" w:rsidP="00C51E33">
      <w:pPr>
        <w:spacing w:after="163"/>
        <w:ind w:firstLineChars="675" w:firstLine="1350"/>
        <w:rPr>
          <w:rFonts w:ascii="华文细黑" w:eastAsia="华文细黑" w:hAnsi="华文细黑" w:cs="宋体"/>
          <w:sz w:val="20"/>
          <w:szCs w:val="20"/>
        </w:rPr>
      </w:pPr>
      <w:r w:rsidRPr="00C51E33">
        <w:rPr>
          <w:rFonts w:ascii="华文细黑" w:eastAsia="华文细黑" w:hAnsi="华文细黑" w:cs="宋体" w:hint="eastAsia"/>
          <w:sz w:val="20"/>
          <w:szCs w:val="20"/>
        </w:rPr>
        <w:t xml:space="preserve">Number - 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结果总页数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87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07" w:name="_Toc342667080"/>
      <w:r>
        <w:rPr>
          <w:rFonts w:ascii="华文细黑" w:eastAsia="华文细黑" w:hAnsi="华文细黑"/>
        </w:rPr>
        <w:lastRenderedPageBreak/>
        <w:t>getPage</w:t>
      </w:r>
      <w:r w:rsidRPr="00730F0B">
        <w:rPr>
          <w:rFonts w:ascii="华文细黑" w:eastAsia="华文细黑" w:hAnsi="华文细黑" w:hint="eastAsia"/>
        </w:rPr>
        <w:t>()</w:t>
      </w:r>
      <w:bookmarkEnd w:id="207"/>
    </w:p>
    <w:p w:rsidR="007C2D0F" w:rsidRPr="00D46B05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730F0B">
        <w:rPr>
          <w:rStyle w:val="HTML"/>
          <w:rFonts w:ascii="华文细黑" w:eastAsia="华文细黑" w:hAnsi="华文细黑"/>
        </w:rPr>
        <w:t> </w:t>
      </w:r>
      <w:r w:rsidRPr="00D46B05">
        <w:rPr>
          <w:rStyle w:val="HTML"/>
          <w:rFonts w:ascii="华文细黑" w:eastAsia="华文细黑" w:hAnsi="华文细黑" w:hint="eastAsia"/>
        </w:rPr>
        <w:t>Array&lt;</w:t>
      </w:r>
      <w:r w:rsidRPr="00D46B05">
        <w:rPr>
          <w:rStyle w:val="HTML"/>
          <w:rFonts w:ascii="华文细黑" w:eastAsia="华文细黑" w:hAnsi="华文细黑"/>
        </w:rPr>
        <w:t>Position</w:t>
      </w:r>
      <w:r w:rsidRPr="00D46B05">
        <w:rPr>
          <w:rStyle w:val="HTML"/>
          <w:rFonts w:ascii="华文细黑" w:eastAsia="华文细黑" w:hAnsi="华文细黑" w:hint="eastAsia"/>
        </w:rPr>
        <w:t xml:space="preserve">&gt; </w:t>
      </w:r>
      <w:r w:rsidRPr="00D46B05">
        <w:rPr>
          <w:rStyle w:val="HTML"/>
          <w:rFonts w:ascii="华文细黑" w:eastAsia="华文细黑" w:hAnsi="华文细黑"/>
          <w:b/>
        </w:rPr>
        <w:t>getPage</w:t>
      </w:r>
      <w:r w:rsidRPr="00D46B05">
        <w:rPr>
          <w:rStyle w:val="HTML"/>
          <w:rFonts w:ascii="华文细黑" w:eastAsia="华文细黑" w:hAnsi="华文细黑"/>
        </w:rPr>
        <w:t>(&lt;</w:t>
      </w:r>
      <w:r w:rsidRPr="00D46B05">
        <w:rPr>
          <w:rStyle w:val="HTML"/>
          <w:rFonts w:ascii="华文细黑" w:eastAsia="华文细黑" w:hAnsi="华文细黑" w:hint="eastAsia"/>
        </w:rPr>
        <w:t>Number</w:t>
      </w:r>
      <w:r w:rsidRPr="00D46B05">
        <w:rPr>
          <w:rStyle w:val="HTML"/>
          <w:rFonts w:ascii="华文细黑" w:eastAsia="华文细黑" w:hAnsi="华文细黑"/>
        </w:rPr>
        <w:t>&gt; pageNumber)</w:t>
      </w:r>
    </w:p>
    <w:p w:rsidR="007C2D0F" w:rsidRPr="00D46B05" w:rsidRDefault="007C2D0F" w:rsidP="007C2D0F">
      <w:pPr>
        <w:spacing w:after="163"/>
        <w:ind w:left="720"/>
        <w:rPr>
          <w:rFonts w:ascii="华文细黑" w:eastAsia="华文细黑" w:hAnsi="华文细黑" w:cs="宋体"/>
          <w:sz w:val="20"/>
          <w:szCs w:val="20"/>
        </w:rPr>
      </w:pPr>
      <w:r w:rsidRPr="00D46B05">
        <w:rPr>
          <w:rFonts w:ascii="华文细黑" w:eastAsia="华文细黑" w:hAnsi="华文细黑" w:cs="宋体" w:hint="eastAsia"/>
          <w:sz w:val="20"/>
          <w:szCs w:val="20"/>
        </w:rPr>
        <w:t>返回页码pageNumber对应的结果[Position对象数组]，页码pageNumber从1开始计数。</w:t>
      </w:r>
    </w:p>
    <w:p w:rsidR="007C2D0F" w:rsidRPr="00D46B05" w:rsidRDefault="007C2D0F" w:rsidP="007C2D0F">
      <w:pPr>
        <w:spacing w:after="163"/>
        <w:ind w:left="720"/>
        <w:rPr>
          <w:rFonts w:ascii="华文细黑" w:eastAsia="华文细黑" w:hAnsi="华文细黑" w:cs="宋体"/>
          <w:sz w:val="20"/>
          <w:szCs w:val="20"/>
        </w:rPr>
      </w:pPr>
      <w:r w:rsidRPr="00D46B05">
        <w:rPr>
          <w:rFonts w:ascii="华文细黑" w:eastAsia="华文细黑" w:hAnsi="华文细黑" w:cs="宋体" w:hint="eastAsia"/>
          <w:sz w:val="20"/>
          <w:szCs w:val="20"/>
        </w:rPr>
        <w:t>如果该页已查询过，则返回结果，否则联网访问。</w:t>
      </w:r>
    </w:p>
    <w:p w:rsidR="007C2D0F" w:rsidRPr="00D46B05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D46B05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D46B05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D46B05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D46B05">
        <w:rPr>
          <w:rFonts w:ascii="华文细黑" w:eastAsia="华文细黑" w:hAnsi="华文细黑"/>
          <w:sz w:val="20"/>
          <w:szCs w:val="20"/>
        </w:rPr>
        <w:t xml:space="preserve">pageNumber – </w:t>
      </w:r>
      <w:r w:rsidRPr="00D46B05">
        <w:rPr>
          <w:rFonts w:ascii="华文细黑" w:eastAsia="华文细黑" w:hAnsi="华文细黑" w:cs="宋体" w:hint="eastAsia"/>
          <w:sz w:val="20"/>
          <w:szCs w:val="20"/>
        </w:rPr>
        <w:t>页码</w:t>
      </w:r>
    </w:p>
    <w:p w:rsidR="007C2D0F" w:rsidRPr="00D46B05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D46B05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8C1B6E" w:rsidRDefault="007C2D0F" w:rsidP="008C1B6E">
      <w:pPr>
        <w:spacing w:after="163"/>
        <w:ind w:left="1440"/>
      </w:pPr>
      <w:r w:rsidRPr="00C51E33">
        <w:rPr>
          <w:rFonts w:ascii="华文细黑" w:eastAsia="华文细黑" w:hAnsi="华文细黑" w:hint="eastAsia"/>
          <w:sz w:val="20"/>
          <w:szCs w:val="20"/>
        </w:rPr>
        <w:t>Array&lt;</w:t>
      </w:r>
      <w:r w:rsidRPr="00C51E33">
        <w:rPr>
          <w:rFonts w:ascii="华文细黑" w:eastAsia="华文细黑" w:hAnsi="华文细黑"/>
          <w:sz w:val="20"/>
          <w:szCs w:val="20"/>
        </w:rPr>
        <w:t>Position</w:t>
      </w:r>
      <w:r w:rsidRPr="00C51E33">
        <w:rPr>
          <w:rFonts w:ascii="华文细黑" w:eastAsia="华文细黑" w:hAnsi="华文细黑" w:hint="eastAsia"/>
          <w:sz w:val="20"/>
          <w:szCs w:val="20"/>
        </w:rPr>
        <w:t>&gt; - 页码</w:t>
      </w:r>
      <w:r w:rsidRPr="00D46B05">
        <w:rPr>
          <w:rFonts w:ascii="华文细黑" w:eastAsia="华文细黑" w:hAnsi="华文细黑" w:hint="eastAsia"/>
          <w:sz w:val="20"/>
          <w:szCs w:val="20"/>
        </w:rPr>
        <w:t>pageNumber</w:t>
      </w:r>
      <w:r w:rsidRPr="00C51E33">
        <w:rPr>
          <w:rFonts w:ascii="华文细黑" w:eastAsia="华文细黑" w:hAnsi="华文细黑" w:hint="eastAsia"/>
          <w:sz w:val="20"/>
          <w:szCs w:val="20"/>
        </w:rPr>
        <w:t>对应的结果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208" w:name="_Toc342667081"/>
      <w:r w:rsidRPr="00730F0B">
        <w:rPr>
          <w:rFonts w:ascii="华文细黑" w:eastAsia="华文细黑" w:hAnsi="华文细黑"/>
        </w:rPr>
        <w:t>Position</w:t>
      </w:r>
      <w:r w:rsidRPr="00D703A5">
        <w:rPr>
          <w:rFonts w:ascii="华文细黑" w:eastAsia="华文细黑" w:hAnsi="华文细黑" w:hint="eastAsia"/>
        </w:rPr>
        <w:t>对象</w:t>
      </w:r>
      <w:bookmarkEnd w:id="208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sition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是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POI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搜索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的单个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结果点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Position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Position</w:t>
      </w:r>
      <w:r w:rsidR="00966408">
        <w:rPr>
          <w:rFonts w:ascii="华文细黑" w:eastAsia="华文细黑" w:hAnsi="华文细黑" w:hint="eastAsia"/>
          <w:kern w:val="0"/>
          <w:sz w:val="24"/>
          <w:szCs w:val="24"/>
        </w:rPr>
        <w:t>。</w:t>
      </w:r>
      <w:r w:rsidR="00966408" w:rsidRPr="006A6C80">
        <w:rPr>
          <w:rFonts w:ascii="华文细黑" w:eastAsia="华文细黑" w:hAnsi="华文细黑" w:hint="eastAsia"/>
          <w:sz w:val="24"/>
          <w:szCs w:val="24"/>
        </w:rPr>
        <w:t>该对象只能</w:t>
      </w:r>
      <w:r w:rsidR="00966408">
        <w:rPr>
          <w:rFonts w:ascii="华文细黑" w:eastAsia="华文细黑" w:hAnsi="华文细黑" w:hint="eastAsia"/>
          <w:sz w:val="24"/>
          <w:szCs w:val="24"/>
        </w:rPr>
        <w:t>在POI搜索时由Widget引擎内部生成，开发者无需自行构造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88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D4067C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</w:t>
            </w:r>
            <w:r w:rsidR="007C2D0F"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577A50" w:rsidRDefault="007C2D0F" w:rsidP="002778F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/>
              </w:rPr>
              <w:t> 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577A50" w:rsidRDefault="00E120F2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getN</w:t>
            </w:r>
            <w:r w:rsidR="007C2D0F" w:rsidRPr="00577A50">
              <w:rPr>
                <w:rStyle w:val="HTML"/>
                <w:rFonts w:ascii="华文细黑" w:eastAsia="华文细黑" w:hAnsi="华文细黑"/>
                <w:b/>
              </w:rPr>
              <w:t>ame</w:t>
            </w:r>
            <w:r w:rsidR="00117D77">
              <w:rPr>
                <w:rStyle w:val="HTML"/>
                <w:rFonts w:ascii="华文细黑" w:eastAsia="华文细黑" w:hAnsi="华文细黑" w:hint="eastAsia"/>
                <w:b/>
              </w:rPr>
              <w:t>()</w:t>
            </w:r>
          </w:p>
          <w:p w:rsidR="007C2D0F" w:rsidRPr="00577A50" w:rsidRDefault="00E120F2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获取</w:t>
            </w:r>
            <w:r w:rsidR="007C2D0F" w:rsidRPr="00577A50">
              <w:rPr>
                <w:rFonts w:ascii="华文细黑" w:eastAsia="华文细黑" w:hAnsi="华文细黑" w:hint="eastAsia"/>
                <w:sz w:val="20"/>
                <w:szCs w:val="20"/>
              </w:rPr>
              <w:t>POI</w:t>
            </w:r>
            <w:r w:rsidR="007C2D0F"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的名称</w:t>
            </w:r>
          </w:p>
        </w:tc>
      </w:tr>
      <w:tr w:rsidR="007C2D0F" w:rsidRPr="00730F0B" w:rsidTr="002778F3">
        <w:trPr>
          <w:trHeight w:val="479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577A50" w:rsidRDefault="007C2D0F" w:rsidP="002778F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577A50">
              <w:rPr>
                <w:rStyle w:val="HTML"/>
                <w:rFonts w:ascii="华文细黑" w:eastAsia="华文细黑" w:hAnsi="华文细黑"/>
              </w:rPr>
              <w:t>Point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577A50" w:rsidRDefault="00117D77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getP</w:t>
            </w:r>
            <w:r w:rsidR="007C2D0F" w:rsidRPr="00577A50">
              <w:rPr>
                <w:rStyle w:val="HTML"/>
                <w:rFonts w:ascii="华文细黑" w:eastAsia="华文细黑" w:hAnsi="华文细黑"/>
                <w:b/>
              </w:rPr>
              <w:t>oint</w:t>
            </w:r>
            <w:r w:rsidR="00DA646B">
              <w:rPr>
                <w:rStyle w:val="HTML"/>
                <w:rFonts w:ascii="华文细黑" w:eastAsia="华文细黑" w:hAnsi="华文细黑" w:hint="eastAsia"/>
                <w:b/>
              </w:rPr>
              <w:t>()</w:t>
            </w:r>
          </w:p>
          <w:p w:rsidR="007C2D0F" w:rsidRPr="00577A50" w:rsidRDefault="00306AF5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获取</w:t>
            </w:r>
            <w:r w:rsidR="007C2D0F" w:rsidRPr="00577A50">
              <w:rPr>
                <w:rFonts w:ascii="华文细黑" w:eastAsia="华文细黑" w:hAnsi="华文细黑" w:hint="eastAsia"/>
                <w:sz w:val="20"/>
                <w:szCs w:val="20"/>
              </w:rPr>
              <w:t>POI</w:t>
            </w:r>
            <w:r w:rsidR="007C2D0F"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的</w:t>
            </w:r>
            <w:r w:rsidR="00C819B4" w:rsidRPr="00C51E33">
              <w:rPr>
                <w:rFonts w:ascii="华文细黑" w:eastAsia="华文细黑" w:hAnsi="华文细黑" w:hint="eastAsia"/>
                <w:sz w:val="20"/>
                <w:szCs w:val="20"/>
              </w:rPr>
              <w:t>经纬度</w:t>
            </w:r>
            <w:r w:rsidR="00C819B4">
              <w:rPr>
                <w:rFonts w:ascii="华文细黑" w:eastAsia="华文细黑" w:hAnsi="华文细黑" w:hint="eastAsia"/>
                <w:sz w:val="20"/>
                <w:szCs w:val="20"/>
              </w:rPr>
              <w:t>坐标</w:t>
            </w:r>
          </w:p>
        </w:tc>
      </w:tr>
      <w:tr w:rsidR="007C2D0F" w:rsidRPr="00730F0B" w:rsidTr="002778F3">
        <w:trPr>
          <w:trHeight w:val="479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577A50" w:rsidRDefault="007C2D0F" w:rsidP="002778F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/>
              </w:rPr>
              <w:t> 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577A50" w:rsidRDefault="003E6C05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getA</w:t>
            </w:r>
            <w:r w:rsidR="007C2D0F" w:rsidRPr="00577A50">
              <w:rPr>
                <w:rStyle w:val="HTML"/>
                <w:rFonts w:ascii="华文细黑" w:eastAsia="华文细黑" w:hAnsi="华文细黑"/>
                <w:b/>
              </w:rPr>
              <w:t>ddress</w:t>
            </w:r>
            <w:r w:rsidR="00DA646B">
              <w:rPr>
                <w:rStyle w:val="HTML"/>
                <w:rFonts w:ascii="华文细黑" w:eastAsia="华文细黑" w:hAnsi="华文细黑" w:hint="eastAsia"/>
                <w:b/>
              </w:rPr>
              <w:t>()</w:t>
            </w:r>
          </w:p>
          <w:p w:rsidR="007C2D0F" w:rsidRPr="00577A50" w:rsidRDefault="00306AF5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获取</w:t>
            </w:r>
            <w:r w:rsidR="007C2D0F" w:rsidRPr="00577A50">
              <w:rPr>
                <w:rFonts w:ascii="华文细黑" w:eastAsia="华文细黑" w:hAnsi="华文细黑" w:hint="eastAsia"/>
                <w:sz w:val="20"/>
                <w:szCs w:val="20"/>
              </w:rPr>
              <w:t>POI</w:t>
            </w:r>
            <w:r w:rsidR="007C2D0F"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的地址</w:t>
            </w:r>
          </w:p>
        </w:tc>
      </w:tr>
      <w:tr w:rsidR="007C2D0F" w:rsidRPr="00730F0B" w:rsidTr="002778F3">
        <w:trPr>
          <w:trHeight w:val="479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577A50" w:rsidRDefault="007C2D0F" w:rsidP="00306AF5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 w:hint="eastAsia"/>
              </w:rPr>
              <w:lastRenderedPageBreak/>
              <w:t>&lt;</w:t>
            </w:r>
            <w:r w:rsidR="00306AF5">
              <w:rPr>
                <w:rStyle w:val="HTML"/>
                <w:rFonts w:ascii="华文细黑" w:eastAsia="华文细黑" w:hAnsi="华文细黑" w:hint="eastAsia"/>
              </w:rPr>
              <w:t>String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577A50" w:rsidRDefault="00DA646B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getP</w:t>
            </w:r>
            <w:r w:rsidR="007C2D0F" w:rsidRPr="00577A50">
              <w:rPr>
                <w:rStyle w:val="HTML"/>
                <w:rFonts w:ascii="华文细黑" w:eastAsia="华文细黑" w:hAnsi="华文细黑"/>
                <w:b/>
              </w:rPr>
              <w:t>ostcode</w:t>
            </w:r>
            <w:r>
              <w:rPr>
                <w:rStyle w:val="HTML"/>
                <w:rFonts w:ascii="华文细黑" w:eastAsia="华文细黑" w:hAnsi="华文细黑" w:hint="eastAsia"/>
                <w:b/>
              </w:rPr>
              <w:t>()</w:t>
            </w:r>
          </w:p>
          <w:p w:rsidR="007C2D0F" w:rsidRPr="00577A50" w:rsidRDefault="00306AF5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获取</w:t>
            </w:r>
            <w:r w:rsidR="007C2D0F" w:rsidRPr="00577A50">
              <w:rPr>
                <w:rFonts w:ascii="华文细黑" w:eastAsia="华文细黑" w:hAnsi="华文细黑" w:hint="eastAsia"/>
                <w:sz w:val="20"/>
                <w:szCs w:val="20"/>
              </w:rPr>
              <w:t>POI</w:t>
            </w:r>
            <w:r w:rsidR="007C2D0F"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的邮编信息</w:t>
            </w:r>
            <w:r w:rsidR="007C2D0F" w:rsidRPr="00577A50">
              <w:rPr>
                <w:rFonts w:ascii="华文细黑" w:eastAsia="华文细黑" w:hAnsi="华文细黑" w:hint="eastAsia"/>
                <w:sz w:val="20"/>
                <w:szCs w:val="20"/>
              </w:rPr>
              <w:t>[</w:t>
            </w:r>
            <w:r w:rsidR="007C2D0F"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行政区划代码</w:t>
            </w:r>
            <w:r w:rsidR="007C2D0F" w:rsidRPr="00577A50">
              <w:rPr>
                <w:rFonts w:ascii="华文细黑" w:eastAsia="华文细黑" w:hAnsi="华文细黑" w:hint="eastAsia"/>
                <w:sz w:val="20"/>
                <w:szCs w:val="20"/>
              </w:rPr>
              <w:t>]</w:t>
            </w:r>
          </w:p>
        </w:tc>
      </w:tr>
      <w:tr w:rsidR="007C2D0F" w:rsidRPr="00730F0B" w:rsidTr="002778F3">
        <w:trPr>
          <w:trHeight w:val="479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577A50" w:rsidRDefault="007C2D0F" w:rsidP="00540106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/>
              </w:rPr>
              <w:t> 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&lt;</w:t>
            </w:r>
            <w:r w:rsidR="00540106">
              <w:rPr>
                <w:rStyle w:val="HTML"/>
                <w:rFonts w:ascii="华文细黑" w:eastAsia="华文细黑" w:hAnsi="华文细黑" w:hint="eastAsia"/>
              </w:rPr>
              <w:t>String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577A50" w:rsidRDefault="00110A09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getP</w:t>
            </w:r>
            <w:r w:rsidR="007C2D0F" w:rsidRPr="00577A50">
              <w:rPr>
                <w:rStyle w:val="HTML"/>
                <w:rFonts w:ascii="华文细黑" w:eastAsia="华文细黑" w:hAnsi="华文细黑"/>
                <w:b/>
              </w:rPr>
              <w:t>hone</w:t>
            </w:r>
            <w:r w:rsidR="00DA646B">
              <w:rPr>
                <w:rStyle w:val="HTML"/>
                <w:rFonts w:ascii="华文细黑" w:eastAsia="华文细黑" w:hAnsi="华文细黑" w:hint="eastAsia"/>
                <w:b/>
              </w:rPr>
              <w:t>()</w:t>
            </w:r>
          </w:p>
          <w:p w:rsidR="007C2D0F" w:rsidRPr="00577A50" w:rsidRDefault="00306AF5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Fonts w:ascii="华文细黑" w:eastAsia="华文细黑" w:hAnsi="华文细黑" w:hint="eastAsia"/>
                <w:sz w:val="20"/>
                <w:szCs w:val="20"/>
              </w:rPr>
              <w:t>获取</w:t>
            </w:r>
            <w:r w:rsidR="007C2D0F" w:rsidRPr="00577A50">
              <w:rPr>
                <w:rFonts w:ascii="华文细黑" w:eastAsia="华文细黑" w:hAnsi="华文细黑" w:hint="eastAsia"/>
                <w:sz w:val="20"/>
                <w:szCs w:val="20"/>
              </w:rPr>
              <w:t>POI</w:t>
            </w:r>
            <w:r w:rsidR="007C2D0F"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的电话号码</w:t>
            </w:r>
          </w:p>
        </w:tc>
      </w:tr>
    </w:tbl>
    <w:p w:rsidR="007C2D0F" w:rsidRDefault="00384311" w:rsidP="007C2D0F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89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19059C" w:rsidRPr="00730F0B" w:rsidTr="00102712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19059C" w:rsidRPr="00730F0B" w:rsidRDefault="00B16A24" w:rsidP="00102712">
            <w:pPr>
              <w:spacing w:after="120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</w:t>
            </w:r>
            <w:r w:rsidR="0019059C"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详细介绍</w:t>
            </w:r>
          </w:p>
        </w:tc>
      </w:tr>
    </w:tbl>
    <w:p w:rsidR="00E52DEE" w:rsidRPr="000E204B" w:rsidRDefault="00E52DEE" w:rsidP="000E204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09" w:name="_Toc342667082"/>
      <w:r w:rsidRPr="00E52DEE">
        <w:rPr>
          <w:rFonts w:ascii="华文细黑" w:eastAsia="华文细黑" w:hAnsi="华文细黑"/>
        </w:rPr>
        <w:t>getName</w:t>
      </w:r>
      <w:r w:rsidR="000E204B">
        <w:rPr>
          <w:rFonts w:ascii="华文细黑" w:eastAsia="华文细黑" w:hAnsi="华文细黑" w:hint="eastAsia"/>
        </w:rPr>
        <w:t>()</w:t>
      </w:r>
      <w:bookmarkEnd w:id="209"/>
    </w:p>
    <w:p w:rsidR="0019059C" w:rsidRPr="00BA2DA8" w:rsidRDefault="0019059C" w:rsidP="0019059C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 w:rsidRPr="00BA2DA8">
        <w:rPr>
          <w:rFonts w:ascii="华文细黑" w:eastAsia="华文细黑" w:hAnsi="华文细黑" w:hint="eastAsia"/>
          <w:sz w:val="20"/>
          <w:szCs w:val="20"/>
          <w:lang w:eastAsia="zh-CN"/>
        </w:rPr>
        <w:t>String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E52DEE">
        <w:rPr>
          <w:rStyle w:val="HTML"/>
          <w:rFonts w:ascii="华文细黑" w:eastAsia="华文细黑" w:hAnsi="华文细黑" w:hint="eastAsia"/>
          <w:b/>
        </w:rPr>
        <w:t>getN</w:t>
      </w:r>
      <w:r w:rsidR="00E52DEE" w:rsidRPr="00577A50">
        <w:rPr>
          <w:rStyle w:val="HTML"/>
          <w:rFonts w:ascii="华文细黑" w:eastAsia="华文细黑" w:hAnsi="华文细黑"/>
          <w:b/>
        </w:rPr>
        <w:t>ame</w:t>
      </w:r>
      <w:r w:rsidR="00825E85">
        <w:rPr>
          <w:rStyle w:val="HTML"/>
          <w:rFonts w:ascii="华文细黑" w:eastAsia="华文细黑" w:hAnsi="华文细黑" w:hint="eastAsia"/>
          <w:b/>
          <w:lang w:eastAsia="zh-CN"/>
        </w:rPr>
        <w:t>()</w:t>
      </w:r>
    </w:p>
    <w:p w:rsidR="0019059C" w:rsidRDefault="00456E27" w:rsidP="00C51E33">
      <w:pPr>
        <w:spacing w:after="120"/>
        <w:ind w:firstLine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获取</w:t>
      </w:r>
      <w:r w:rsidR="0019059C" w:rsidRPr="00BA2DA8">
        <w:rPr>
          <w:rFonts w:ascii="华文细黑" w:eastAsia="华文细黑" w:hAnsi="华文细黑" w:hint="eastAsia"/>
          <w:sz w:val="20"/>
          <w:szCs w:val="20"/>
        </w:rPr>
        <w:t>POI</w:t>
      </w:r>
      <w:r w:rsidR="0019059C" w:rsidRPr="00C51E33">
        <w:rPr>
          <w:rFonts w:ascii="华文细黑" w:eastAsia="华文细黑" w:hAnsi="华文细黑" w:hint="eastAsia"/>
          <w:sz w:val="20"/>
          <w:szCs w:val="20"/>
        </w:rPr>
        <w:t>的名称</w:t>
      </w:r>
    </w:p>
    <w:p w:rsidR="00403C3B" w:rsidRPr="00414E4D" w:rsidRDefault="00403C3B" w:rsidP="00403C3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F94234" w:rsidRPr="00414E4D" w:rsidRDefault="00F94234" w:rsidP="006547E1">
      <w:pPr>
        <w:spacing w:after="163"/>
        <w:ind w:left="840" w:firstLine="4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403C3B" w:rsidRPr="00414E4D" w:rsidRDefault="00403C3B" w:rsidP="00403C3B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403C3B" w:rsidRPr="00C51E33" w:rsidRDefault="00C91059" w:rsidP="00C91059">
      <w:pPr>
        <w:spacing w:after="120"/>
        <w:ind w:left="840" w:firstLine="420"/>
        <w:rPr>
          <w:rFonts w:ascii="华文细黑" w:eastAsia="华文细黑" w:hAnsi="华文细黑"/>
          <w:sz w:val="20"/>
          <w:szCs w:val="20"/>
        </w:rPr>
      </w:pPr>
      <w:r w:rsidRPr="00C91059">
        <w:rPr>
          <w:rFonts w:ascii="华文细黑" w:eastAsia="华文细黑" w:hAnsi="华文细黑" w:cs="宋体" w:hint="eastAsia"/>
          <w:sz w:val="20"/>
          <w:szCs w:val="20"/>
        </w:rPr>
        <w:t>POI的名称</w:t>
      </w:r>
    </w:p>
    <w:p w:rsidR="0019059C" w:rsidRPr="00CD50E5" w:rsidRDefault="00384311" w:rsidP="0019059C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0" style="width:0;height:1.5pt" o:hralign="center" o:hrstd="t" o:hr="t" fillcolor="#a0a0a0" stroked="f"/>
        </w:pict>
      </w:r>
    </w:p>
    <w:p w:rsidR="0019059C" w:rsidRPr="00CD50E5" w:rsidRDefault="00BF33F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10" w:name="_Toc342667083"/>
      <w:r>
        <w:rPr>
          <w:rFonts w:ascii="华文细黑" w:eastAsia="华文细黑" w:hAnsi="华文细黑" w:hint="eastAsia"/>
        </w:rPr>
        <w:t>getP</w:t>
      </w:r>
      <w:r w:rsidR="0019059C" w:rsidRPr="0019059C">
        <w:rPr>
          <w:rFonts w:ascii="华文细黑" w:eastAsia="华文细黑" w:hAnsi="华文细黑"/>
        </w:rPr>
        <w:t>oint</w:t>
      </w:r>
      <w:r>
        <w:rPr>
          <w:rFonts w:ascii="华文细黑" w:eastAsia="华文细黑" w:hAnsi="华文细黑" w:hint="eastAsia"/>
        </w:rPr>
        <w:t>()</w:t>
      </w:r>
      <w:bookmarkEnd w:id="210"/>
    </w:p>
    <w:p w:rsidR="0019059C" w:rsidRPr="00BA2DA8" w:rsidRDefault="0019059C" w:rsidP="0019059C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  <w:lang w:eastAsia="zh-CN"/>
        </w:rPr>
        <w:t>&lt;</w:t>
      </w:r>
      <w:r w:rsidRPr="00BA2DA8">
        <w:rPr>
          <w:rFonts w:ascii="华文细黑" w:eastAsia="华文细黑" w:hAnsi="华文细黑" w:hint="eastAsia"/>
          <w:sz w:val="20"/>
          <w:szCs w:val="20"/>
          <w:lang w:eastAsia="zh-CN"/>
        </w:rPr>
        <w:t>Point</w:t>
      </w:r>
      <w:r w:rsidRPr="00BA2DA8">
        <w:rPr>
          <w:rFonts w:ascii="华文细黑" w:eastAsia="华文细黑" w:hAnsi="华文细黑"/>
          <w:sz w:val="20"/>
          <w:szCs w:val="20"/>
          <w:lang w:eastAsia="zh-CN"/>
        </w:rPr>
        <w:t xml:space="preserve">&gt; </w:t>
      </w:r>
      <w:r w:rsidR="006F2C72">
        <w:rPr>
          <w:rFonts w:ascii="华文细黑" w:eastAsia="华文细黑" w:hAnsi="华文细黑" w:hint="eastAsia"/>
          <w:sz w:val="20"/>
          <w:szCs w:val="20"/>
          <w:lang w:eastAsia="zh-CN"/>
        </w:rPr>
        <w:t>getP</w:t>
      </w:r>
      <w:r w:rsidRPr="00BA2DA8">
        <w:rPr>
          <w:rFonts w:ascii="华文细黑" w:eastAsia="华文细黑" w:hAnsi="华文细黑"/>
          <w:sz w:val="20"/>
          <w:szCs w:val="20"/>
          <w:lang w:eastAsia="zh-CN"/>
        </w:rPr>
        <w:t>oint</w:t>
      </w:r>
      <w:r w:rsidR="006F2C72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19059C" w:rsidRDefault="00442E40" w:rsidP="00C51E33">
      <w:pPr>
        <w:spacing w:after="120"/>
        <w:ind w:firstLine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获取</w:t>
      </w:r>
      <w:r w:rsidR="0019059C" w:rsidRPr="00BA2DA8">
        <w:rPr>
          <w:rFonts w:ascii="华文细黑" w:eastAsia="华文细黑" w:hAnsi="华文细黑" w:hint="eastAsia"/>
          <w:sz w:val="20"/>
          <w:szCs w:val="20"/>
        </w:rPr>
        <w:t>POI</w:t>
      </w:r>
      <w:r w:rsidR="0019059C" w:rsidRPr="00C51E33">
        <w:rPr>
          <w:rFonts w:ascii="华文细黑" w:eastAsia="华文细黑" w:hAnsi="华文细黑" w:hint="eastAsia"/>
          <w:sz w:val="20"/>
          <w:szCs w:val="20"/>
        </w:rPr>
        <w:t>的经纬度</w:t>
      </w:r>
      <w:r w:rsidR="002E18CE">
        <w:rPr>
          <w:rFonts w:ascii="华文细黑" w:eastAsia="华文细黑" w:hAnsi="华文细黑" w:hint="eastAsia"/>
          <w:sz w:val="20"/>
          <w:szCs w:val="20"/>
        </w:rPr>
        <w:t>坐标</w:t>
      </w:r>
    </w:p>
    <w:p w:rsidR="00945C5C" w:rsidRPr="00414E4D" w:rsidRDefault="00945C5C" w:rsidP="00945C5C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945C5C" w:rsidRPr="00414E4D" w:rsidRDefault="00945C5C" w:rsidP="00945C5C">
      <w:pPr>
        <w:spacing w:after="163"/>
        <w:ind w:left="840" w:firstLine="4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945C5C" w:rsidRPr="00414E4D" w:rsidRDefault="00945C5C" w:rsidP="00945C5C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945C5C" w:rsidRPr="00BA2DA8" w:rsidRDefault="00945C5C" w:rsidP="00945C5C">
      <w:pPr>
        <w:spacing w:after="120"/>
        <w:ind w:left="840" w:firstLine="420"/>
        <w:rPr>
          <w:rFonts w:ascii="华文细黑" w:eastAsia="华文细黑" w:hAnsi="华文细黑"/>
          <w:sz w:val="20"/>
          <w:szCs w:val="20"/>
        </w:rPr>
      </w:pPr>
      <w:r w:rsidRPr="00C91059">
        <w:rPr>
          <w:rFonts w:ascii="华文细黑" w:eastAsia="华文细黑" w:hAnsi="华文细黑" w:cs="宋体" w:hint="eastAsia"/>
          <w:sz w:val="20"/>
          <w:szCs w:val="20"/>
        </w:rPr>
        <w:t>POI</w:t>
      </w:r>
      <w:r w:rsidR="0042184C">
        <w:rPr>
          <w:rFonts w:ascii="华文细黑" w:eastAsia="华文细黑" w:hAnsi="华文细黑" w:cs="宋体" w:hint="eastAsia"/>
          <w:sz w:val="20"/>
          <w:szCs w:val="20"/>
        </w:rPr>
        <w:t>的经纬度坐标</w:t>
      </w:r>
    </w:p>
    <w:p w:rsidR="0019059C" w:rsidRDefault="00384311" w:rsidP="0019059C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1" style="width:0;height:1.5pt" o:hralign="center" o:hrstd="t" o:hr="t" fillcolor="#a0a0a0" stroked="f"/>
        </w:pict>
      </w:r>
    </w:p>
    <w:p w:rsidR="0019059C" w:rsidRPr="00CD50E5" w:rsidRDefault="00A32D65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11" w:name="_Toc342667084"/>
      <w:r>
        <w:rPr>
          <w:rFonts w:ascii="华文细黑" w:eastAsia="华文细黑" w:hAnsi="华文细黑" w:hint="eastAsia"/>
        </w:rPr>
        <w:t>getAd</w:t>
      </w:r>
      <w:r w:rsidR="00BA2DA8" w:rsidRPr="00BA2DA8">
        <w:rPr>
          <w:rFonts w:ascii="华文细黑" w:eastAsia="华文细黑" w:hAnsi="华文细黑"/>
        </w:rPr>
        <w:t>dress</w:t>
      </w:r>
      <w:r>
        <w:rPr>
          <w:rFonts w:ascii="华文细黑" w:eastAsia="华文细黑" w:hAnsi="华文细黑" w:hint="eastAsia"/>
        </w:rPr>
        <w:t>()</w:t>
      </w:r>
      <w:bookmarkEnd w:id="211"/>
    </w:p>
    <w:p w:rsidR="0019059C" w:rsidRPr="00BA2DA8" w:rsidRDefault="0019059C" w:rsidP="0019059C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 w:rsidR="00BA2DA8">
        <w:rPr>
          <w:rFonts w:ascii="华文细黑" w:eastAsia="华文细黑" w:hAnsi="华文细黑" w:hint="eastAsia"/>
          <w:sz w:val="20"/>
          <w:szCs w:val="20"/>
          <w:lang w:eastAsia="zh-CN"/>
        </w:rPr>
        <w:t>String</w:t>
      </w:r>
      <w:r w:rsidRPr="00BA2DA8">
        <w:rPr>
          <w:rFonts w:ascii="华文细黑" w:eastAsia="华文细黑" w:hAnsi="华文细黑"/>
          <w:sz w:val="20"/>
          <w:szCs w:val="20"/>
        </w:rPr>
        <w:t>&gt;</w:t>
      </w:r>
      <w:r w:rsidR="00A32D65">
        <w:rPr>
          <w:rFonts w:ascii="华文细黑" w:eastAsia="华文细黑" w:hAnsi="华文细黑" w:hint="eastAsia"/>
          <w:sz w:val="20"/>
          <w:szCs w:val="20"/>
          <w:lang w:eastAsia="zh-CN"/>
        </w:rPr>
        <w:t>getA</w:t>
      </w:r>
      <w:r w:rsidR="00BA2DA8" w:rsidRPr="00BA2DA8">
        <w:rPr>
          <w:rFonts w:ascii="华文细黑" w:eastAsia="华文细黑" w:hAnsi="华文细黑"/>
          <w:sz w:val="20"/>
          <w:szCs w:val="20"/>
          <w:lang w:eastAsia="zh-CN"/>
        </w:rPr>
        <w:t>ddress</w:t>
      </w:r>
      <w:r w:rsidR="00A32D65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19059C" w:rsidRDefault="00442E40" w:rsidP="00C51E33">
      <w:pPr>
        <w:spacing w:after="120"/>
        <w:ind w:firstLine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lastRenderedPageBreak/>
        <w:t>获取</w:t>
      </w:r>
      <w:r w:rsidR="00BA2DA8" w:rsidRPr="00577A50">
        <w:rPr>
          <w:rFonts w:ascii="华文细黑" w:eastAsia="华文细黑" w:hAnsi="华文细黑" w:hint="eastAsia"/>
          <w:sz w:val="20"/>
          <w:szCs w:val="20"/>
        </w:rPr>
        <w:t>POI</w:t>
      </w:r>
      <w:r w:rsidR="00BA2DA8" w:rsidRPr="00C51E33">
        <w:rPr>
          <w:rFonts w:ascii="华文细黑" w:eastAsia="华文细黑" w:hAnsi="华文细黑" w:hint="eastAsia"/>
          <w:sz w:val="20"/>
          <w:szCs w:val="20"/>
        </w:rPr>
        <w:t>的地址</w:t>
      </w:r>
    </w:p>
    <w:p w:rsidR="00617AA2" w:rsidRPr="00414E4D" w:rsidRDefault="00617AA2" w:rsidP="00617AA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617AA2" w:rsidRPr="00414E4D" w:rsidRDefault="00617AA2" w:rsidP="00617AA2">
      <w:pPr>
        <w:spacing w:after="163"/>
        <w:ind w:left="840" w:firstLine="4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617AA2" w:rsidRPr="00414E4D" w:rsidRDefault="00617AA2" w:rsidP="00617AA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617AA2" w:rsidRPr="00BA2DA8" w:rsidRDefault="00617AA2" w:rsidP="00617AA2">
      <w:pPr>
        <w:spacing w:after="120"/>
        <w:ind w:left="840" w:firstLine="420"/>
        <w:rPr>
          <w:rFonts w:ascii="华文细黑" w:eastAsia="华文细黑" w:hAnsi="华文细黑"/>
          <w:sz w:val="20"/>
          <w:szCs w:val="20"/>
        </w:rPr>
      </w:pPr>
      <w:r w:rsidRPr="00C91059">
        <w:rPr>
          <w:rFonts w:ascii="华文细黑" w:eastAsia="华文细黑" w:hAnsi="华文细黑" w:cs="宋体" w:hint="eastAsia"/>
          <w:sz w:val="20"/>
          <w:szCs w:val="20"/>
        </w:rPr>
        <w:t>POI</w:t>
      </w:r>
      <w:r w:rsidR="00560045">
        <w:rPr>
          <w:rFonts w:ascii="华文细黑" w:eastAsia="华文细黑" w:hAnsi="华文细黑" w:cs="宋体" w:hint="eastAsia"/>
          <w:sz w:val="20"/>
          <w:szCs w:val="20"/>
        </w:rPr>
        <w:t>的地址</w:t>
      </w:r>
    </w:p>
    <w:p w:rsidR="0019059C" w:rsidRPr="00CD50E5" w:rsidRDefault="00384311" w:rsidP="0019059C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2" style="width:0;height:1.5pt" o:hralign="center" o:hrstd="t" o:hr="t" fillcolor="#a0a0a0" stroked="f"/>
        </w:pict>
      </w:r>
    </w:p>
    <w:p w:rsidR="0019059C" w:rsidRPr="00CD50E5" w:rsidRDefault="00997168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12" w:name="_Toc342667085"/>
      <w:r>
        <w:rPr>
          <w:rFonts w:ascii="华文细黑" w:eastAsia="华文细黑" w:hAnsi="华文细黑" w:hint="eastAsia"/>
        </w:rPr>
        <w:t>getP</w:t>
      </w:r>
      <w:r w:rsidR="00BA2DA8" w:rsidRPr="00BA2DA8">
        <w:rPr>
          <w:rFonts w:ascii="华文细黑" w:eastAsia="华文细黑" w:hAnsi="华文细黑"/>
        </w:rPr>
        <w:t>ostcode</w:t>
      </w:r>
      <w:r>
        <w:rPr>
          <w:rFonts w:ascii="华文细黑" w:eastAsia="华文细黑" w:hAnsi="华文细黑" w:hint="eastAsia"/>
        </w:rPr>
        <w:t>()</w:t>
      </w:r>
      <w:bookmarkEnd w:id="212"/>
    </w:p>
    <w:p w:rsidR="0019059C" w:rsidRPr="00C80054" w:rsidRDefault="0019059C" w:rsidP="0019059C">
      <w:pPr>
        <w:pStyle w:val="HTML0"/>
        <w:spacing w:after="156"/>
        <w:rPr>
          <w:rFonts w:ascii="华文细黑" w:eastAsia="华文细黑" w:hAnsi="华文细黑"/>
          <w:sz w:val="20"/>
          <w:lang w:eastAsia="zh-CN"/>
        </w:rPr>
      </w:pPr>
      <w:r w:rsidRPr="00C80054">
        <w:rPr>
          <w:rFonts w:ascii="华文细黑" w:eastAsia="华文细黑" w:hAnsi="华文细黑"/>
          <w:sz w:val="20"/>
        </w:rPr>
        <w:t>&lt;</w:t>
      </w:r>
      <w:r w:rsidR="00442E40">
        <w:rPr>
          <w:rFonts w:ascii="华文细黑" w:eastAsia="华文细黑" w:hAnsi="华文细黑" w:hint="eastAsia"/>
          <w:sz w:val="20"/>
          <w:lang w:eastAsia="zh-CN"/>
        </w:rPr>
        <w:t>String</w:t>
      </w:r>
      <w:r w:rsidRPr="00C80054">
        <w:rPr>
          <w:rFonts w:ascii="华文细黑" w:eastAsia="华文细黑" w:hAnsi="华文细黑"/>
          <w:sz w:val="20"/>
        </w:rPr>
        <w:t xml:space="preserve">&gt; </w:t>
      </w:r>
      <w:r w:rsidR="00B54EF8">
        <w:rPr>
          <w:rFonts w:ascii="华文细黑" w:eastAsia="华文细黑" w:hAnsi="华文细黑" w:hint="eastAsia"/>
          <w:sz w:val="20"/>
          <w:lang w:eastAsia="zh-CN"/>
        </w:rPr>
        <w:t>getP</w:t>
      </w:r>
      <w:r w:rsidR="00BA2DA8" w:rsidRPr="00C80054">
        <w:rPr>
          <w:rFonts w:ascii="华文细黑" w:eastAsia="华文细黑" w:hAnsi="华文细黑"/>
          <w:sz w:val="20"/>
          <w:lang w:eastAsia="zh-CN"/>
        </w:rPr>
        <w:t>ostcode</w:t>
      </w:r>
      <w:r w:rsidR="00117E39">
        <w:rPr>
          <w:rFonts w:ascii="华文细黑" w:eastAsia="华文细黑" w:hAnsi="华文细黑" w:hint="eastAsia"/>
          <w:sz w:val="20"/>
          <w:lang w:eastAsia="zh-CN"/>
        </w:rPr>
        <w:t>()</w:t>
      </w:r>
    </w:p>
    <w:p w:rsidR="0019059C" w:rsidRDefault="00442E40" w:rsidP="0019059C">
      <w:pPr>
        <w:spacing w:after="120"/>
        <w:ind w:firstLine="42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获取</w:t>
      </w:r>
      <w:r w:rsidR="00BA2DA8" w:rsidRPr="00577A50">
        <w:rPr>
          <w:rFonts w:ascii="华文细黑" w:eastAsia="华文细黑" w:hAnsi="华文细黑" w:hint="eastAsia"/>
          <w:sz w:val="20"/>
          <w:szCs w:val="20"/>
        </w:rPr>
        <w:t>POI</w:t>
      </w:r>
      <w:r w:rsidR="00BA2DA8" w:rsidRPr="00577A50">
        <w:rPr>
          <w:rFonts w:ascii="华文细黑" w:eastAsia="华文细黑" w:hAnsi="华文细黑" w:cs="宋体" w:hint="eastAsia"/>
          <w:sz w:val="20"/>
          <w:szCs w:val="20"/>
        </w:rPr>
        <w:t>的邮编信息</w:t>
      </w:r>
      <w:r w:rsidR="00BA2DA8" w:rsidRPr="00577A50">
        <w:rPr>
          <w:rFonts w:ascii="华文细黑" w:eastAsia="华文细黑" w:hAnsi="华文细黑" w:hint="eastAsia"/>
          <w:sz w:val="20"/>
          <w:szCs w:val="20"/>
        </w:rPr>
        <w:t>[</w:t>
      </w:r>
      <w:r w:rsidR="00BA2DA8" w:rsidRPr="00577A50">
        <w:rPr>
          <w:rFonts w:ascii="华文细黑" w:eastAsia="华文细黑" w:hAnsi="华文细黑" w:cs="宋体" w:hint="eastAsia"/>
          <w:sz w:val="20"/>
          <w:szCs w:val="20"/>
        </w:rPr>
        <w:t>行政区划代码</w:t>
      </w:r>
      <w:r w:rsidR="00BA2DA8" w:rsidRPr="00577A50">
        <w:rPr>
          <w:rFonts w:ascii="华文细黑" w:eastAsia="华文细黑" w:hAnsi="华文细黑" w:hint="eastAsia"/>
          <w:sz w:val="20"/>
          <w:szCs w:val="20"/>
        </w:rPr>
        <w:t>]</w:t>
      </w:r>
    </w:p>
    <w:p w:rsidR="00617AA2" w:rsidRPr="00414E4D" w:rsidRDefault="00617AA2" w:rsidP="00617AA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617AA2" w:rsidRPr="00414E4D" w:rsidRDefault="00617AA2" w:rsidP="00617AA2">
      <w:pPr>
        <w:spacing w:after="163"/>
        <w:ind w:left="840" w:firstLine="4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617AA2" w:rsidRPr="00414E4D" w:rsidRDefault="00617AA2" w:rsidP="00617AA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617AA2" w:rsidRPr="00617AA2" w:rsidRDefault="00D51410" w:rsidP="00617AA2">
      <w:pPr>
        <w:spacing w:after="120"/>
        <w:ind w:left="840" w:firstLine="420"/>
        <w:rPr>
          <w:rFonts w:ascii="华文细黑" w:eastAsia="华文细黑" w:hAnsi="华文细黑"/>
          <w:sz w:val="20"/>
          <w:szCs w:val="20"/>
        </w:rPr>
      </w:pPr>
      <w:r w:rsidRPr="00577A50">
        <w:rPr>
          <w:rFonts w:ascii="华文细黑" w:eastAsia="华文细黑" w:hAnsi="华文细黑" w:hint="eastAsia"/>
          <w:sz w:val="20"/>
          <w:szCs w:val="20"/>
        </w:rPr>
        <w:t>POI</w:t>
      </w:r>
      <w:r w:rsidRPr="00577A50">
        <w:rPr>
          <w:rFonts w:ascii="华文细黑" w:eastAsia="华文细黑" w:hAnsi="华文细黑" w:cs="宋体" w:hint="eastAsia"/>
          <w:sz w:val="20"/>
          <w:szCs w:val="20"/>
        </w:rPr>
        <w:t>的邮编信息</w:t>
      </w:r>
      <w:r w:rsidRPr="00577A50">
        <w:rPr>
          <w:rFonts w:ascii="华文细黑" w:eastAsia="华文细黑" w:hAnsi="华文细黑" w:hint="eastAsia"/>
          <w:sz w:val="20"/>
          <w:szCs w:val="20"/>
        </w:rPr>
        <w:t>[</w:t>
      </w:r>
      <w:r w:rsidRPr="00577A50">
        <w:rPr>
          <w:rFonts w:ascii="华文细黑" w:eastAsia="华文细黑" w:hAnsi="华文细黑" w:cs="宋体" w:hint="eastAsia"/>
          <w:sz w:val="20"/>
          <w:szCs w:val="20"/>
        </w:rPr>
        <w:t>行政区划代码</w:t>
      </w:r>
      <w:r>
        <w:rPr>
          <w:rFonts w:ascii="华文细黑" w:eastAsia="华文细黑" w:hAnsi="华文细黑" w:cs="宋体" w:hint="eastAsia"/>
          <w:sz w:val="20"/>
          <w:szCs w:val="20"/>
        </w:rPr>
        <w:t>]</w:t>
      </w:r>
    </w:p>
    <w:p w:rsidR="00BA2DA8" w:rsidRPr="00CD50E5" w:rsidRDefault="00384311" w:rsidP="00BA2DA8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3" style="width:0;height:1.5pt" o:hralign="center" o:hrstd="t" o:hr="t" fillcolor="#a0a0a0" stroked="f"/>
        </w:pict>
      </w:r>
    </w:p>
    <w:p w:rsidR="0035714A" w:rsidRPr="000E204B" w:rsidRDefault="0035714A" w:rsidP="000E204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13" w:name="_Toc342667086"/>
      <w:r w:rsidRPr="0035714A">
        <w:rPr>
          <w:rFonts w:ascii="华文细黑" w:eastAsia="华文细黑" w:hAnsi="华文细黑"/>
        </w:rPr>
        <w:t>getPhone</w:t>
      </w:r>
      <w:r w:rsidRPr="000E204B">
        <w:rPr>
          <w:rFonts w:ascii="华文细黑" w:eastAsia="华文细黑" w:hAnsi="华文细黑" w:hint="eastAsia"/>
        </w:rPr>
        <w:t>()</w:t>
      </w:r>
      <w:bookmarkEnd w:id="213"/>
    </w:p>
    <w:p w:rsidR="00BA2DA8" w:rsidRPr="00C80054" w:rsidRDefault="00BA2DA8" w:rsidP="00BA2DA8">
      <w:pPr>
        <w:pStyle w:val="HTML0"/>
        <w:spacing w:after="156"/>
        <w:rPr>
          <w:rFonts w:ascii="华文细黑" w:eastAsia="华文细黑" w:hAnsi="华文细黑"/>
          <w:sz w:val="20"/>
          <w:lang w:eastAsia="zh-CN"/>
        </w:rPr>
      </w:pPr>
      <w:r w:rsidRPr="00C80054">
        <w:rPr>
          <w:rFonts w:ascii="华文细黑" w:eastAsia="华文细黑" w:hAnsi="华文细黑"/>
          <w:sz w:val="20"/>
        </w:rPr>
        <w:t>&lt;</w:t>
      </w:r>
      <w:r w:rsidR="00442E40">
        <w:rPr>
          <w:rFonts w:ascii="华文细黑" w:eastAsia="华文细黑" w:hAnsi="华文细黑" w:hint="eastAsia"/>
          <w:sz w:val="20"/>
          <w:lang w:eastAsia="zh-CN"/>
        </w:rPr>
        <w:t>String</w:t>
      </w:r>
      <w:r w:rsidRPr="00C80054">
        <w:rPr>
          <w:rFonts w:ascii="华文细黑" w:eastAsia="华文细黑" w:hAnsi="华文细黑"/>
          <w:sz w:val="20"/>
        </w:rPr>
        <w:t xml:space="preserve">&gt; </w:t>
      </w:r>
      <w:r w:rsidR="00914EA7">
        <w:rPr>
          <w:rFonts w:ascii="华文细黑" w:eastAsia="华文细黑" w:hAnsi="华文细黑" w:hint="eastAsia"/>
          <w:sz w:val="20"/>
          <w:lang w:eastAsia="zh-CN"/>
        </w:rPr>
        <w:t>getP</w:t>
      </w:r>
      <w:r w:rsidRPr="00C80054">
        <w:rPr>
          <w:rFonts w:ascii="华文细黑" w:eastAsia="华文细黑" w:hAnsi="华文细黑"/>
          <w:sz w:val="20"/>
          <w:lang w:eastAsia="zh-CN"/>
        </w:rPr>
        <w:t>hone</w:t>
      </w:r>
      <w:r w:rsidR="00914EA7">
        <w:rPr>
          <w:rFonts w:ascii="华文细黑" w:eastAsia="华文细黑" w:hAnsi="华文细黑" w:hint="eastAsia"/>
          <w:sz w:val="20"/>
          <w:lang w:eastAsia="zh-CN"/>
        </w:rPr>
        <w:t>()</w:t>
      </w:r>
    </w:p>
    <w:p w:rsidR="007C2D0F" w:rsidRDefault="00442E40" w:rsidP="00E9779D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获取</w:t>
      </w:r>
      <w:r w:rsidR="00BA2DA8" w:rsidRPr="00577A50">
        <w:rPr>
          <w:rFonts w:ascii="华文细黑" w:eastAsia="华文细黑" w:hAnsi="华文细黑" w:hint="eastAsia"/>
          <w:sz w:val="20"/>
          <w:szCs w:val="20"/>
        </w:rPr>
        <w:t>POI</w:t>
      </w:r>
      <w:r w:rsidR="00BA2DA8" w:rsidRPr="00577A50">
        <w:rPr>
          <w:rFonts w:ascii="华文细黑" w:eastAsia="华文细黑" w:hAnsi="华文细黑" w:cs="宋体" w:hint="eastAsia"/>
          <w:sz w:val="20"/>
          <w:szCs w:val="20"/>
        </w:rPr>
        <w:t>的电话号码</w:t>
      </w:r>
    </w:p>
    <w:p w:rsidR="00617AA2" w:rsidRPr="00414E4D" w:rsidRDefault="00617AA2" w:rsidP="00617AA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617AA2" w:rsidRPr="00414E4D" w:rsidRDefault="00617AA2" w:rsidP="00617AA2">
      <w:pPr>
        <w:spacing w:after="163"/>
        <w:ind w:left="840" w:firstLine="4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617AA2" w:rsidRPr="00414E4D" w:rsidRDefault="00617AA2" w:rsidP="00617AA2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617AA2" w:rsidRPr="00617AA2" w:rsidRDefault="007A6973" w:rsidP="00617AA2">
      <w:pPr>
        <w:spacing w:after="120"/>
        <w:ind w:left="840" w:firstLine="420"/>
        <w:rPr>
          <w:rFonts w:ascii="华文细黑" w:eastAsia="华文细黑" w:hAnsi="华文细黑"/>
          <w:sz w:val="20"/>
          <w:szCs w:val="20"/>
        </w:rPr>
      </w:pPr>
      <w:r w:rsidRPr="007A6973">
        <w:rPr>
          <w:rFonts w:ascii="华文细黑" w:eastAsia="华文细黑" w:hAnsi="华文细黑" w:cs="宋体" w:hint="eastAsia"/>
          <w:sz w:val="20"/>
          <w:szCs w:val="20"/>
        </w:rPr>
        <w:t>POI的电话号码</w:t>
      </w:r>
    </w:p>
    <w:p w:rsidR="007C2D0F" w:rsidRPr="00730F0B" w:rsidRDefault="007C2D0F" w:rsidP="007C2D0F">
      <w:pPr>
        <w:pStyle w:val="a9"/>
        <w:spacing w:before="0" w:beforeAutospacing="0" w:after="163"/>
        <w:rPr>
          <w:rFonts w:ascii="华文细黑" w:eastAsia="华文细黑" w:hAnsi="华文细黑"/>
          <w:vanish/>
        </w:rPr>
      </w:pPr>
    </w:p>
    <w:p w:rsidR="007C2D0F" w:rsidRPr="002571CB" w:rsidRDefault="007C2D0F" w:rsidP="007C2D0F">
      <w:pPr>
        <w:spacing w:after="163"/>
        <w:ind w:firstLine="420"/>
        <w:rPr>
          <w:rFonts w:ascii="华文细黑" w:eastAsia="华文细黑" w:hAnsi="华文细黑"/>
        </w:rPr>
      </w:pPr>
    </w:p>
    <w:p w:rsidR="007C2D0F" w:rsidRPr="00730F0B" w:rsidRDefault="007C2D0F" w:rsidP="00617AA2">
      <w:pPr>
        <w:pStyle w:val="2"/>
        <w:spacing w:after="163"/>
        <w:rPr>
          <w:rFonts w:ascii="华文细黑" w:eastAsia="华文细黑" w:hAnsi="华文细黑"/>
        </w:rPr>
      </w:pPr>
      <w:bookmarkStart w:id="214" w:name="_Toc342667087"/>
      <w:r w:rsidRPr="00730F0B">
        <w:rPr>
          <w:rFonts w:ascii="华文细黑" w:eastAsia="华文细黑" w:hAnsi="华文细黑"/>
        </w:rPr>
        <w:t>RouteSearch</w:t>
      </w:r>
      <w:r w:rsidRPr="00D703A5">
        <w:rPr>
          <w:rFonts w:ascii="华文细黑" w:eastAsia="华文细黑" w:hAnsi="华文细黑" w:hint="eastAsia"/>
        </w:rPr>
        <w:t>对象</w:t>
      </w:r>
      <w:bookmarkEnd w:id="214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RouteSearch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用于地图上的路线规划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搜索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功能。</w:t>
      </w:r>
    </w:p>
    <w:p w:rsidR="007C2D0F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RouteSearch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通过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静态调用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 xml:space="preserve">. 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lastRenderedPageBreak/>
        <w:t>RouteSearch。</w:t>
      </w:r>
    </w:p>
    <w:p w:rsidR="000D6353" w:rsidRPr="00730F0B" w:rsidRDefault="000D6353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>
        <w:rPr>
          <w:rFonts w:ascii="华文细黑" w:eastAsia="华文细黑" w:hAnsi="华文细黑" w:hint="eastAsia"/>
          <w:kern w:val="0"/>
          <w:sz w:val="24"/>
          <w:szCs w:val="24"/>
        </w:rPr>
        <w:t>注：如果存在多次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路线规划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搜索，则最后一次搜索结果会把前次搜索结果覆盖，因此对于每次的搜索结果需要开发者自行处理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4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属性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577A50" w:rsidRDefault="007C2D0F" w:rsidP="002778F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577A50" w:rsidRDefault="007C2D0F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 w:rsidRPr="00577A50">
              <w:rPr>
                <w:rStyle w:val="HTML"/>
                <w:rFonts w:ascii="华文细黑" w:eastAsia="华文细黑" w:hAnsi="华文细黑"/>
                <w:b/>
              </w:rPr>
              <w:t>TransitMode</w:t>
            </w:r>
          </w:p>
          <w:p w:rsidR="007C2D0F" w:rsidRPr="00577A50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线路模式</w:t>
            </w:r>
            <w:r w:rsidRPr="00577A50">
              <w:rPr>
                <w:rFonts w:ascii="华文细黑" w:eastAsia="华文细黑" w:hAnsi="华文细黑" w:hint="eastAsia"/>
                <w:sz w:val="20"/>
                <w:szCs w:val="20"/>
              </w:rPr>
              <w:t>:</w:t>
            </w:r>
            <w:r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公交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。</w:t>
            </w:r>
            <w:r w:rsidRPr="006C3467">
              <w:rPr>
                <w:rFonts w:ascii="华文细黑" w:eastAsia="华文细黑" w:hAnsi="华文细黑" w:cs="宋体" w:hint="eastAsia"/>
                <w:sz w:val="20"/>
                <w:szCs w:val="20"/>
              </w:rPr>
              <w:t>用于查询时设定线路模式</w:t>
            </w:r>
          </w:p>
        </w:tc>
      </w:tr>
      <w:tr w:rsidR="007C2D0F" w:rsidRPr="00730F0B" w:rsidTr="002778F3">
        <w:trPr>
          <w:trHeight w:val="479"/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577A50" w:rsidRDefault="007C2D0F" w:rsidP="002778F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577A50" w:rsidRDefault="007C2D0F" w:rsidP="002778F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 w:rsidRPr="00577A50">
              <w:rPr>
                <w:rStyle w:val="HTML"/>
                <w:rFonts w:ascii="华文细黑" w:eastAsia="华文细黑" w:hAnsi="华文细黑"/>
                <w:b/>
              </w:rPr>
              <w:t>DrivingMode</w:t>
            </w:r>
          </w:p>
          <w:p w:rsidR="007C2D0F" w:rsidRPr="00577A50" w:rsidRDefault="007C2D0F" w:rsidP="00E9779D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线路模式</w:t>
            </w:r>
            <w:r w:rsidRPr="00577A50">
              <w:rPr>
                <w:rFonts w:ascii="华文细黑" w:eastAsia="华文细黑" w:hAnsi="华文细黑" w:hint="eastAsia"/>
                <w:sz w:val="20"/>
                <w:szCs w:val="20"/>
              </w:rPr>
              <w:t>: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自驾</w:t>
            </w:r>
            <w:r w:rsidR="00CB1E31">
              <w:rPr>
                <w:rFonts w:ascii="华文细黑" w:eastAsia="华文细黑" w:hAnsi="华文细黑" w:cs="宋体" w:hint="eastAsia"/>
                <w:sz w:val="20"/>
                <w:szCs w:val="20"/>
              </w:rPr>
              <w:t>/步行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。</w:t>
            </w:r>
            <w:r w:rsidRPr="00730F0B">
              <w:rPr>
                <w:rFonts w:ascii="华文细黑" w:eastAsia="华文细黑" w:hAnsi="华文细黑" w:cs="宋体" w:hint="eastAsia"/>
              </w:rPr>
              <w:t>用于查询时设定线路模式</w:t>
            </w:r>
          </w:p>
        </w:tc>
      </w:tr>
    </w:tbl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577A50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577A50">
              <w:rPr>
                <w:rStyle w:val="HTML"/>
                <w:rFonts w:ascii="华文细黑" w:eastAsia="华文细黑" w:hAnsi="华文细黑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577A50" w:rsidRDefault="007C2D0F" w:rsidP="002778F3">
            <w:pPr>
              <w:spacing w:after="163"/>
              <w:rPr>
                <w:rStyle w:val="HTML"/>
                <w:rFonts w:ascii="华文细黑" w:eastAsia="华文细黑" w:hAnsi="华文细黑" w:cs="宋体"/>
                <w:b/>
              </w:rPr>
            </w:pPr>
            <w:r w:rsidRPr="00577A50">
              <w:rPr>
                <w:rStyle w:val="HTML"/>
                <w:rFonts w:ascii="华文细黑" w:eastAsia="华文细黑" w:hAnsi="华文细黑"/>
                <w:b/>
              </w:rPr>
              <w:t>routeQuery</w:t>
            </w:r>
            <w:r w:rsidRPr="00577A50">
              <w:rPr>
                <w:rStyle w:val="HTML"/>
                <w:rFonts w:ascii="华文细黑" w:eastAsia="华文细黑" w:hAnsi="华文细黑" w:cs="宋体" w:hint="eastAsia"/>
              </w:rPr>
              <w:t>(&lt;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Map</w:t>
            </w:r>
            <w:r w:rsidRPr="00577A50">
              <w:rPr>
                <w:rStyle w:val="HTML"/>
                <w:rFonts w:ascii="华文细黑" w:eastAsia="华文细黑" w:hAnsi="华文细黑" w:cs="宋体" w:hint="eastAsia"/>
              </w:rPr>
              <w:t xml:space="preserve">&gt; </w:t>
            </w:r>
            <w:r w:rsidRPr="00577A50">
              <w:rPr>
                <w:rStyle w:val="HTML"/>
                <w:rFonts w:ascii="华文细黑" w:eastAsia="华文细黑" w:hAnsi="华文细黑" w:cs="宋体"/>
              </w:rPr>
              <w:t>map,</w:t>
            </w:r>
            <w:r w:rsidRPr="00577A50">
              <w:rPr>
                <w:rStyle w:val="HTML"/>
                <w:rFonts w:ascii="华文细黑" w:eastAsia="华文细黑" w:hAnsi="华文细黑" w:cs="宋体" w:hint="eastAsia"/>
              </w:rPr>
              <w:t xml:space="preserve"> &lt;Number&gt; </w:t>
            </w:r>
            <w:r w:rsidRPr="00577A50">
              <w:rPr>
                <w:rStyle w:val="HTML"/>
                <w:rFonts w:ascii="华文细黑" w:eastAsia="华文细黑" w:hAnsi="华文细黑" w:cs="宋体"/>
              </w:rPr>
              <w:t>mode,</w:t>
            </w:r>
            <w:r w:rsidRPr="00577A50">
              <w:rPr>
                <w:rStyle w:val="HTML"/>
                <w:rFonts w:ascii="华文细黑" w:eastAsia="华文细黑" w:hAnsi="华文细黑" w:cs="宋体" w:hint="eastAsia"/>
              </w:rPr>
              <w:t xml:space="preserve"> &lt;String&gt; </w:t>
            </w:r>
            <w:r w:rsidRPr="00577A50">
              <w:rPr>
                <w:rStyle w:val="HTML"/>
                <w:rFonts w:ascii="华文细黑" w:eastAsia="华文细黑" w:hAnsi="华文细黑" w:cs="宋体"/>
              </w:rPr>
              <w:t>ptStart,</w:t>
            </w:r>
            <w:r w:rsidRPr="00577A50">
              <w:rPr>
                <w:rStyle w:val="HTML"/>
                <w:rFonts w:ascii="华文细黑" w:eastAsia="华文细黑" w:hAnsi="华文细黑" w:cs="宋体" w:hint="eastAsia"/>
              </w:rPr>
              <w:t xml:space="preserve"> &lt;String&gt;</w:t>
            </w:r>
            <w:r w:rsidRPr="00577A50">
              <w:rPr>
                <w:rStyle w:val="HTML"/>
                <w:rFonts w:ascii="华文细黑" w:eastAsia="华文细黑" w:hAnsi="华文细黑" w:cs="宋体"/>
              </w:rPr>
              <w:t xml:space="preserve"> ptEnd</w:t>
            </w:r>
            <w:r w:rsidRPr="00577A50">
              <w:rPr>
                <w:rStyle w:val="HTML"/>
                <w:rFonts w:ascii="华文细黑" w:eastAsia="华文细黑" w:hAnsi="华文细黑" w:cs="宋体" w:hint="eastAsia"/>
              </w:rPr>
              <w:t>)</w:t>
            </w:r>
          </w:p>
          <w:p w:rsidR="007C2D0F" w:rsidRPr="00577A50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577A50">
              <w:rPr>
                <w:rFonts w:ascii="华文细黑" w:eastAsia="华文细黑" w:hAnsi="华文细黑" w:cs="宋体" w:hint="eastAsia"/>
                <w:sz w:val="20"/>
                <w:szCs w:val="20"/>
              </w:rPr>
              <w:t>路线搜索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577A50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/>
              </w:rPr>
              <w:t>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577A50" w:rsidRDefault="007C2D0F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/>
                <w:b/>
              </w:rPr>
              <w:t>onRouteSearchComplete</w:t>
            </w:r>
            <w:r w:rsidRPr="00577A50">
              <w:rPr>
                <w:rStyle w:val="HTML"/>
                <w:rFonts w:ascii="华文细黑" w:eastAsia="华文细黑" w:hAnsi="华文细黑"/>
              </w:rPr>
              <w:t>(&lt;RouteResult&gt; routeResult)</w:t>
            </w:r>
          </w:p>
          <w:p w:rsidR="007C2D0F" w:rsidRPr="00577A50" w:rsidRDefault="007C2D0F" w:rsidP="002778F3">
            <w:pPr>
              <w:spacing w:after="163"/>
              <w:ind w:left="53"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用户自定义</w:t>
            </w:r>
            <w:r w:rsidRPr="00577A50">
              <w:rPr>
                <w:rFonts w:ascii="华文细黑" w:eastAsia="华文细黑" w:hAnsi="华文细黑" w:hint="eastAsia"/>
                <w:sz w:val="20"/>
                <w:szCs w:val="20"/>
              </w:rPr>
              <w:t>ROUTE</w:t>
            </w: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搜索完成的回调函数，搜索结果传入</w:t>
            </w:r>
            <w:r w:rsidRPr="00577A50">
              <w:rPr>
                <w:rStyle w:val="HTML"/>
                <w:rFonts w:ascii="华文细黑" w:eastAsia="华文细黑" w:hAnsi="华文细黑"/>
              </w:rPr>
              <w:t>RouteResult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对象中</w:t>
            </w:r>
          </w:p>
        </w:tc>
      </w:tr>
    </w:tbl>
    <w:p w:rsidR="007C2D0F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5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BC2ADE" w:rsidRPr="00730F0B" w:rsidTr="00102712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BC2ADE" w:rsidRPr="00730F0B" w:rsidRDefault="00BC2ADE" w:rsidP="00102712">
            <w:pPr>
              <w:spacing w:after="120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属性</w:t>
            </w: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详细介绍</w:t>
            </w:r>
          </w:p>
        </w:tc>
      </w:tr>
    </w:tbl>
    <w:p w:rsidR="00BC2ADE" w:rsidRPr="00CD50E5" w:rsidRDefault="00BC2ADE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15" w:name="_Toc342667088"/>
      <w:r w:rsidRPr="00BC2ADE">
        <w:rPr>
          <w:rFonts w:ascii="华文细黑" w:eastAsia="华文细黑" w:hAnsi="华文细黑"/>
        </w:rPr>
        <w:t>TransitMode</w:t>
      </w:r>
      <w:bookmarkEnd w:id="215"/>
    </w:p>
    <w:p w:rsidR="00BC2ADE" w:rsidRPr="00BA2DA8" w:rsidRDefault="00BC2ADE" w:rsidP="00BC2ADE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Number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Pr="00BC2ADE">
        <w:rPr>
          <w:rFonts w:ascii="华文细黑" w:eastAsia="华文细黑" w:hAnsi="华文细黑"/>
          <w:sz w:val="20"/>
          <w:szCs w:val="20"/>
          <w:lang w:eastAsia="zh-CN"/>
        </w:rPr>
        <w:t>TransitMode</w:t>
      </w:r>
    </w:p>
    <w:p w:rsidR="00BC2ADE" w:rsidRPr="00BA2DA8" w:rsidRDefault="00BC2ADE" w:rsidP="00BC2ADE">
      <w:pPr>
        <w:spacing w:after="163"/>
        <w:ind w:firstLineChars="200" w:firstLine="400"/>
        <w:rPr>
          <w:rFonts w:ascii="华文细黑" w:eastAsia="华文细黑" w:hAnsi="华文细黑" w:cs="宋体"/>
          <w:sz w:val="20"/>
          <w:szCs w:val="20"/>
        </w:rPr>
      </w:pPr>
      <w:r w:rsidRPr="00577A50">
        <w:rPr>
          <w:rFonts w:ascii="华文细黑" w:eastAsia="华文细黑" w:hAnsi="华文细黑" w:cs="宋体" w:hint="eastAsia"/>
          <w:sz w:val="20"/>
          <w:szCs w:val="20"/>
        </w:rPr>
        <w:lastRenderedPageBreak/>
        <w:t>线路模式</w:t>
      </w:r>
      <w:r w:rsidRPr="00577A50">
        <w:rPr>
          <w:rFonts w:ascii="华文细黑" w:eastAsia="华文细黑" w:hAnsi="华文细黑" w:hint="eastAsia"/>
          <w:sz w:val="20"/>
          <w:szCs w:val="20"/>
        </w:rPr>
        <w:t>:</w:t>
      </w:r>
      <w:r w:rsidRPr="00577A50">
        <w:rPr>
          <w:rFonts w:ascii="华文细黑" w:eastAsia="华文细黑" w:hAnsi="华文细黑" w:cs="宋体" w:hint="eastAsia"/>
          <w:sz w:val="20"/>
          <w:szCs w:val="20"/>
        </w:rPr>
        <w:t>公交</w:t>
      </w:r>
      <w:r>
        <w:rPr>
          <w:rFonts w:ascii="华文细黑" w:eastAsia="华文细黑" w:hAnsi="华文细黑" w:cs="宋体" w:hint="eastAsia"/>
          <w:sz w:val="20"/>
          <w:szCs w:val="20"/>
        </w:rPr>
        <w:t>。</w:t>
      </w:r>
      <w:r w:rsidRPr="006C3467">
        <w:rPr>
          <w:rFonts w:ascii="华文细黑" w:eastAsia="华文细黑" w:hAnsi="华文细黑" w:cs="宋体" w:hint="eastAsia"/>
          <w:sz w:val="20"/>
          <w:szCs w:val="20"/>
        </w:rPr>
        <w:t>用于查询时设定线路模式。</w:t>
      </w:r>
    </w:p>
    <w:p w:rsidR="00BC2ADE" w:rsidRPr="00CD50E5" w:rsidRDefault="00384311" w:rsidP="00BC2ADE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6" style="width:0;height:1.5pt" o:hralign="center" o:hrstd="t" o:hr="t" fillcolor="#a0a0a0" stroked="f"/>
        </w:pict>
      </w:r>
    </w:p>
    <w:p w:rsidR="00BC2ADE" w:rsidRPr="00CD50E5" w:rsidRDefault="00BC2ADE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16" w:name="_Toc342667089"/>
      <w:r w:rsidRPr="00BC2ADE">
        <w:rPr>
          <w:rFonts w:ascii="华文细黑" w:eastAsia="华文细黑" w:hAnsi="华文细黑"/>
        </w:rPr>
        <w:t>DrivingMode</w:t>
      </w:r>
      <w:bookmarkEnd w:id="216"/>
    </w:p>
    <w:p w:rsidR="00BC2ADE" w:rsidRPr="00BA2DA8" w:rsidRDefault="00BC2ADE" w:rsidP="00BC2ADE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  <w:lang w:eastAsia="zh-CN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Number</w:t>
      </w:r>
      <w:r w:rsidRPr="00BA2DA8">
        <w:rPr>
          <w:rFonts w:ascii="华文细黑" w:eastAsia="华文细黑" w:hAnsi="华文细黑"/>
          <w:sz w:val="20"/>
          <w:szCs w:val="20"/>
          <w:lang w:eastAsia="zh-CN"/>
        </w:rPr>
        <w:t xml:space="preserve">&gt; </w:t>
      </w:r>
      <w:r w:rsidRPr="00BC2ADE">
        <w:rPr>
          <w:rFonts w:ascii="华文细黑" w:eastAsia="华文细黑" w:hAnsi="华文细黑"/>
          <w:sz w:val="20"/>
          <w:szCs w:val="20"/>
          <w:lang w:eastAsia="zh-CN"/>
        </w:rPr>
        <w:t>DrivingMode</w:t>
      </w:r>
    </w:p>
    <w:p w:rsidR="00BC2ADE" w:rsidRPr="00BA2DA8" w:rsidRDefault="00BC2ADE" w:rsidP="00BC2ADE">
      <w:pPr>
        <w:spacing w:after="120"/>
        <w:ind w:firstLine="420"/>
        <w:rPr>
          <w:rFonts w:ascii="华文细黑" w:eastAsia="华文细黑" w:hAnsi="华文细黑"/>
          <w:sz w:val="20"/>
          <w:szCs w:val="20"/>
        </w:rPr>
      </w:pPr>
      <w:r w:rsidRPr="00577A50">
        <w:rPr>
          <w:rFonts w:ascii="华文细黑" w:eastAsia="华文细黑" w:hAnsi="华文细黑" w:cs="宋体" w:hint="eastAsia"/>
          <w:sz w:val="20"/>
          <w:szCs w:val="20"/>
        </w:rPr>
        <w:t>线路模式</w:t>
      </w:r>
      <w:r w:rsidRPr="00577A50">
        <w:rPr>
          <w:rFonts w:ascii="华文细黑" w:eastAsia="华文细黑" w:hAnsi="华文细黑" w:hint="eastAsia"/>
          <w:sz w:val="20"/>
          <w:szCs w:val="20"/>
        </w:rPr>
        <w:t>:</w:t>
      </w:r>
      <w:r w:rsidR="00CB1E31" w:rsidRPr="00CB1E31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  <w:r w:rsidR="00CB1E31">
        <w:rPr>
          <w:rFonts w:ascii="华文细黑" w:eastAsia="华文细黑" w:hAnsi="华文细黑" w:cs="宋体" w:hint="eastAsia"/>
          <w:sz w:val="20"/>
          <w:szCs w:val="20"/>
        </w:rPr>
        <w:t>自驾/步行</w:t>
      </w:r>
      <w:r>
        <w:rPr>
          <w:rFonts w:ascii="华文细黑" w:eastAsia="华文细黑" w:hAnsi="华文细黑" w:cs="宋体" w:hint="eastAsia"/>
          <w:sz w:val="20"/>
          <w:szCs w:val="20"/>
        </w:rPr>
        <w:t>。</w:t>
      </w:r>
      <w:r w:rsidRPr="00730F0B">
        <w:rPr>
          <w:rFonts w:ascii="华文细黑" w:eastAsia="华文细黑" w:hAnsi="华文细黑" w:cs="宋体" w:hint="eastAsia"/>
        </w:rPr>
        <w:t>用于查询时设定线路模式</w:t>
      </w:r>
      <w:r>
        <w:rPr>
          <w:rFonts w:ascii="华文细黑" w:eastAsia="华文细黑" w:hAnsi="华文细黑" w:cs="宋体" w:hint="eastAsia"/>
        </w:rPr>
        <w:t>。</w:t>
      </w:r>
    </w:p>
    <w:p w:rsidR="00BC2ADE" w:rsidRPr="00730F0B" w:rsidRDefault="00BC2ADE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17" w:name="_Toc342667090"/>
      <w:r w:rsidRPr="00730F0B">
        <w:rPr>
          <w:rFonts w:ascii="华文细黑" w:eastAsia="华文细黑" w:hAnsi="华文细黑"/>
        </w:rPr>
        <w:t>routeQuery</w:t>
      </w:r>
      <w:r w:rsidRPr="00730F0B">
        <w:rPr>
          <w:rFonts w:ascii="华文细黑" w:eastAsia="华文细黑" w:hAnsi="华文细黑" w:hint="eastAsia"/>
        </w:rPr>
        <w:t>()</w:t>
      </w:r>
      <w:bookmarkEnd w:id="217"/>
    </w:p>
    <w:p w:rsidR="007C2D0F" w:rsidRPr="00414E4D" w:rsidRDefault="007C2D0F" w:rsidP="007C2D0F">
      <w:pPr>
        <w:spacing w:after="163"/>
        <w:jc w:val="left"/>
        <w:rPr>
          <w:rStyle w:val="HTML"/>
          <w:rFonts w:ascii="华文细黑" w:eastAsia="华文细黑" w:hAnsi="华文细黑"/>
        </w:rPr>
      </w:pPr>
      <w:r w:rsidRPr="00414E4D">
        <w:rPr>
          <w:rStyle w:val="HTML"/>
          <w:rFonts w:ascii="华文细黑" w:eastAsia="华文细黑" w:hAnsi="华文细黑"/>
        </w:rPr>
        <w:t>void</w:t>
      </w:r>
      <w:r w:rsidRPr="00414E4D">
        <w:rPr>
          <w:rFonts w:ascii="华文细黑" w:eastAsia="华文细黑" w:hAnsi="华文细黑"/>
          <w:sz w:val="20"/>
          <w:szCs w:val="20"/>
        </w:rPr>
        <w:t xml:space="preserve"> </w:t>
      </w:r>
      <w:r w:rsidRPr="00414E4D">
        <w:rPr>
          <w:rStyle w:val="HTML"/>
          <w:rFonts w:ascii="华文细黑" w:eastAsia="华文细黑" w:hAnsi="华文细黑"/>
          <w:b/>
        </w:rPr>
        <w:t>routeQuery</w:t>
      </w:r>
      <w:r w:rsidRPr="00414E4D">
        <w:rPr>
          <w:rStyle w:val="HTML"/>
          <w:rFonts w:ascii="华文细黑" w:eastAsia="华文细黑" w:hAnsi="华文细黑" w:hint="eastAsia"/>
        </w:rPr>
        <w:t>(&lt;Map&gt;</w:t>
      </w:r>
      <w:r w:rsidRPr="00414E4D">
        <w:rPr>
          <w:rStyle w:val="HTML"/>
          <w:rFonts w:ascii="华文细黑" w:eastAsia="华文细黑" w:hAnsi="华文细黑"/>
        </w:rPr>
        <w:t xml:space="preserve"> map,</w:t>
      </w:r>
      <w:r w:rsidRPr="00414E4D">
        <w:rPr>
          <w:rStyle w:val="HTML"/>
          <w:rFonts w:ascii="华文细黑" w:eastAsia="华文细黑" w:hAnsi="华文细黑" w:hint="eastAsia"/>
        </w:rPr>
        <w:t xml:space="preserve">&lt;Number&gt; </w:t>
      </w:r>
      <w:r w:rsidRPr="00414E4D">
        <w:rPr>
          <w:rStyle w:val="HTML"/>
          <w:rFonts w:ascii="华文细黑" w:eastAsia="华文细黑" w:hAnsi="华文细黑"/>
        </w:rPr>
        <w:t>mode,</w:t>
      </w:r>
      <w:r w:rsidRPr="00414E4D">
        <w:rPr>
          <w:rStyle w:val="HTML"/>
          <w:rFonts w:ascii="华文细黑" w:eastAsia="华文细黑" w:hAnsi="华文细黑" w:hint="eastAsia"/>
        </w:rPr>
        <w:t xml:space="preserve">&lt;String&gt; </w:t>
      </w:r>
      <w:r w:rsidRPr="00414E4D">
        <w:rPr>
          <w:rStyle w:val="HTML"/>
          <w:rFonts w:ascii="华文细黑" w:eastAsia="华文细黑" w:hAnsi="华文细黑"/>
        </w:rPr>
        <w:t>ptStart ,</w:t>
      </w:r>
      <w:r w:rsidRPr="00414E4D">
        <w:rPr>
          <w:rStyle w:val="HTML"/>
          <w:rFonts w:ascii="华文细黑" w:eastAsia="华文细黑" w:hAnsi="华文细黑" w:hint="eastAsia"/>
        </w:rPr>
        <w:t>&lt;String&gt;</w:t>
      </w:r>
      <w:r w:rsidRPr="00414E4D">
        <w:rPr>
          <w:rStyle w:val="HTML"/>
          <w:rFonts w:ascii="华文细黑" w:eastAsia="华文细黑" w:hAnsi="华文细黑"/>
        </w:rPr>
        <w:t xml:space="preserve"> ptEnd</w:t>
      </w:r>
      <w:r w:rsidRPr="00414E4D">
        <w:rPr>
          <w:rStyle w:val="HTML"/>
          <w:rFonts w:ascii="华文细黑" w:eastAsia="华文细黑" w:hAnsi="华文细黑" w:hint="eastAsia"/>
        </w:rPr>
        <w:t>)</w:t>
      </w:r>
    </w:p>
    <w:p w:rsidR="007C2D0F" w:rsidRPr="00414E4D" w:rsidRDefault="007C2D0F" w:rsidP="007C2D0F">
      <w:pPr>
        <w:spacing w:after="163"/>
        <w:ind w:leftChars="337" w:left="708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sz w:val="20"/>
          <w:szCs w:val="20"/>
        </w:rPr>
        <w:t>路线搜索</w:t>
      </w:r>
      <w:r w:rsidR="00604AE4">
        <w:rPr>
          <w:rFonts w:ascii="华文细黑" w:eastAsia="华文细黑" w:hAnsi="华文细黑" w:cs="宋体" w:hint="eastAsia"/>
          <w:sz w:val="20"/>
          <w:szCs w:val="20"/>
        </w:rPr>
        <w:t>。</w:t>
      </w:r>
    </w:p>
    <w:p w:rsidR="007C2D0F" w:rsidRPr="00414E4D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414E4D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/>
          <w:sz w:val="20"/>
          <w:szCs w:val="20"/>
        </w:rPr>
        <w:t>map</w:t>
      </w:r>
      <w:r w:rsidRPr="00414E4D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414E4D">
        <w:rPr>
          <w:rFonts w:ascii="华文细黑" w:eastAsia="华文细黑" w:hAnsi="华文细黑"/>
          <w:sz w:val="20"/>
          <w:szCs w:val="20"/>
        </w:rPr>
        <w:t>–</w:t>
      </w:r>
      <w:r w:rsidRPr="00414E4D">
        <w:rPr>
          <w:rFonts w:ascii="华文细黑" w:eastAsia="华文细黑" w:hAnsi="华文细黑" w:hint="eastAsia"/>
          <w:sz w:val="20"/>
          <w:szCs w:val="20"/>
        </w:rPr>
        <w:t>Map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对象</w:t>
      </w:r>
    </w:p>
    <w:p w:rsidR="007C2D0F" w:rsidRPr="00414E4D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/>
          <w:sz w:val="20"/>
          <w:szCs w:val="20"/>
        </w:rPr>
        <w:t>mode</w:t>
      </w:r>
      <w:r w:rsidRPr="00414E4D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414E4D">
        <w:rPr>
          <w:rFonts w:ascii="华文细黑" w:eastAsia="华文细黑" w:hAnsi="华文细黑"/>
          <w:sz w:val="20"/>
          <w:szCs w:val="20"/>
        </w:rPr>
        <w:t>–</w:t>
      </w:r>
      <w:r w:rsidRPr="00414E4D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线路模式</w:t>
      </w:r>
    </w:p>
    <w:p w:rsidR="007C2D0F" w:rsidRPr="00414E4D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/>
          <w:sz w:val="20"/>
          <w:szCs w:val="20"/>
        </w:rPr>
        <w:t>ptStart</w:t>
      </w:r>
      <w:r w:rsidRPr="00414E4D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414E4D">
        <w:rPr>
          <w:rFonts w:ascii="华文细黑" w:eastAsia="华文细黑" w:hAnsi="华文细黑"/>
          <w:sz w:val="20"/>
          <w:szCs w:val="20"/>
        </w:rPr>
        <w:t>–</w:t>
      </w:r>
      <w:r w:rsidRPr="00414E4D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起点关键字</w:t>
      </w:r>
    </w:p>
    <w:p w:rsidR="007C2D0F" w:rsidRPr="00414E4D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/>
          <w:sz w:val="20"/>
          <w:szCs w:val="20"/>
        </w:rPr>
        <w:t>ptEnd</w:t>
      </w:r>
      <w:r w:rsidRPr="00414E4D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414E4D">
        <w:rPr>
          <w:rFonts w:ascii="华文细黑" w:eastAsia="华文细黑" w:hAnsi="华文细黑"/>
          <w:sz w:val="20"/>
          <w:szCs w:val="20"/>
        </w:rPr>
        <w:t>–</w:t>
      </w:r>
      <w:r w:rsidRPr="00414E4D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Pr="00414E4D">
        <w:rPr>
          <w:rFonts w:ascii="华文细黑" w:eastAsia="华文细黑" w:hAnsi="华文细黑" w:cs="宋体" w:hint="eastAsia"/>
          <w:sz w:val="20"/>
          <w:szCs w:val="20"/>
        </w:rPr>
        <w:t>终点关键字</w:t>
      </w:r>
    </w:p>
    <w:p w:rsidR="007C2D0F" w:rsidRPr="00414E4D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414E4D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414E4D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7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18" w:name="_Toc342667091"/>
      <w:r w:rsidRPr="00730F0B">
        <w:rPr>
          <w:rFonts w:ascii="华文细黑" w:eastAsia="华文细黑" w:hAnsi="华文细黑"/>
        </w:rPr>
        <w:t>onRouteSearchComplete</w:t>
      </w:r>
      <w:r w:rsidRPr="00730F0B">
        <w:rPr>
          <w:rFonts w:ascii="华文细黑" w:eastAsia="华文细黑" w:hAnsi="华文细黑" w:hint="eastAsia"/>
        </w:rPr>
        <w:t>()</w:t>
      </w:r>
      <w:bookmarkEnd w:id="218"/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  <w:r w:rsidRPr="00730F0B">
        <w:rPr>
          <w:rStyle w:val="HTML"/>
          <w:rFonts w:ascii="华文细黑" w:eastAsia="华文细黑" w:hAnsi="华文细黑"/>
        </w:rPr>
        <w:t>void</w:t>
      </w:r>
      <w:r w:rsidRPr="00730F0B">
        <w:rPr>
          <w:rFonts w:ascii="华文细黑" w:eastAsia="华文细黑" w:hAnsi="华文细黑"/>
        </w:rPr>
        <w:t xml:space="preserve"> </w:t>
      </w:r>
      <w:r w:rsidRPr="00730F0B">
        <w:rPr>
          <w:rStyle w:val="HTML"/>
          <w:rFonts w:ascii="华文细黑" w:eastAsia="华文细黑" w:hAnsi="华文细黑"/>
          <w:b/>
        </w:rPr>
        <w:t>onRouteSearchComplete</w:t>
      </w:r>
      <w:r w:rsidRPr="00730F0B">
        <w:rPr>
          <w:rStyle w:val="HTML"/>
          <w:rFonts w:ascii="华文细黑" w:eastAsia="华文细黑" w:hAnsi="华文细黑"/>
        </w:rPr>
        <w:t>(&lt;RouteResult&gt; routeResult)</w:t>
      </w:r>
    </w:p>
    <w:p w:rsidR="007C2D0F" w:rsidRPr="00730F0B" w:rsidRDefault="007C2D0F" w:rsidP="007C2D0F">
      <w:pPr>
        <w:spacing w:after="163"/>
        <w:ind w:left="709"/>
        <w:rPr>
          <w:rStyle w:val="HTML"/>
          <w:rFonts w:ascii="华文细黑" w:eastAsia="华文细黑" w:hAnsi="华文细黑"/>
        </w:rPr>
      </w:pPr>
      <w:r w:rsidRPr="00895A34">
        <w:rPr>
          <w:rFonts w:ascii="华文细黑" w:eastAsia="华文细黑" w:hAnsi="华文细黑" w:cs="宋体" w:hint="eastAsia"/>
          <w:sz w:val="20"/>
          <w:szCs w:val="20"/>
        </w:rPr>
        <w:t>用户自定义</w:t>
      </w:r>
      <w:r w:rsidRPr="00577A50">
        <w:rPr>
          <w:rFonts w:ascii="华文细黑" w:eastAsia="华文细黑" w:hAnsi="华文细黑" w:hint="eastAsia"/>
          <w:sz w:val="20"/>
          <w:szCs w:val="20"/>
        </w:rPr>
        <w:t>ROUTE</w:t>
      </w:r>
      <w:r w:rsidRPr="00895A34">
        <w:rPr>
          <w:rFonts w:ascii="华文细黑" w:eastAsia="华文细黑" w:hAnsi="华文细黑" w:cs="宋体" w:hint="eastAsia"/>
          <w:sz w:val="20"/>
          <w:szCs w:val="20"/>
        </w:rPr>
        <w:t>搜索完成的回调函数，搜索结果传入</w:t>
      </w:r>
      <w:r w:rsidRPr="00577A50">
        <w:rPr>
          <w:rStyle w:val="HTML"/>
          <w:rFonts w:ascii="华文细黑" w:eastAsia="华文细黑" w:hAnsi="华文细黑"/>
        </w:rPr>
        <w:t>RouteResult</w:t>
      </w:r>
      <w:r w:rsidRPr="00895A34">
        <w:rPr>
          <w:rFonts w:ascii="华文细黑" w:eastAsia="华文细黑" w:hAnsi="华文细黑" w:hint="eastAsia"/>
          <w:sz w:val="20"/>
          <w:szCs w:val="20"/>
        </w:rPr>
        <w:t>对象中</w:t>
      </w:r>
      <w:r w:rsidRPr="00895A34">
        <w:rPr>
          <w:rStyle w:val="HTML"/>
          <w:rFonts w:ascii="华文细黑" w:eastAsia="华文细黑" w:hAnsi="华文细黑" w:hint="eastAsia"/>
        </w:rPr>
        <w:t>。</w:t>
      </w:r>
    </w:p>
    <w:p w:rsidR="007C2D0F" w:rsidRPr="00730F0B" w:rsidRDefault="007C2D0F" w:rsidP="007C2D0F">
      <w:pPr>
        <w:spacing w:after="163"/>
        <w:ind w:left="720"/>
        <w:rPr>
          <w:rFonts w:ascii="华文细黑" w:eastAsia="华文细黑" w:hAnsi="华文细黑"/>
        </w:rPr>
      </w:pPr>
      <w:r w:rsidRPr="00730F0B">
        <w:rPr>
          <w:rFonts w:ascii="华文细黑" w:eastAsia="华文细黑" w:hAnsi="华文细黑" w:cs="宋体" w:hint="eastAsia"/>
          <w:b/>
          <w:bCs/>
        </w:rPr>
        <w:t>参数</w:t>
      </w:r>
      <w:r w:rsidRPr="00730F0B">
        <w:rPr>
          <w:rFonts w:ascii="华文细黑" w:eastAsia="华文细黑" w:hAnsi="华文细黑" w:cs="宋体" w:hint="eastAsia"/>
        </w:rPr>
        <w:t>：</w:t>
      </w:r>
    </w:p>
    <w:p w:rsidR="007C2D0F" w:rsidRPr="00730F0B" w:rsidRDefault="007C2D0F" w:rsidP="007C2D0F">
      <w:pPr>
        <w:spacing w:after="163"/>
        <w:ind w:left="1440"/>
        <w:rPr>
          <w:rFonts w:ascii="华文细黑" w:eastAsia="华文细黑" w:hAnsi="华文细黑"/>
        </w:rPr>
      </w:pPr>
      <w:r w:rsidRPr="00730F0B">
        <w:rPr>
          <w:rStyle w:val="HTML"/>
          <w:rFonts w:ascii="华文细黑" w:eastAsia="华文细黑" w:hAnsi="华文细黑"/>
        </w:rPr>
        <w:t>routeResult</w:t>
      </w:r>
      <w:r w:rsidRPr="00730F0B">
        <w:rPr>
          <w:rStyle w:val="HTML"/>
          <w:rFonts w:ascii="华文细黑" w:eastAsia="华文细黑" w:hAnsi="华文细黑" w:hint="eastAsia"/>
        </w:rPr>
        <w:t xml:space="preserve"> </w:t>
      </w:r>
      <w:r w:rsidRPr="00730F0B">
        <w:rPr>
          <w:rStyle w:val="HTML"/>
          <w:rFonts w:ascii="华文细黑" w:eastAsia="华文细黑" w:hAnsi="华文细黑"/>
        </w:rPr>
        <w:t>–</w:t>
      </w:r>
      <w:r w:rsidRPr="00730F0B">
        <w:rPr>
          <w:rStyle w:val="HTML"/>
          <w:rFonts w:ascii="华文细黑" w:eastAsia="华文细黑" w:hAnsi="华文细黑" w:hint="eastAsia"/>
        </w:rPr>
        <w:t xml:space="preserve"> </w:t>
      </w:r>
      <w:r w:rsidRPr="00730F0B">
        <w:rPr>
          <w:rStyle w:val="HTML"/>
          <w:rFonts w:ascii="华文细黑" w:eastAsia="华文细黑" w:hAnsi="华文细黑" w:cs="宋体" w:hint="eastAsia"/>
        </w:rPr>
        <w:t>线路搜索结果</w:t>
      </w:r>
      <w:r w:rsidRPr="00730F0B">
        <w:rPr>
          <w:rFonts w:ascii="华文细黑" w:eastAsia="华文细黑" w:hAnsi="华文细黑" w:cs="宋体" w:hint="eastAsia"/>
        </w:rPr>
        <w:t>。</w:t>
      </w:r>
    </w:p>
    <w:p w:rsidR="007C2D0F" w:rsidRPr="00730F0B" w:rsidRDefault="007C2D0F" w:rsidP="007C2D0F">
      <w:pPr>
        <w:spacing w:after="163"/>
        <w:ind w:left="720"/>
        <w:rPr>
          <w:rFonts w:ascii="华文细黑" w:eastAsia="华文细黑" w:hAnsi="华文细黑"/>
        </w:rPr>
      </w:pPr>
      <w:r w:rsidRPr="00730F0B">
        <w:rPr>
          <w:rFonts w:ascii="华文细黑" w:eastAsia="华文细黑" w:hAnsi="华文细黑" w:cs="宋体" w:hint="eastAsia"/>
          <w:b/>
          <w:bCs/>
        </w:rPr>
        <w:lastRenderedPageBreak/>
        <w:t>返回：</w:t>
      </w:r>
    </w:p>
    <w:p w:rsidR="007C2D0F" w:rsidRPr="00730F0B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>
        <w:rPr>
          <w:rStyle w:val="HTML"/>
          <w:rFonts w:ascii="华文细黑" w:eastAsia="华文细黑" w:hAnsi="华文细黑" w:cs="宋体" w:hint="eastAsia"/>
        </w:rPr>
        <w:t>无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219" w:name="_Toc342667092"/>
      <w:r w:rsidRPr="00730F0B">
        <w:rPr>
          <w:rFonts w:ascii="华文细黑" w:eastAsia="华文细黑" w:hAnsi="华文细黑"/>
        </w:rPr>
        <w:t>RouteResult</w:t>
      </w:r>
      <w:r w:rsidRPr="00D703A5">
        <w:rPr>
          <w:rFonts w:ascii="华文细黑" w:eastAsia="华文细黑" w:hAnsi="华文细黑" w:hint="eastAsia"/>
        </w:rPr>
        <w:t>对象</w:t>
      </w:r>
      <w:bookmarkEnd w:id="219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 w:cs="宋体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RouteResult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用于放置</w:t>
      </w:r>
      <w:r w:rsidRPr="0020384B">
        <w:rPr>
          <w:rFonts w:ascii="华文细黑" w:eastAsia="华文细黑" w:hAnsi="华文细黑" w:cs="宋体" w:hint="eastAsia"/>
          <w:kern w:val="0"/>
          <w:sz w:val="24"/>
          <w:szCs w:val="24"/>
        </w:rPr>
        <w:t>ROUTE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搜索结果，即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RouteSearch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完成搜索后通过回调</w:t>
      </w:r>
      <w:r w:rsidRPr="0020384B">
        <w:rPr>
          <w:rFonts w:ascii="华文细黑" w:eastAsia="华文细黑" w:hAnsi="华文细黑"/>
          <w:kern w:val="0"/>
          <w:sz w:val="24"/>
          <w:szCs w:val="24"/>
        </w:rPr>
        <w:t>onRouteSearchComplete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方法传递给用户的结果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8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</w:t>
            </w:r>
            <w:r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Number</w:t>
            </w:r>
            <w:r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getRouteResultSize</w:t>
            </w:r>
            <w:r w:rsidRPr="00730F0B">
              <w:rPr>
                <w:rStyle w:val="HTML"/>
                <w:rFonts w:ascii="华文细黑" w:eastAsia="华文细黑" w:hAnsi="华文细黑"/>
              </w:rPr>
              <w:t>(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获取路线搜索结果总数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730F0B">
              <w:rPr>
                <w:rStyle w:val="HTML"/>
                <w:rFonts w:ascii="华文细黑" w:eastAsia="华文细黑" w:hAnsi="华文细黑"/>
              </w:rPr>
              <w:t>Route</w:t>
            </w:r>
            <w:r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getRoute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Number</w:t>
            </w:r>
            <w:r w:rsidRPr="00730F0B">
              <w:rPr>
                <w:rStyle w:val="HTML"/>
                <w:rFonts w:ascii="华文细黑" w:eastAsia="华文细黑" w:hAnsi="华文细黑"/>
              </w:rPr>
              <w:t>&gt; routeNumber)</w:t>
            </w:r>
          </w:p>
          <w:p w:rsidR="007C2D0F" w:rsidRPr="00730F0B" w:rsidRDefault="007C2D0F" w:rsidP="002778F3">
            <w:pPr>
              <w:spacing w:after="163"/>
              <w:ind w:left="53"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返回</w:t>
            </w:r>
            <w:r w:rsidRPr="00730F0B">
              <w:rPr>
                <w:rFonts w:ascii="华文细黑" w:eastAsia="华文细黑" w:hAnsi="华文细黑" w:hint="eastAsia"/>
                <w:sz w:val="20"/>
                <w:szCs w:val="20"/>
              </w:rPr>
              <w:t>routeNumber</w:t>
            </w: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对应的结果</w:t>
            </w:r>
            <w:r w:rsidRPr="00730F0B">
              <w:rPr>
                <w:rFonts w:ascii="华文细黑" w:eastAsia="华文细黑" w:hAnsi="华文细黑" w:hint="eastAsia"/>
                <w:sz w:val="20"/>
                <w:szCs w:val="20"/>
              </w:rPr>
              <w:t>[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一个</w:t>
            </w:r>
            <w:r w:rsidRPr="00730F0B">
              <w:rPr>
                <w:rFonts w:ascii="华文细黑" w:eastAsia="华文细黑" w:hAnsi="华文细黑" w:hint="eastAsia"/>
                <w:sz w:val="20"/>
                <w:szCs w:val="20"/>
              </w:rPr>
              <w:t>Route</w:t>
            </w: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对象</w:t>
            </w:r>
            <w:r w:rsidRPr="00730F0B">
              <w:rPr>
                <w:rFonts w:ascii="华文细黑" w:eastAsia="华文细黑" w:hAnsi="华文细黑" w:hint="eastAsia"/>
                <w:sz w:val="20"/>
                <w:szCs w:val="20"/>
              </w:rPr>
              <w:t>]</w:t>
            </w: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，</w:t>
            </w:r>
            <w:r w:rsidRPr="00730F0B">
              <w:rPr>
                <w:rFonts w:ascii="华文细黑" w:eastAsia="华文细黑" w:hAnsi="华文细黑" w:hint="eastAsia"/>
                <w:sz w:val="20"/>
                <w:szCs w:val="20"/>
              </w:rPr>
              <w:t>routeNumber</w:t>
            </w: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从</w:t>
            </w:r>
            <w:r w:rsidRPr="00730F0B">
              <w:rPr>
                <w:rFonts w:ascii="华文细黑" w:eastAsia="华文细黑" w:hAnsi="华文细黑" w:hint="eastAsia"/>
                <w:sz w:val="20"/>
                <w:szCs w:val="20"/>
              </w:rPr>
              <w:t>0</w:t>
            </w:r>
            <w:r w:rsidRPr="00730F0B">
              <w:rPr>
                <w:rFonts w:ascii="华文细黑" w:eastAsia="华文细黑" w:hAnsi="华文细黑" w:cs="宋体" w:hint="eastAsia"/>
                <w:sz w:val="20"/>
                <w:szCs w:val="20"/>
              </w:rPr>
              <w:t>开始计数</w:t>
            </w:r>
          </w:p>
        </w:tc>
      </w:tr>
    </w:tbl>
    <w:p w:rsidR="007C2D0F" w:rsidRPr="00730F0B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199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20" w:name="_Toc342667093"/>
      <w:r w:rsidRPr="00730F0B">
        <w:rPr>
          <w:rFonts w:ascii="华文细黑" w:eastAsia="华文细黑" w:hAnsi="华文细黑"/>
        </w:rPr>
        <w:t>getRouteResul</w:t>
      </w:r>
      <w:r>
        <w:rPr>
          <w:rFonts w:ascii="华文细黑" w:eastAsia="华文细黑" w:hAnsi="华文细黑"/>
        </w:rPr>
        <w:t>tSize</w:t>
      </w:r>
      <w:r w:rsidRPr="00730F0B">
        <w:rPr>
          <w:rFonts w:ascii="华文细黑" w:eastAsia="华文细黑" w:hAnsi="华文细黑" w:hint="eastAsia"/>
        </w:rPr>
        <w:t>()</w:t>
      </w:r>
      <w:bookmarkEnd w:id="220"/>
    </w:p>
    <w:p w:rsidR="007C2D0F" w:rsidRPr="0020384B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 w:hint="eastAsia"/>
          <w:sz w:val="20"/>
          <w:szCs w:val="20"/>
        </w:rPr>
        <w:t>&lt;Number&gt;</w:t>
      </w:r>
      <w:r w:rsidRPr="0020384B">
        <w:rPr>
          <w:rFonts w:ascii="华文细黑" w:eastAsia="华文细黑" w:hAnsi="华文细黑"/>
          <w:sz w:val="20"/>
          <w:szCs w:val="20"/>
        </w:rPr>
        <w:t xml:space="preserve"> </w:t>
      </w:r>
      <w:r w:rsidRPr="0020384B">
        <w:rPr>
          <w:rStyle w:val="HTML"/>
          <w:rFonts w:ascii="华文细黑" w:eastAsia="华文细黑" w:hAnsi="华文细黑"/>
          <w:b/>
        </w:rPr>
        <w:t xml:space="preserve">getRouteResultSize </w:t>
      </w:r>
      <w:r w:rsidRPr="0020384B">
        <w:rPr>
          <w:rStyle w:val="HTML"/>
          <w:rFonts w:ascii="华文细黑" w:eastAsia="华文细黑" w:hAnsi="华文细黑"/>
        </w:rPr>
        <w:t>()</w:t>
      </w:r>
    </w:p>
    <w:p w:rsidR="007C2D0F" w:rsidRPr="0020384B" w:rsidRDefault="007C2D0F" w:rsidP="007C2D0F">
      <w:pPr>
        <w:spacing w:after="163"/>
        <w:ind w:left="53" w:firstLineChars="337" w:firstLine="674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 w:cs="宋体" w:hint="eastAsia"/>
          <w:sz w:val="20"/>
          <w:szCs w:val="20"/>
        </w:rPr>
        <w:t>获取路线搜索结果总数</w:t>
      </w:r>
      <w:r w:rsidRPr="0020384B">
        <w:rPr>
          <w:rFonts w:ascii="华文细黑" w:eastAsia="华文细黑" w:hAnsi="华文细黑" w:hint="eastAsia"/>
          <w:sz w:val="20"/>
          <w:szCs w:val="20"/>
        </w:rPr>
        <w:t>。</w:t>
      </w:r>
    </w:p>
    <w:p w:rsidR="007C2D0F" w:rsidRPr="0020384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20384B" w:rsidRDefault="007C2D0F" w:rsidP="007C2D0F">
      <w:pPr>
        <w:spacing w:after="163"/>
        <w:ind w:left="53" w:firstLineChars="650" w:firstLine="1300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20384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C51E33" w:rsidRDefault="007C2D0F" w:rsidP="00C51E33">
      <w:pPr>
        <w:spacing w:after="163"/>
        <w:ind w:left="53" w:firstLineChars="650" w:firstLine="1300"/>
        <w:rPr>
          <w:rFonts w:ascii="华文细黑" w:eastAsia="华文细黑" w:hAnsi="华文细黑" w:cs="宋体"/>
          <w:sz w:val="20"/>
          <w:szCs w:val="20"/>
        </w:rPr>
      </w:pPr>
      <w:r w:rsidRPr="00C51E33">
        <w:rPr>
          <w:rFonts w:ascii="华文细黑" w:eastAsia="华文细黑" w:hAnsi="华文细黑" w:cs="宋体" w:hint="eastAsia"/>
          <w:sz w:val="20"/>
          <w:szCs w:val="20"/>
        </w:rPr>
        <w:lastRenderedPageBreak/>
        <w:t xml:space="preserve">Number </w:t>
      </w:r>
      <w:r w:rsidRPr="00C51E33">
        <w:rPr>
          <w:rFonts w:ascii="华文细黑" w:eastAsia="华文细黑" w:hAnsi="华文细黑" w:cs="宋体"/>
          <w:sz w:val="20"/>
          <w:szCs w:val="20"/>
        </w:rPr>
        <w:t>–</w:t>
      </w:r>
      <w:r w:rsidRPr="00C51E33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搜索到的路线数量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00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21" w:name="_Toc342667094"/>
      <w:r w:rsidRPr="00730F0B">
        <w:rPr>
          <w:rFonts w:ascii="华文细黑" w:eastAsia="华文细黑" w:hAnsi="华文细黑"/>
        </w:rPr>
        <w:t>getRoute</w:t>
      </w:r>
      <w:r w:rsidRPr="00730F0B">
        <w:rPr>
          <w:rFonts w:ascii="华文细黑" w:eastAsia="华文细黑" w:hAnsi="华文细黑" w:hint="eastAsia"/>
        </w:rPr>
        <w:t>()</w:t>
      </w:r>
      <w:bookmarkEnd w:id="221"/>
    </w:p>
    <w:p w:rsidR="007C2D0F" w:rsidRPr="0020384B" w:rsidRDefault="007C2D0F" w:rsidP="007C2D0F">
      <w:pPr>
        <w:spacing w:after="163"/>
        <w:rPr>
          <w:rFonts w:ascii="华文细黑" w:eastAsia="华文细黑" w:hAnsi="华文细黑" w:cs="Courier New"/>
          <w:sz w:val="20"/>
          <w:szCs w:val="20"/>
        </w:rPr>
      </w:pPr>
      <w:r w:rsidRPr="0020384B">
        <w:rPr>
          <w:rStyle w:val="HTML"/>
          <w:rFonts w:ascii="华文细黑" w:eastAsia="华文细黑" w:hAnsi="华文细黑" w:hint="eastAsia"/>
        </w:rPr>
        <w:t>&lt;</w:t>
      </w:r>
      <w:r w:rsidRPr="0020384B">
        <w:rPr>
          <w:rStyle w:val="HTML"/>
          <w:rFonts w:ascii="华文细黑" w:eastAsia="华文细黑" w:hAnsi="华文细黑"/>
        </w:rPr>
        <w:t>Route</w:t>
      </w:r>
      <w:r w:rsidRPr="0020384B">
        <w:rPr>
          <w:rStyle w:val="HTML"/>
          <w:rFonts w:ascii="华文细黑" w:eastAsia="华文细黑" w:hAnsi="华文细黑" w:hint="eastAsia"/>
        </w:rPr>
        <w:t>&gt;</w:t>
      </w:r>
      <w:r w:rsidRPr="0020384B">
        <w:rPr>
          <w:rStyle w:val="HTML"/>
          <w:rFonts w:ascii="华文细黑" w:eastAsia="华文细黑" w:hAnsi="华文细黑"/>
          <w:b/>
        </w:rPr>
        <w:t xml:space="preserve"> getRoute</w:t>
      </w:r>
      <w:r w:rsidRPr="0020384B">
        <w:rPr>
          <w:rStyle w:val="HTML"/>
          <w:rFonts w:ascii="华文细黑" w:eastAsia="华文细黑" w:hAnsi="华文细黑"/>
        </w:rPr>
        <w:t>(&lt;</w:t>
      </w:r>
      <w:r w:rsidRPr="0020384B">
        <w:rPr>
          <w:rStyle w:val="HTML"/>
          <w:rFonts w:ascii="华文细黑" w:eastAsia="华文细黑" w:hAnsi="华文细黑" w:hint="eastAsia"/>
        </w:rPr>
        <w:t>Number</w:t>
      </w:r>
      <w:r w:rsidRPr="0020384B">
        <w:rPr>
          <w:rStyle w:val="HTML"/>
          <w:rFonts w:ascii="华文细黑" w:eastAsia="华文细黑" w:hAnsi="华文细黑"/>
        </w:rPr>
        <w:t>&gt; routeNumber)</w:t>
      </w:r>
    </w:p>
    <w:p w:rsidR="007C2D0F" w:rsidRPr="0020384B" w:rsidRDefault="007C2D0F" w:rsidP="007C2D0F">
      <w:pPr>
        <w:spacing w:after="163"/>
        <w:ind w:left="53" w:firstLineChars="337" w:firstLine="674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 w:cs="宋体" w:hint="eastAsia"/>
          <w:sz w:val="20"/>
          <w:szCs w:val="20"/>
        </w:rPr>
        <w:t>返回</w:t>
      </w:r>
      <w:r w:rsidRPr="0020384B">
        <w:rPr>
          <w:rFonts w:ascii="华文细黑" w:eastAsia="华文细黑" w:hAnsi="华文细黑" w:hint="eastAsia"/>
          <w:sz w:val="20"/>
          <w:szCs w:val="20"/>
        </w:rPr>
        <w:t>routeNumber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对应的结果</w:t>
      </w:r>
      <w:r w:rsidRPr="0020384B">
        <w:rPr>
          <w:rFonts w:ascii="华文细黑" w:eastAsia="华文细黑" w:hAnsi="华文细黑" w:hint="eastAsia"/>
          <w:sz w:val="20"/>
          <w:szCs w:val="20"/>
        </w:rPr>
        <w:t>[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一个</w:t>
      </w:r>
      <w:r w:rsidRPr="0020384B">
        <w:rPr>
          <w:rFonts w:ascii="华文细黑" w:eastAsia="华文细黑" w:hAnsi="华文细黑" w:hint="eastAsia"/>
          <w:sz w:val="20"/>
          <w:szCs w:val="20"/>
        </w:rPr>
        <w:t>Route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对象</w:t>
      </w:r>
      <w:r w:rsidRPr="0020384B">
        <w:rPr>
          <w:rFonts w:ascii="华文细黑" w:eastAsia="华文细黑" w:hAnsi="华文细黑" w:hint="eastAsia"/>
          <w:sz w:val="20"/>
          <w:szCs w:val="20"/>
        </w:rPr>
        <w:t>]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，</w:t>
      </w:r>
      <w:r w:rsidRPr="0020384B">
        <w:rPr>
          <w:rFonts w:ascii="华文细黑" w:eastAsia="华文细黑" w:hAnsi="华文细黑" w:hint="eastAsia"/>
          <w:sz w:val="20"/>
          <w:szCs w:val="20"/>
        </w:rPr>
        <w:t>routeNumber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从</w:t>
      </w:r>
      <w:r w:rsidRPr="0020384B">
        <w:rPr>
          <w:rFonts w:ascii="华文细黑" w:eastAsia="华文细黑" w:hAnsi="华文细黑" w:hint="eastAsia"/>
          <w:sz w:val="20"/>
          <w:szCs w:val="20"/>
        </w:rPr>
        <w:t>0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开始计数</w:t>
      </w:r>
      <w:r w:rsidRPr="0020384B">
        <w:rPr>
          <w:rFonts w:ascii="华文细黑" w:eastAsia="华文细黑" w:hAnsi="华文细黑" w:hint="eastAsia"/>
          <w:sz w:val="20"/>
          <w:szCs w:val="20"/>
        </w:rPr>
        <w:t>。</w:t>
      </w:r>
    </w:p>
    <w:p w:rsidR="007C2D0F" w:rsidRPr="0020384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20384B" w:rsidRDefault="007C2D0F" w:rsidP="007C2D0F">
      <w:pPr>
        <w:spacing w:after="163"/>
        <w:ind w:left="53" w:firstLineChars="650" w:firstLine="1300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/>
          <w:sz w:val="20"/>
          <w:szCs w:val="20"/>
        </w:rPr>
        <w:t xml:space="preserve">routeNumber – </w:t>
      </w:r>
      <w:r w:rsidRPr="0020384B">
        <w:rPr>
          <w:rFonts w:ascii="华文细黑" w:eastAsia="华文细黑" w:hAnsi="华文细黑" w:cs="宋体" w:hint="eastAsia"/>
          <w:sz w:val="20"/>
          <w:szCs w:val="20"/>
        </w:rPr>
        <w:t>路线索引</w:t>
      </w:r>
    </w:p>
    <w:p w:rsidR="007C2D0F" w:rsidRPr="0020384B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20384B" w:rsidRDefault="007C2D0F" w:rsidP="007C2D0F">
      <w:pPr>
        <w:spacing w:after="163"/>
        <w:ind w:left="53" w:firstLineChars="650" w:firstLine="1300"/>
        <w:rPr>
          <w:rFonts w:ascii="华文细黑" w:eastAsia="华文细黑" w:hAnsi="华文细黑"/>
          <w:sz w:val="20"/>
          <w:szCs w:val="20"/>
        </w:rPr>
      </w:pPr>
      <w:r w:rsidRPr="0020384B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222" w:name="_Toc342667095"/>
      <w:r w:rsidRPr="00730F0B">
        <w:rPr>
          <w:rFonts w:ascii="华文细黑" w:eastAsia="华文细黑" w:hAnsi="华文细黑"/>
        </w:rPr>
        <w:t>Route</w:t>
      </w:r>
      <w:r w:rsidRPr="00D703A5">
        <w:rPr>
          <w:rFonts w:ascii="华文细黑" w:eastAsia="华文细黑" w:hAnsi="华文细黑" w:hint="eastAsia"/>
        </w:rPr>
        <w:t>对象</w:t>
      </w:r>
      <w:bookmarkEnd w:id="222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Route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是</w:t>
      </w:r>
      <w:r w:rsidRPr="0020384B">
        <w:rPr>
          <w:rFonts w:ascii="华文细黑" w:eastAsia="华文细黑" w:hAnsi="华文细黑" w:cs="宋体" w:hint="eastAsia"/>
          <w:kern w:val="0"/>
          <w:sz w:val="24"/>
          <w:szCs w:val="24"/>
        </w:rPr>
        <w:t>ROUTE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搜索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的单个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结果点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Route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Route</w:t>
      </w:r>
      <w:r w:rsidR="00E9779D">
        <w:rPr>
          <w:rFonts w:ascii="华文细黑" w:eastAsia="华文细黑" w:hAnsi="华文细黑" w:hint="eastAsia"/>
          <w:kern w:val="0"/>
          <w:sz w:val="24"/>
          <w:szCs w:val="24"/>
        </w:rPr>
        <w:t>。</w:t>
      </w:r>
      <w:r w:rsidR="00E9779D" w:rsidRPr="006A6C80">
        <w:rPr>
          <w:rFonts w:ascii="华文细黑" w:eastAsia="华文细黑" w:hAnsi="华文细黑" w:hint="eastAsia"/>
          <w:sz w:val="24"/>
          <w:szCs w:val="24"/>
        </w:rPr>
        <w:t>该对象只能</w:t>
      </w:r>
      <w:r w:rsidR="00E9779D">
        <w:rPr>
          <w:rFonts w:ascii="华文细黑" w:eastAsia="华文细黑" w:hAnsi="华文细黑" w:hint="eastAsia"/>
          <w:sz w:val="24"/>
          <w:szCs w:val="24"/>
        </w:rPr>
        <w:t>在路线规划搜索时由Widget引擎内部生成，开发者无需自行构造。</w:t>
      </w:r>
    </w:p>
    <w:p w:rsidR="007C2D0F" w:rsidRPr="006C6E8F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01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E51BBB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51BBB" w:rsidRPr="00577A50" w:rsidRDefault="00E51BBB" w:rsidP="0043649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/>
              </w:rPr>
              <w:t> 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577A50">
              <w:rPr>
                <w:rStyle w:val="HTML"/>
                <w:rFonts w:ascii="华文细黑" w:eastAsia="华文细黑" w:hAnsi="华文细黑"/>
              </w:rPr>
              <w:t>Point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51BBB" w:rsidRPr="00577A50" w:rsidRDefault="00E51BBB" w:rsidP="0043649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getS</w:t>
            </w:r>
            <w:r w:rsidRPr="00BD51CD">
              <w:rPr>
                <w:rStyle w:val="HTML"/>
                <w:rFonts w:ascii="华文细黑" w:eastAsia="华文细黑" w:hAnsi="华文细黑"/>
                <w:b/>
              </w:rPr>
              <w:t>tartPoint</w:t>
            </w:r>
            <w:r>
              <w:rPr>
                <w:rStyle w:val="HTML"/>
                <w:rFonts w:ascii="华文细黑" w:eastAsia="华文细黑" w:hAnsi="华文细黑" w:hint="eastAsia"/>
                <w:b/>
              </w:rPr>
              <w:t>()</w:t>
            </w:r>
          </w:p>
          <w:p w:rsidR="00E51BBB" w:rsidRPr="00577A50" w:rsidRDefault="00E51BBB" w:rsidP="0043649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904B46">
              <w:rPr>
                <w:rFonts w:ascii="华文细黑" w:eastAsia="华文细黑" w:hAnsi="华文细黑" w:hint="eastAsia"/>
                <w:sz w:val="20"/>
                <w:szCs w:val="20"/>
              </w:rPr>
              <w:t>路线起点</w:t>
            </w:r>
            <w:r w:rsidR="00CA50F7" w:rsidRPr="00C51E33">
              <w:rPr>
                <w:rFonts w:ascii="华文细黑" w:eastAsia="华文细黑" w:hAnsi="华文细黑" w:hint="eastAsia"/>
                <w:sz w:val="20"/>
                <w:szCs w:val="20"/>
              </w:rPr>
              <w:t>经纬度</w:t>
            </w:r>
            <w:r w:rsidR="00CA50F7">
              <w:rPr>
                <w:rFonts w:ascii="华文细黑" w:eastAsia="华文细黑" w:hAnsi="华文细黑" w:hint="eastAsia"/>
                <w:sz w:val="20"/>
                <w:szCs w:val="20"/>
              </w:rPr>
              <w:t>坐标</w:t>
            </w:r>
          </w:p>
        </w:tc>
      </w:tr>
      <w:tr w:rsidR="00E51BBB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51BBB" w:rsidRPr="00577A50" w:rsidRDefault="00E51BBB" w:rsidP="0043649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 w:hint="eastAsia"/>
              </w:rPr>
              <w:t>&lt;</w:t>
            </w:r>
            <w:r w:rsidRPr="00577A50">
              <w:rPr>
                <w:rStyle w:val="HTML"/>
                <w:rFonts w:ascii="华文细黑" w:eastAsia="华文细黑" w:hAnsi="华文细黑"/>
              </w:rPr>
              <w:t>Point</w:t>
            </w:r>
            <w:r w:rsidRPr="00577A50"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51BBB" w:rsidRPr="00577A50" w:rsidRDefault="00E51BBB" w:rsidP="0043649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getE</w:t>
            </w:r>
            <w:r w:rsidRPr="00BD51CD">
              <w:rPr>
                <w:rStyle w:val="HTML"/>
                <w:rFonts w:ascii="华文细黑" w:eastAsia="华文细黑" w:hAnsi="华文细黑"/>
                <w:b/>
              </w:rPr>
              <w:t>ndPoint</w:t>
            </w:r>
            <w:r>
              <w:rPr>
                <w:rStyle w:val="HTML"/>
                <w:rFonts w:ascii="华文细黑" w:eastAsia="华文细黑" w:hAnsi="华文细黑" w:hint="eastAsia"/>
                <w:b/>
              </w:rPr>
              <w:t>()</w:t>
            </w:r>
          </w:p>
          <w:p w:rsidR="00E51BBB" w:rsidRPr="00577A50" w:rsidRDefault="00E51BBB" w:rsidP="0043649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BD51CD">
              <w:rPr>
                <w:rFonts w:ascii="华文细黑" w:eastAsia="华文细黑" w:hAnsi="华文细黑" w:cs="宋体" w:hint="eastAsia"/>
                <w:sz w:val="20"/>
                <w:szCs w:val="20"/>
              </w:rPr>
              <w:t>路线终点</w:t>
            </w:r>
            <w:r w:rsidR="00CA50F7" w:rsidRPr="00C51E33">
              <w:rPr>
                <w:rFonts w:ascii="华文细黑" w:eastAsia="华文细黑" w:hAnsi="华文细黑" w:hint="eastAsia"/>
                <w:sz w:val="20"/>
                <w:szCs w:val="20"/>
              </w:rPr>
              <w:t>经纬度</w:t>
            </w:r>
            <w:r w:rsidR="00CA50F7">
              <w:rPr>
                <w:rFonts w:ascii="华文细黑" w:eastAsia="华文细黑" w:hAnsi="华文细黑" w:hint="eastAsia"/>
                <w:sz w:val="20"/>
                <w:szCs w:val="20"/>
              </w:rPr>
              <w:t>坐标</w:t>
            </w:r>
          </w:p>
        </w:tc>
      </w:tr>
      <w:tr w:rsidR="00E51BBB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51BBB" w:rsidRPr="00577A50" w:rsidRDefault="00E51BBB" w:rsidP="0043649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BD51CD">
              <w:rPr>
                <w:rStyle w:val="HTML"/>
                <w:rFonts w:ascii="华文细黑" w:eastAsia="华文细黑" w:hAnsi="华文细黑"/>
              </w:rPr>
              <w:t>Array</w:t>
            </w:r>
            <w:r w:rsidRPr="00BD51CD">
              <w:rPr>
                <w:rStyle w:val="HTML"/>
                <w:rFonts w:ascii="华文细黑" w:eastAsia="华文细黑" w:hAnsi="华文细黑" w:hint="eastAsia"/>
              </w:rPr>
              <w:t>&lt;</w:t>
            </w:r>
            <w:r>
              <w:rPr>
                <w:rStyle w:val="HTML"/>
                <w:rFonts w:ascii="华文细黑" w:eastAsia="华文细黑" w:hAnsi="华文细黑" w:hint="eastAsia"/>
              </w:rPr>
              <w:t>Segment</w:t>
            </w:r>
            <w:r w:rsidRPr="00BD51CD">
              <w:rPr>
                <w:rStyle w:val="HTML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51BBB" w:rsidRPr="00577A50" w:rsidRDefault="00E51BBB" w:rsidP="0043649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getSegments()</w:t>
            </w:r>
          </w:p>
          <w:p w:rsidR="00E51BBB" w:rsidRPr="00577A50" w:rsidRDefault="00E51BBB" w:rsidP="0043649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283B8B">
              <w:rPr>
                <w:rFonts w:ascii="华文细黑" w:eastAsia="华文细黑" w:hAnsi="华文细黑" w:cs="宋体" w:hint="eastAsia"/>
                <w:sz w:val="20"/>
                <w:szCs w:val="20"/>
              </w:rPr>
              <w:lastRenderedPageBreak/>
              <w:t>路线的路段数组</w:t>
            </w:r>
          </w:p>
        </w:tc>
      </w:tr>
      <w:tr w:rsidR="00E51BBB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51BBB" w:rsidRPr="00577A50" w:rsidRDefault="00E51BBB" w:rsidP="00436493">
            <w:pPr>
              <w:spacing w:after="163"/>
              <w:jc w:val="right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577A50">
              <w:rPr>
                <w:rStyle w:val="HTML"/>
                <w:rFonts w:ascii="华文细黑" w:eastAsia="华文细黑" w:hAnsi="华文细黑" w:hint="eastAsia"/>
              </w:rPr>
              <w:lastRenderedPageBreak/>
              <w:t>&lt;Number&gt;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51BBB" w:rsidRPr="00577A50" w:rsidRDefault="00E51BBB" w:rsidP="00436493">
            <w:pPr>
              <w:spacing w:after="163"/>
              <w:rPr>
                <w:rStyle w:val="HTML"/>
                <w:rFonts w:ascii="华文细黑" w:eastAsia="华文细黑" w:hAnsi="华文细黑"/>
                <w:b/>
              </w:rPr>
            </w:pPr>
            <w:r>
              <w:rPr>
                <w:rStyle w:val="HTML"/>
                <w:rFonts w:ascii="华文细黑" w:eastAsia="华文细黑" w:hAnsi="华文细黑" w:hint="eastAsia"/>
                <w:b/>
              </w:rPr>
              <w:t>getD</w:t>
            </w:r>
            <w:r w:rsidRPr="00BD51CD">
              <w:rPr>
                <w:rStyle w:val="HTML"/>
                <w:rFonts w:ascii="华文细黑" w:eastAsia="华文细黑" w:hAnsi="华文细黑"/>
                <w:b/>
              </w:rPr>
              <w:t>istance</w:t>
            </w:r>
            <w:r>
              <w:rPr>
                <w:rStyle w:val="HTML"/>
                <w:rFonts w:ascii="华文细黑" w:eastAsia="华文细黑" w:hAnsi="华文细黑" w:hint="eastAsia"/>
                <w:b/>
              </w:rPr>
              <w:t>()</w:t>
            </w:r>
          </w:p>
          <w:p w:rsidR="00E51BBB" w:rsidRPr="00577A50" w:rsidRDefault="00E51BBB" w:rsidP="0043649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BD51CD">
              <w:rPr>
                <w:rFonts w:ascii="华文细黑" w:eastAsia="华文细黑" w:hAnsi="华文细黑" w:cs="宋体" w:hint="eastAsia"/>
                <w:sz w:val="20"/>
                <w:szCs w:val="20"/>
              </w:rPr>
              <w:t>路线距离，单位为米</w:t>
            </w:r>
          </w:p>
        </w:tc>
      </w:tr>
      <w:tr w:rsidR="00E51BBB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51BBB" w:rsidRPr="00BD51CD" w:rsidRDefault="00E51BBB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BD51CD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51BBB" w:rsidRPr="00BD51CD" w:rsidRDefault="00E51BBB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BD51CD">
              <w:rPr>
                <w:rStyle w:val="HTML"/>
                <w:rFonts w:ascii="华文细黑" w:eastAsia="华文细黑" w:hAnsi="华文细黑"/>
                <w:b/>
              </w:rPr>
              <w:t>show</w:t>
            </w:r>
            <w:r w:rsidRPr="00BD51CD">
              <w:rPr>
                <w:rStyle w:val="HTML"/>
                <w:rFonts w:ascii="华文细黑" w:eastAsia="华文细黑" w:hAnsi="华文细黑"/>
              </w:rPr>
              <w:t>(</w:t>
            </w:r>
            <w:r w:rsidRPr="00BD51CD">
              <w:rPr>
                <w:rStyle w:val="HTML"/>
                <w:rFonts w:ascii="华文细黑" w:eastAsia="华文细黑" w:hAnsi="华文细黑" w:cs="宋体" w:hint="eastAsia"/>
              </w:rPr>
              <w:t>&lt;</w:t>
            </w:r>
            <w:r w:rsidRPr="00BD51CD">
              <w:rPr>
                <w:rStyle w:val="HTML"/>
                <w:rFonts w:ascii="华文细黑" w:eastAsia="华文细黑" w:hAnsi="华文细黑" w:hint="eastAsia"/>
              </w:rPr>
              <w:t>Map</w:t>
            </w:r>
            <w:r w:rsidRPr="00BD51CD">
              <w:rPr>
                <w:rStyle w:val="HTML"/>
                <w:rFonts w:ascii="华文细黑" w:eastAsia="华文细黑" w:hAnsi="华文细黑" w:cs="宋体" w:hint="eastAsia"/>
              </w:rPr>
              <w:t>&gt;</w:t>
            </w:r>
            <w:r>
              <w:rPr>
                <w:rStyle w:val="HTML"/>
                <w:rFonts w:ascii="华文细黑" w:eastAsia="华文细黑" w:hAnsi="华文细黑" w:cs="宋体" w:hint="eastAsia"/>
              </w:rPr>
              <w:t xml:space="preserve"> </w:t>
            </w:r>
            <w:r w:rsidRPr="00BD51CD">
              <w:rPr>
                <w:rStyle w:val="HTML"/>
                <w:rFonts w:ascii="华文细黑" w:eastAsia="华文细黑" w:hAnsi="华文细黑"/>
              </w:rPr>
              <w:t>map)</w:t>
            </w:r>
          </w:p>
          <w:p w:rsidR="00E51BBB" w:rsidRPr="00BD51CD" w:rsidRDefault="00E51BBB" w:rsidP="00BF30D4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BD51CD">
              <w:rPr>
                <w:rFonts w:ascii="华文细黑" w:eastAsia="华文细黑" w:hAnsi="华文细黑" w:cs="宋体" w:hint="eastAsia"/>
                <w:sz w:val="20"/>
                <w:szCs w:val="20"/>
              </w:rPr>
              <w:t>调用系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统绘制线路</w:t>
            </w:r>
            <w:r w:rsidRPr="00BD51CD">
              <w:rPr>
                <w:rFonts w:ascii="华文细黑" w:eastAsia="华文细黑" w:hAnsi="华文细黑" w:cs="宋体" w:hint="eastAsia"/>
                <w:sz w:val="20"/>
                <w:szCs w:val="20"/>
              </w:rPr>
              <w:t>，在</w:t>
            </w:r>
            <w:r w:rsidRPr="00BD51CD">
              <w:rPr>
                <w:rFonts w:ascii="华文细黑" w:eastAsia="华文细黑" w:hAnsi="华文细黑" w:hint="eastAsia"/>
                <w:sz w:val="20"/>
                <w:szCs w:val="20"/>
              </w:rPr>
              <w:t>map</w:t>
            </w:r>
            <w:r w:rsidRPr="00BD51CD">
              <w:rPr>
                <w:rFonts w:ascii="华文细黑" w:eastAsia="华文细黑" w:hAnsi="华文细黑" w:cs="宋体" w:hint="eastAsia"/>
                <w:sz w:val="20"/>
                <w:szCs w:val="20"/>
              </w:rPr>
              <w:t>上显示路线</w:t>
            </w:r>
          </w:p>
        </w:tc>
      </w:tr>
      <w:tr w:rsidR="00E51BBB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51BBB" w:rsidRPr="00BD51CD" w:rsidRDefault="00E51BBB" w:rsidP="002778F3">
            <w:pPr>
              <w:spacing w:after="163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BD51CD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51BBB" w:rsidRPr="00BD51CD" w:rsidRDefault="00E51BBB" w:rsidP="002778F3">
            <w:pPr>
              <w:spacing w:after="163"/>
              <w:rPr>
                <w:rFonts w:ascii="华文细黑" w:eastAsia="华文细黑" w:hAnsi="华文细黑"/>
                <w:sz w:val="20"/>
                <w:szCs w:val="20"/>
              </w:rPr>
            </w:pPr>
            <w:r w:rsidRPr="00BD51CD">
              <w:rPr>
                <w:rStyle w:val="HTML"/>
                <w:rFonts w:ascii="华文细黑" w:eastAsia="华文细黑" w:hAnsi="华文细黑"/>
                <w:b/>
              </w:rPr>
              <w:t>removeFromMap</w:t>
            </w:r>
            <w:r w:rsidRPr="00BD51CD">
              <w:rPr>
                <w:rStyle w:val="HTML"/>
                <w:rFonts w:ascii="华文细黑" w:eastAsia="华文细黑" w:hAnsi="华文细黑"/>
              </w:rPr>
              <w:t>(</w:t>
            </w:r>
            <w:r w:rsidRPr="00BD51CD">
              <w:rPr>
                <w:rStyle w:val="HTML"/>
                <w:rFonts w:ascii="华文细黑" w:eastAsia="华文细黑" w:hAnsi="华文细黑" w:cs="宋体" w:hint="eastAsia"/>
              </w:rPr>
              <w:t>&lt;</w:t>
            </w:r>
            <w:r w:rsidRPr="00BD51CD">
              <w:rPr>
                <w:rStyle w:val="HTML"/>
                <w:rFonts w:ascii="华文细黑" w:eastAsia="华文细黑" w:hAnsi="华文细黑" w:hint="eastAsia"/>
              </w:rPr>
              <w:t>Map</w:t>
            </w:r>
            <w:r w:rsidRPr="00BD51CD">
              <w:rPr>
                <w:rStyle w:val="HTML"/>
                <w:rFonts w:ascii="华文细黑" w:eastAsia="华文细黑" w:hAnsi="华文细黑" w:cs="宋体" w:hint="eastAsia"/>
              </w:rPr>
              <w:t>&gt;</w:t>
            </w:r>
            <w:r w:rsidRPr="00BD51CD">
              <w:rPr>
                <w:rStyle w:val="HTML"/>
                <w:rFonts w:ascii="华文细黑" w:eastAsia="华文细黑" w:hAnsi="华文细黑"/>
              </w:rPr>
              <w:t>map)</w:t>
            </w:r>
          </w:p>
          <w:p w:rsidR="00E51BBB" w:rsidRPr="00BD51CD" w:rsidRDefault="00E51BBB" w:rsidP="00AC7C1C">
            <w:pPr>
              <w:spacing w:after="163"/>
              <w:ind w:firstLineChars="200" w:firstLine="400"/>
              <w:rPr>
                <w:rFonts w:ascii="华文细黑" w:eastAsia="华文细黑" w:hAnsi="华文细黑" w:cs="宋体"/>
                <w:sz w:val="20"/>
                <w:szCs w:val="20"/>
              </w:rPr>
            </w:pPr>
            <w:r w:rsidRPr="00BD51CD">
              <w:rPr>
                <w:rFonts w:ascii="华文细黑" w:eastAsia="华文细黑" w:hAnsi="华文细黑" w:cs="宋体" w:hint="eastAsia"/>
                <w:sz w:val="20"/>
                <w:szCs w:val="20"/>
              </w:rPr>
              <w:t>取消</w:t>
            </w:r>
            <w:r w:rsidRPr="00BD51CD">
              <w:rPr>
                <w:rFonts w:ascii="华文细黑" w:eastAsia="华文细黑" w:hAnsi="华文细黑" w:hint="eastAsia"/>
                <w:sz w:val="20"/>
                <w:szCs w:val="20"/>
              </w:rPr>
              <w:t>map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上显示的线路</w:t>
            </w:r>
          </w:p>
        </w:tc>
      </w:tr>
    </w:tbl>
    <w:p w:rsidR="006758C7" w:rsidRPr="00CD50E5" w:rsidRDefault="00384311" w:rsidP="00E51BBB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02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E51BBB" w:rsidRPr="00CD50E5" w:rsidRDefault="008A5AB4" w:rsidP="00E51BB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23" w:name="_Toc342667096"/>
      <w:r>
        <w:rPr>
          <w:rFonts w:ascii="华文细黑" w:eastAsia="华文细黑" w:hAnsi="华文细黑" w:hint="eastAsia"/>
        </w:rPr>
        <w:t>getS</w:t>
      </w:r>
      <w:r w:rsidR="00E51BBB" w:rsidRPr="006758C7">
        <w:rPr>
          <w:rFonts w:ascii="华文细黑" w:eastAsia="华文细黑" w:hAnsi="华文细黑"/>
        </w:rPr>
        <w:t>tartPoint</w:t>
      </w:r>
      <w:r>
        <w:rPr>
          <w:rFonts w:ascii="华文细黑" w:eastAsia="华文细黑" w:hAnsi="华文细黑" w:hint="eastAsia"/>
        </w:rPr>
        <w:t>()</w:t>
      </w:r>
      <w:bookmarkEnd w:id="223"/>
    </w:p>
    <w:p w:rsidR="00E51BBB" w:rsidRPr="00BA2DA8" w:rsidRDefault="00E51BBB" w:rsidP="00E51BBB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Point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6B1248">
        <w:rPr>
          <w:rFonts w:ascii="华文细黑" w:eastAsia="华文细黑" w:hAnsi="华文细黑" w:hint="eastAsia"/>
          <w:sz w:val="20"/>
          <w:szCs w:val="20"/>
          <w:lang w:eastAsia="zh-CN"/>
        </w:rPr>
        <w:t>getS</w:t>
      </w:r>
      <w:r w:rsidRPr="006758C7">
        <w:rPr>
          <w:rFonts w:ascii="华文细黑" w:eastAsia="华文细黑" w:hAnsi="华文细黑"/>
          <w:sz w:val="20"/>
          <w:szCs w:val="20"/>
          <w:lang w:eastAsia="zh-CN"/>
        </w:rPr>
        <w:t>tartPoint</w:t>
      </w:r>
      <w:r w:rsidR="006B1248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E51BBB" w:rsidRDefault="00C94F65" w:rsidP="00E51BBB">
      <w:pPr>
        <w:spacing w:after="163"/>
        <w:ind w:firstLineChars="200" w:firstLine="400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获取</w:t>
      </w:r>
      <w:r w:rsidR="00E51BBB" w:rsidRPr="00904B46">
        <w:rPr>
          <w:rFonts w:ascii="华文细黑" w:eastAsia="华文细黑" w:hAnsi="华文细黑" w:hint="eastAsia"/>
          <w:sz w:val="20"/>
          <w:szCs w:val="20"/>
        </w:rPr>
        <w:t>路线起点</w:t>
      </w:r>
      <w:r w:rsidR="00256665" w:rsidRPr="00C51E33">
        <w:rPr>
          <w:rFonts w:ascii="华文细黑" w:eastAsia="华文细黑" w:hAnsi="华文细黑" w:hint="eastAsia"/>
          <w:sz w:val="20"/>
          <w:szCs w:val="20"/>
        </w:rPr>
        <w:t>经纬度</w:t>
      </w:r>
      <w:r w:rsidR="00256665">
        <w:rPr>
          <w:rFonts w:ascii="华文细黑" w:eastAsia="华文细黑" w:hAnsi="华文细黑" w:hint="eastAsia"/>
          <w:sz w:val="20"/>
          <w:szCs w:val="20"/>
        </w:rPr>
        <w:t>坐标</w:t>
      </w:r>
    </w:p>
    <w:p w:rsidR="00FD1BC4" w:rsidRPr="00E5608E" w:rsidRDefault="00FD1BC4" w:rsidP="00FD1BC4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FD1BC4" w:rsidRPr="00DC1A0E" w:rsidRDefault="00FD1BC4" w:rsidP="00FD1BC4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FD1BC4" w:rsidRPr="00E5608E" w:rsidRDefault="00FD1BC4" w:rsidP="00FD1BC4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FD1BC4" w:rsidRPr="00FD1BC4" w:rsidRDefault="00FD1BC4" w:rsidP="00FD1BC4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904B46">
        <w:rPr>
          <w:rFonts w:ascii="华文细黑" w:eastAsia="华文细黑" w:hAnsi="华文细黑" w:hint="eastAsia"/>
          <w:sz w:val="20"/>
          <w:szCs w:val="20"/>
        </w:rPr>
        <w:t>路线起点</w:t>
      </w:r>
      <w:r w:rsidR="00256665" w:rsidRPr="00C51E33">
        <w:rPr>
          <w:rFonts w:ascii="华文细黑" w:eastAsia="华文细黑" w:hAnsi="华文细黑" w:hint="eastAsia"/>
          <w:sz w:val="20"/>
          <w:szCs w:val="20"/>
        </w:rPr>
        <w:t>经纬度</w:t>
      </w:r>
      <w:r w:rsidR="00256665">
        <w:rPr>
          <w:rFonts w:ascii="华文细黑" w:eastAsia="华文细黑" w:hAnsi="华文细黑" w:hint="eastAsia"/>
          <w:sz w:val="20"/>
          <w:szCs w:val="20"/>
        </w:rPr>
        <w:t>坐标</w:t>
      </w:r>
    </w:p>
    <w:p w:rsidR="00E51BBB" w:rsidRPr="00CD50E5" w:rsidRDefault="00384311" w:rsidP="00E51BBB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03" style="width:0;height:1.5pt" o:hralign="center" o:hrstd="t" o:hr="t" fillcolor="#a0a0a0" stroked="f"/>
        </w:pict>
      </w:r>
    </w:p>
    <w:p w:rsidR="00E51BBB" w:rsidRPr="00CD50E5" w:rsidRDefault="00922CE8" w:rsidP="00E51BB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24" w:name="_Toc342667097"/>
      <w:r>
        <w:rPr>
          <w:rFonts w:ascii="华文细黑" w:eastAsia="华文细黑" w:hAnsi="华文细黑" w:hint="eastAsia"/>
        </w:rPr>
        <w:t>getE</w:t>
      </w:r>
      <w:r w:rsidR="00E51BBB" w:rsidRPr="00BC0188">
        <w:rPr>
          <w:rFonts w:ascii="华文细黑" w:eastAsia="华文细黑" w:hAnsi="华文细黑"/>
        </w:rPr>
        <w:t>ndPoint</w:t>
      </w:r>
      <w:r w:rsidR="00F76BED">
        <w:rPr>
          <w:rFonts w:ascii="华文细黑" w:eastAsia="华文细黑" w:hAnsi="华文细黑" w:hint="eastAsia"/>
        </w:rPr>
        <w:t>()</w:t>
      </w:r>
      <w:bookmarkEnd w:id="224"/>
    </w:p>
    <w:p w:rsidR="00E51BBB" w:rsidRPr="00BA2DA8" w:rsidRDefault="00E51BBB" w:rsidP="00E51BBB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  <w:lang w:eastAsia="zh-CN"/>
        </w:rPr>
        <w:t>&lt;</w:t>
      </w:r>
      <w:r w:rsidRPr="00BA2DA8">
        <w:rPr>
          <w:rFonts w:ascii="华文细黑" w:eastAsia="华文细黑" w:hAnsi="华文细黑" w:hint="eastAsia"/>
          <w:sz w:val="20"/>
          <w:szCs w:val="20"/>
          <w:lang w:eastAsia="zh-CN"/>
        </w:rPr>
        <w:t>Point</w:t>
      </w:r>
      <w:r w:rsidRPr="00BA2DA8">
        <w:rPr>
          <w:rFonts w:ascii="华文细黑" w:eastAsia="华文细黑" w:hAnsi="华文细黑"/>
          <w:sz w:val="20"/>
          <w:szCs w:val="20"/>
          <w:lang w:eastAsia="zh-CN"/>
        </w:rPr>
        <w:t xml:space="preserve">&gt; </w:t>
      </w:r>
      <w:r w:rsidR="00F76BED">
        <w:rPr>
          <w:rFonts w:ascii="华文细黑" w:eastAsia="华文细黑" w:hAnsi="华文细黑" w:hint="eastAsia"/>
          <w:sz w:val="20"/>
          <w:szCs w:val="20"/>
          <w:lang w:eastAsia="zh-CN"/>
        </w:rPr>
        <w:t>getE</w:t>
      </w:r>
      <w:r w:rsidRPr="00BC0188">
        <w:rPr>
          <w:rFonts w:ascii="华文细黑" w:eastAsia="华文细黑" w:hAnsi="华文细黑"/>
          <w:sz w:val="20"/>
          <w:szCs w:val="20"/>
          <w:lang w:eastAsia="zh-CN"/>
        </w:rPr>
        <w:t>ndPoint</w:t>
      </w:r>
      <w:r w:rsidR="00F76BED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E51BBB" w:rsidRDefault="00A9309D" w:rsidP="00E51BBB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获取</w:t>
      </w:r>
      <w:r w:rsidR="00E51BBB" w:rsidRPr="00BD51CD">
        <w:rPr>
          <w:rFonts w:ascii="华文细黑" w:eastAsia="华文细黑" w:hAnsi="华文细黑" w:cs="宋体" w:hint="eastAsia"/>
          <w:sz w:val="20"/>
          <w:szCs w:val="20"/>
        </w:rPr>
        <w:t>路线终点</w:t>
      </w:r>
      <w:r w:rsidR="0053410E" w:rsidRPr="00C51E33">
        <w:rPr>
          <w:rFonts w:ascii="华文细黑" w:eastAsia="华文细黑" w:hAnsi="华文细黑" w:hint="eastAsia"/>
          <w:sz w:val="20"/>
          <w:szCs w:val="20"/>
        </w:rPr>
        <w:t>经纬度</w:t>
      </w:r>
      <w:r w:rsidR="0053410E">
        <w:rPr>
          <w:rFonts w:ascii="华文细黑" w:eastAsia="华文细黑" w:hAnsi="华文细黑" w:hint="eastAsia"/>
          <w:sz w:val="20"/>
          <w:szCs w:val="20"/>
        </w:rPr>
        <w:t>坐标</w:t>
      </w:r>
    </w:p>
    <w:p w:rsidR="00FD1BC4" w:rsidRPr="00E5608E" w:rsidRDefault="00FD1BC4" w:rsidP="00FD1BC4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FD1BC4" w:rsidRPr="00DC1A0E" w:rsidRDefault="00FD1BC4" w:rsidP="00FD1BC4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FD1BC4" w:rsidRPr="00E5608E" w:rsidRDefault="00FD1BC4" w:rsidP="00FD1BC4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FD1BC4" w:rsidRPr="00BA2DA8" w:rsidRDefault="00FD1BC4" w:rsidP="00FD1BC4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13147F" w:rsidRPr="0013147F">
        <w:rPr>
          <w:rFonts w:ascii="华文细黑" w:eastAsia="华文细黑" w:hAnsi="华文细黑" w:cs="宋体" w:hint="eastAsia"/>
          <w:sz w:val="20"/>
          <w:szCs w:val="20"/>
        </w:rPr>
        <w:t>路线终点</w:t>
      </w:r>
      <w:r w:rsidR="0053410E" w:rsidRPr="00C51E33">
        <w:rPr>
          <w:rFonts w:ascii="华文细黑" w:eastAsia="华文细黑" w:hAnsi="华文细黑" w:hint="eastAsia"/>
          <w:sz w:val="20"/>
          <w:szCs w:val="20"/>
        </w:rPr>
        <w:t>经纬度</w:t>
      </w:r>
      <w:r w:rsidR="0053410E">
        <w:rPr>
          <w:rFonts w:ascii="华文细黑" w:eastAsia="华文细黑" w:hAnsi="华文细黑" w:hint="eastAsia"/>
          <w:sz w:val="20"/>
          <w:szCs w:val="20"/>
        </w:rPr>
        <w:t>坐标</w:t>
      </w:r>
    </w:p>
    <w:p w:rsidR="00E51BBB" w:rsidRDefault="00384311" w:rsidP="00E51BBB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lastRenderedPageBreak/>
        <w:pict>
          <v:rect id="_x0000_i1204" style="width:0;height:1.5pt" o:hralign="center" o:hrstd="t" o:hr="t" fillcolor="#a0a0a0" stroked="f"/>
        </w:pict>
      </w:r>
    </w:p>
    <w:p w:rsidR="00E51BBB" w:rsidRPr="00CD50E5" w:rsidRDefault="00BA2B01" w:rsidP="00E51BB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25" w:name="_Toc342667098"/>
      <w:r>
        <w:rPr>
          <w:rFonts w:ascii="华文细黑" w:eastAsia="华文细黑" w:hAnsi="华文细黑" w:hint="eastAsia"/>
        </w:rPr>
        <w:t>getS</w:t>
      </w:r>
      <w:r w:rsidR="00E51BBB" w:rsidRPr="00AA2231">
        <w:rPr>
          <w:rFonts w:ascii="华文细黑" w:eastAsia="华文细黑" w:hAnsi="华文细黑"/>
        </w:rPr>
        <w:t>egments</w:t>
      </w:r>
      <w:r>
        <w:rPr>
          <w:rFonts w:ascii="华文细黑" w:eastAsia="华文细黑" w:hAnsi="华文细黑" w:hint="eastAsia"/>
        </w:rPr>
        <w:t>()</w:t>
      </w:r>
      <w:bookmarkEnd w:id="225"/>
    </w:p>
    <w:p w:rsidR="00E51BBB" w:rsidRPr="00AA2231" w:rsidRDefault="00E51BBB" w:rsidP="00E51BBB">
      <w:pPr>
        <w:pStyle w:val="HTML0"/>
        <w:spacing w:after="156"/>
        <w:rPr>
          <w:rFonts w:ascii="华文细黑" w:eastAsia="华文细黑" w:hAnsi="华文细黑"/>
          <w:sz w:val="20"/>
          <w:lang w:eastAsia="zh-CN"/>
        </w:rPr>
      </w:pPr>
      <w:r w:rsidRPr="00C51E33">
        <w:rPr>
          <w:rFonts w:ascii="华文细黑" w:eastAsia="华文细黑" w:hAnsi="华文细黑" w:hint="eastAsia"/>
          <w:sz w:val="20"/>
        </w:rPr>
        <w:t>Array</w:t>
      </w:r>
      <w:r w:rsidRPr="00C51E33">
        <w:rPr>
          <w:rFonts w:ascii="华文细黑" w:eastAsia="华文细黑" w:hAnsi="华文细黑"/>
          <w:sz w:val="20"/>
        </w:rPr>
        <w:t>&lt;</w:t>
      </w:r>
      <w:r w:rsidRPr="00C51E33">
        <w:rPr>
          <w:rFonts w:ascii="华文细黑" w:eastAsia="华文细黑" w:hAnsi="华文细黑" w:hint="eastAsia"/>
          <w:sz w:val="20"/>
        </w:rPr>
        <w:t>Segment</w:t>
      </w:r>
      <w:r w:rsidRPr="00C51E33">
        <w:rPr>
          <w:rFonts w:ascii="华文细黑" w:eastAsia="华文细黑" w:hAnsi="华文细黑"/>
          <w:sz w:val="20"/>
        </w:rPr>
        <w:t>&gt;</w:t>
      </w:r>
      <w:r w:rsidRPr="00AA2231">
        <w:rPr>
          <w:rFonts w:ascii="华文细黑" w:eastAsia="华文细黑" w:hAnsi="华文细黑"/>
          <w:sz w:val="20"/>
        </w:rPr>
        <w:t xml:space="preserve"> </w:t>
      </w:r>
      <w:r w:rsidR="00BA2B01">
        <w:rPr>
          <w:rFonts w:ascii="华文细黑" w:eastAsia="华文细黑" w:hAnsi="华文细黑" w:hint="eastAsia"/>
          <w:sz w:val="20"/>
          <w:lang w:eastAsia="zh-CN"/>
        </w:rPr>
        <w:t>getS</w:t>
      </w:r>
      <w:r w:rsidRPr="00AA2231">
        <w:rPr>
          <w:rFonts w:ascii="华文细黑" w:eastAsia="华文细黑" w:hAnsi="华文细黑"/>
          <w:sz w:val="20"/>
        </w:rPr>
        <w:t>egments</w:t>
      </w:r>
      <w:r w:rsidR="00BA2B01">
        <w:rPr>
          <w:rFonts w:ascii="华文细黑" w:eastAsia="华文细黑" w:hAnsi="华文细黑" w:hint="eastAsia"/>
          <w:sz w:val="20"/>
          <w:lang w:eastAsia="zh-CN"/>
        </w:rPr>
        <w:t>()</w:t>
      </w:r>
    </w:p>
    <w:p w:rsidR="00E51BBB" w:rsidRDefault="00A22447" w:rsidP="00E51BBB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获取</w:t>
      </w:r>
      <w:r w:rsidR="00E51BBB" w:rsidRPr="00283B8B">
        <w:rPr>
          <w:rFonts w:ascii="华文细黑" w:eastAsia="华文细黑" w:hAnsi="华文细黑" w:cs="宋体" w:hint="eastAsia"/>
          <w:sz w:val="20"/>
          <w:szCs w:val="20"/>
        </w:rPr>
        <w:t>路线的路段数组</w:t>
      </w:r>
    </w:p>
    <w:p w:rsidR="00FD1BC4" w:rsidRPr="00E5608E" w:rsidRDefault="00FD1BC4" w:rsidP="00FD1BC4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FD1BC4" w:rsidRPr="00DC1A0E" w:rsidRDefault="00FD1BC4" w:rsidP="00FD1BC4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FD1BC4" w:rsidRPr="00E5608E" w:rsidRDefault="00FD1BC4" w:rsidP="00FD1BC4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FD1BC4" w:rsidRPr="00FD1BC4" w:rsidRDefault="00FD1BC4" w:rsidP="00FD1BC4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896473" w:rsidRPr="00283B8B">
        <w:rPr>
          <w:rFonts w:ascii="华文细黑" w:eastAsia="华文细黑" w:hAnsi="华文细黑" w:cs="宋体" w:hint="eastAsia"/>
          <w:sz w:val="20"/>
          <w:szCs w:val="20"/>
        </w:rPr>
        <w:t>路线的路段数组</w:t>
      </w:r>
    </w:p>
    <w:p w:rsidR="00E51BBB" w:rsidRPr="00CD50E5" w:rsidRDefault="00384311" w:rsidP="00E51BBB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05" style="width:0;height:1.5pt" o:hralign="center" o:hrstd="t" o:hr="t" fillcolor="#a0a0a0" stroked="f"/>
        </w:pict>
      </w:r>
    </w:p>
    <w:p w:rsidR="00E51BBB" w:rsidRPr="00CD50E5" w:rsidRDefault="006B4BA3" w:rsidP="00E51BB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26" w:name="_Toc342667099"/>
      <w:r>
        <w:rPr>
          <w:rFonts w:ascii="华文细黑" w:eastAsia="华文细黑" w:hAnsi="华文细黑" w:hint="eastAsia"/>
        </w:rPr>
        <w:t>getD</w:t>
      </w:r>
      <w:r w:rsidR="00E51BBB" w:rsidRPr="00C0798D">
        <w:rPr>
          <w:rFonts w:ascii="华文细黑" w:eastAsia="华文细黑" w:hAnsi="华文细黑"/>
        </w:rPr>
        <w:t>istance</w:t>
      </w:r>
      <w:r w:rsidR="005E090D">
        <w:rPr>
          <w:rFonts w:ascii="华文细黑" w:eastAsia="华文细黑" w:hAnsi="华文细黑" w:hint="eastAsia"/>
        </w:rPr>
        <w:t>()</w:t>
      </w:r>
      <w:bookmarkEnd w:id="226"/>
    </w:p>
    <w:p w:rsidR="00E51BBB" w:rsidRPr="00C80054" w:rsidRDefault="00E51BBB" w:rsidP="00E51BBB">
      <w:pPr>
        <w:pStyle w:val="HTML0"/>
        <w:spacing w:after="156"/>
        <w:rPr>
          <w:rFonts w:ascii="华文细黑" w:eastAsia="华文细黑" w:hAnsi="华文细黑"/>
          <w:sz w:val="20"/>
          <w:lang w:eastAsia="zh-CN"/>
        </w:rPr>
      </w:pPr>
      <w:r w:rsidRPr="00C80054">
        <w:rPr>
          <w:rFonts w:ascii="华文细黑" w:eastAsia="华文细黑" w:hAnsi="华文细黑"/>
          <w:sz w:val="20"/>
        </w:rPr>
        <w:t>&lt;</w:t>
      </w:r>
      <w:r w:rsidRPr="00C80054">
        <w:rPr>
          <w:rFonts w:ascii="华文细黑" w:eastAsia="华文细黑" w:hAnsi="华文细黑" w:hint="eastAsia"/>
          <w:sz w:val="20"/>
          <w:lang w:eastAsia="zh-CN"/>
        </w:rPr>
        <w:t>Number</w:t>
      </w:r>
      <w:r w:rsidRPr="00C80054">
        <w:rPr>
          <w:rFonts w:ascii="华文细黑" w:eastAsia="华文细黑" w:hAnsi="华文细黑"/>
          <w:sz w:val="20"/>
        </w:rPr>
        <w:t xml:space="preserve">&gt; </w:t>
      </w:r>
      <w:r w:rsidR="00480C8B" w:rsidRPr="00480C8B">
        <w:rPr>
          <w:rFonts w:ascii="华文细黑" w:eastAsia="华文细黑" w:hAnsi="华文细黑"/>
          <w:sz w:val="20"/>
          <w:lang w:eastAsia="zh-CN"/>
        </w:rPr>
        <w:t>getDistance()</w:t>
      </w:r>
    </w:p>
    <w:p w:rsidR="00E51BBB" w:rsidRDefault="00B56CDA" w:rsidP="00E51BBB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获取</w:t>
      </w:r>
      <w:r w:rsidR="00E51BBB" w:rsidRPr="00BD51CD">
        <w:rPr>
          <w:rFonts w:ascii="华文细黑" w:eastAsia="华文细黑" w:hAnsi="华文细黑" w:cs="宋体" w:hint="eastAsia"/>
          <w:sz w:val="20"/>
          <w:szCs w:val="20"/>
        </w:rPr>
        <w:t>路线距离，单位为米</w:t>
      </w:r>
    </w:p>
    <w:p w:rsidR="00DC1A0E" w:rsidRPr="00E5608E" w:rsidRDefault="00DC1A0E" w:rsidP="00DC1A0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DC1A0E" w:rsidRPr="00DC1A0E" w:rsidRDefault="00DC1A0E" w:rsidP="00DC1A0E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DC1A0E" w:rsidRPr="00E5608E" w:rsidRDefault="00DC1A0E" w:rsidP="00DC1A0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0A0546" w:rsidRPr="004F62F4" w:rsidRDefault="00DC1A0E" w:rsidP="004F62F4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BD51CD">
        <w:rPr>
          <w:rFonts w:ascii="华文细黑" w:eastAsia="华文细黑" w:hAnsi="华文细黑" w:cs="宋体" w:hint="eastAsia"/>
          <w:sz w:val="20"/>
          <w:szCs w:val="20"/>
        </w:rPr>
        <w:t>路线距离，单位为米</w:t>
      </w:r>
    </w:p>
    <w:p w:rsidR="000A0546" w:rsidRDefault="00384311" w:rsidP="000A0546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06" style="width:0;height:1.5pt" o:hralign="center" o:hrstd="t" o:hr="t" fillcolor="#a0a0a0" stroked="f"/>
        </w:pict>
      </w:r>
    </w:p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27" w:name="_Toc342667100"/>
      <w:r w:rsidRPr="00730F0B">
        <w:rPr>
          <w:rFonts w:ascii="华文细黑" w:eastAsia="华文细黑" w:hAnsi="华文细黑"/>
        </w:rPr>
        <w:t>show</w:t>
      </w:r>
      <w:r w:rsidRPr="00730F0B">
        <w:rPr>
          <w:rFonts w:ascii="华文细黑" w:eastAsia="华文细黑" w:hAnsi="华文细黑" w:hint="eastAsia"/>
        </w:rPr>
        <w:t>()</w:t>
      </w:r>
      <w:bookmarkEnd w:id="227"/>
    </w:p>
    <w:p w:rsidR="007C2D0F" w:rsidRPr="00E5608E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E5608E">
        <w:rPr>
          <w:rStyle w:val="HTML"/>
          <w:rFonts w:ascii="华文细黑" w:eastAsia="华文细黑" w:hAnsi="华文细黑" w:hint="eastAsia"/>
        </w:rPr>
        <w:t>void</w:t>
      </w:r>
      <w:r w:rsidRPr="00E5608E">
        <w:rPr>
          <w:rStyle w:val="HTML"/>
          <w:rFonts w:ascii="华文细黑" w:eastAsia="华文细黑" w:hAnsi="华文细黑"/>
          <w:b/>
        </w:rPr>
        <w:t xml:space="preserve"> show</w:t>
      </w:r>
      <w:r w:rsidRPr="00E5608E">
        <w:rPr>
          <w:rStyle w:val="HTML"/>
          <w:rFonts w:ascii="华文细黑" w:eastAsia="华文细黑" w:hAnsi="华文细黑"/>
        </w:rPr>
        <w:t>(</w:t>
      </w:r>
      <w:r w:rsidRPr="00E5608E">
        <w:rPr>
          <w:rStyle w:val="HTML"/>
          <w:rFonts w:ascii="华文细黑" w:eastAsia="华文细黑" w:hAnsi="华文细黑" w:cs="宋体" w:hint="eastAsia"/>
        </w:rPr>
        <w:t>&lt;</w:t>
      </w:r>
      <w:r w:rsidRPr="00E5608E">
        <w:rPr>
          <w:rStyle w:val="HTML"/>
          <w:rFonts w:ascii="华文细黑" w:eastAsia="华文细黑" w:hAnsi="华文细黑" w:hint="eastAsia"/>
        </w:rPr>
        <w:t>Map</w:t>
      </w:r>
      <w:r w:rsidRPr="00E5608E">
        <w:rPr>
          <w:rStyle w:val="HTML"/>
          <w:rFonts w:ascii="华文细黑" w:eastAsia="华文细黑" w:hAnsi="华文细黑" w:cs="宋体" w:hint="eastAsia"/>
        </w:rPr>
        <w:t xml:space="preserve">&gt; </w:t>
      </w:r>
      <w:r w:rsidRPr="00E5608E">
        <w:rPr>
          <w:rStyle w:val="HTML"/>
          <w:rFonts w:ascii="华文细黑" w:eastAsia="华文细黑" w:hAnsi="华文细黑"/>
        </w:rPr>
        <w:t>map)</w:t>
      </w:r>
    </w:p>
    <w:p w:rsidR="007C2D0F" w:rsidRPr="00AF7EAF" w:rsidRDefault="007C2D0F" w:rsidP="00AF7EAF">
      <w:pPr>
        <w:spacing w:after="163"/>
        <w:ind w:left="72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调用系统绘制线路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，在</w:t>
      </w:r>
      <w:r w:rsidRPr="00AF7EAF">
        <w:rPr>
          <w:rFonts w:ascii="华文细黑" w:eastAsia="华文细黑" w:hAnsi="华文细黑" w:cs="宋体" w:hint="eastAsia"/>
          <w:sz w:val="20"/>
          <w:szCs w:val="20"/>
        </w:rPr>
        <w:t>map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上显示路线</w:t>
      </w:r>
    </w:p>
    <w:p w:rsidR="007C2D0F" w:rsidRPr="00E5608E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E5608E" w:rsidRDefault="007C2D0F" w:rsidP="007C2D0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hint="eastAsia"/>
          <w:sz w:val="20"/>
          <w:szCs w:val="20"/>
        </w:rPr>
        <w:t>map - Map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对象</w:t>
      </w:r>
    </w:p>
    <w:p w:rsidR="007C2D0F" w:rsidRPr="00E5608E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E5608E" w:rsidRDefault="007C2D0F" w:rsidP="007C2D0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07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28" w:name="_Toc342667101"/>
      <w:r w:rsidRPr="00730F0B">
        <w:rPr>
          <w:rFonts w:ascii="华文细黑" w:eastAsia="华文细黑" w:hAnsi="华文细黑"/>
        </w:rPr>
        <w:lastRenderedPageBreak/>
        <w:t>removeFromMap</w:t>
      </w:r>
      <w:r w:rsidRPr="00730F0B">
        <w:rPr>
          <w:rFonts w:ascii="华文细黑" w:eastAsia="华文细黑" w:hAnsi="华文细黑" w:hint="eastAsia"/>
        </w:rPr>
        <w:t>()</w:t>
      </w:r>
      <w:bookmarkEnd w:id="228"/>
    </w:p>
    <w:p w:rsidR="007C2D0F" w:rsidRPr="00E5608E" w:rsidRDefault="007C2D0F" w:rsidP="007C2D0F">
      <w:pPr>
        <w:spacing w:after="163"/>
        <w:rPr>
          <w:rFonts w:ascii="华文细黑" w:eastAsia="华文细黑" w:hAnsi="华文细黑"/>
          <w:sz w:val="20"/>
          <w:szCs w:val="20"/>
        </w:rPr>
      </w:pPr>
      <w:r w:rsidRPr="00E5608E">
        <w:rPr>
          <w:rStyle w:val="HTML"/>
          <w:rFonts w:ascii="华文细黑" w:eastAsia="华文细黑" w:hAnsi="华文细黑"/>
        </w:rPr>
        <w:t> </w:t>
      </w:r>
      <w:r w:rsidRPr="00E5608E">
        <w:rPr>
          <w:rStyle w:val="HTML"/>
          <w:rFonts w:ascii="华文细黑" w:eastAsia="华文细黑" w:hAnsi="华文细黑" w:hint="eastAsia"/>
        </w:rPr>
        <w:t>void</w:t>
      </w:r>
      <w:r w:rsidRPr="00E5608E">
        <w:rPr>
          <w:rStyle w:val="HTML"/>
          <w:rFonts w:ascii="华文细黑" w:eastAsia="华文细黑" w:hAnsi="华文细黑"/>
          <w:b/>
        </w:rPr>
        <w:t xml:space="preserve"> removeFromMap</w:t>
      </w:r>
      <w:r w:rsidRPr="00E5608E">
        <w:rPr>
          <w:rStyle w:val="HTML"/>
          <w:rFonts w:ascii="华文细黑" w:eastAsia="华文细黑" w:hAnsi="华文细黑"/>
        </w:rPr>
        <w:t>(</w:t>
      </w:r>
      <w:r w:rsidRPr="00E5608E">
        <w:rPr>
          <w:rStyle w:val="HTML"/>
          <w:rFonts w:ascii="华文细黑" w:eastAsia="华文细黑" w:hAnsi="华文细黑" w:cs="宋体" w:hint="eastAsia"/>
        </w:rPr>
        <w:t>&lt;</w:t>
      </w:r>
      <w:r w:rsidRPr="00E5608E">
        <w:rPr>
          <w:rStyle w:val="HTML"/>
          <w:rFonts w:ascii="华文细黑" w:eastAsia="华文细黑" w:hAnsi="华文细黑" w:hint="eastAsia"/>
        </w:rPr>
        <w:t>Map</w:t>
      </w:r>
      <w:r w:rsidRPr="00E5608E">
        <w:rPr>
          <w:rStyle w:val="HTML"/>
          <w:rFonts w:ascii="华文细黑" w:eastAsia="华文细黑" w:hAnsi="华文细黑" w:cs="宋体" w:hint="eastAsia"/>
        </w:rPr>
        <w:t xml:space="preserve">&gt; </w:t>
      </w:r>
      <w:r w:rsidRPr="00E5608E">
        <w:rPr>
          <w:rStyle w:val="HTML"/>
          <w:rFonts w:ascii="华文细黑" w:eastAsia="华文细黑" w:hAnsi="华文细黑"/>
        </w:rPr>
        <w:t>map)</w:t>
      </w:r>
    </w:p>
    <w:p w:rsidR="007C2D0F" w:rsidRPr="00E5608E" w:rsidRDefault="007C2D0F" w:rsidP="007C2D0F">
      <w:pPr>
        <w:spacing w:after="163"/>
        <w:ind w:left="53" w:firstLineChars="337" w:firstLine="67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sz w:val="20"/>
          <w:szCs w:val="20"/>
        </w:rPr>
        <w:t>取消</w:t>
      </w:r>
      <w:r w:rsidRPr="00E5608E">
        <w:rPr>
          <w:rFonts w:ascii="华文细黑" w:eastAsia="华文细黑" w:hAnsi="华文细黑" w:hint="eastAsia"/>
          <w:sz w:val="20"/>
          <w:szCs w:val="20"/>
        </w:rPr>
        <w:t>map</w:t>
      </w:r>
      <w:r>
        <w:rPr>
          <w:rFonts w:ascii="华文细黑" w:eastAsia="华文细黑" w:hAnsi="华文细黑" w:cs="宋体" w:hint="eastAsia"/>
          <w:sz w:val="20"/>
          <w:szCs w:val="20"/>
        </w:rPr>
        <w:t>上显示的线路</w:t>
      </w:r>
    </w:p>
    <w:p w:rsidR="007C2D0F" w:rsidRPr="00E5608E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7C2D0F" w:rsidRPr="00E5608E" w:rsidRDefault="007C2D0F" w:rsidP="007C2D0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hint="eastAsia"/>
          <w:sz w:val="20"/>
          <w:szCs w:val="20"/>
        </w:rPr>
        <w:t>map - Map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对象</w:t>
      </w:r>
    </w:p>
    <w:p w:rsidR="007C2D0F" w:rsidRPr="00E5608E" w:rsidRDefault="007C2D0F" w:rsidP="007C2D0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E5608E" w:rsidRDefault="007C2D0F" w:rsidP="007C2D0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Style w:val="HTML"/>
          <w:rFonts w:ascii="华文细黑" w:eastAsia="华文细黑" w:hAnsi="华文细黑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229" w:name="_Toc342667102"/>
      <w:r>
        <w:rPr>
          <w:rFonts w:ascii="华文细黑" w:eastAsia="华文细黑" w:hAnsi="华文细黑" w:hint="eastAsia"/>
        </w:rPr>
        <w:t>Segment</w:t>
      </w:r>
      <w:r w:rsidRPr="00D703A5">
        <w:rPr>
          <w:rFonts w:ascii="华文细黑" w:eastAsia="华文细黑" w:hAnsi="华文细黑" w:hint="eastAsia"/>
        </w:rPr>
        <w:t>对象</w:t>
      </w:r>
      <w:bookmarkEnd w:id="229"/>
    </w:p>
    <w:p w:rsidR="007C2D0F" w:rsidRPr="00514897" w:rsidRDefault="007C2D0F" w:rsidP="00AC6D23">
      <w:pPr>
        <w:pStyle w:val="p0"/>
        <w:spacing w:after="156"/>
        <w:ind w:firstLine="480"/>
        <w:rPr>
          <w:rFonts w:ascii="华文细黑" w:eastAsia="华文细黑" w:hAnsi="华文细黑" w:cstheme="minorBidi"/>
          <w:kern w:val="2"/>
          <w:sz w:val="24"/>
          <w:szCs w:val="24"/>
        </w:rPr>
      </w:pPr>
      <w:r w:rsidRPr="00514897">
        <w:rPr>
          <w:rFonts w:ascii="华文细黑" w:eastAsia="华文细黑" w:hAnsi="华文细黑" w:cstheme="minorBidi" w:hint="eastAsia"/>
          <w:kern w:val="2"/>
          <w:sz w:val="24"/>
          <w:szCs w:val="24"/>
        </w:rPr>
        <w:t>Segment对象是用于定义路线规划搜索后返回的路线对象中若干路段的对象，其中含有步行和公交路段。</w:t>
      </w:r>
    </w:p>
    <w:p w:rsidR="007C2D0F" w:rsidRPr="00730F0B" w:rsidRDefault="006A6C80" w:rsidP="006A6C80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6A6C80">
        <w:rPr>
          <w:rFonts w:ascii="华文细黑" w:eastAsia="华文细黑" w:hAnsi="华文细黑" w:hint="eastAsia"/>
          <w:sz w:val="24"/>
          <w:szCs w:val="24"/>
        </w:rPr>
        <w:t>Segment对象位于CMap对象之下，调用方式为Widget.CMap.Segment</w:t>
      </w:r>
      <w:r w:rsidR="00E17859">
        <w:rPr>
          <w:rFonts w:ascii="华文细黑" w:eastAsia="华文细黑" w:hAnsi="华文细黑" w:hint="eastAsia"/>
          <w:sz w:val="24"/>
          <w:szCs w:val="24"/>
        </w:rPr>
        <w:t>。</w:t>
      </w:r>
      <w:r w:rsidRPr="006A6C80">
        <w:rPr>
          <w:rFonts w:ascii="华文细黑" w:eastAsia="华文细黑" w:hAnsi="华文细黑" w:hint="eastAsia"/>
          <w:sz w:val="24"/>
          <w:szCs w:val="24"/>
        </w:rPr>
        <w:t>该对象只能</w:t>
      </w:r>
      <w:r w:rsidR="00E17859">
        <w:rPr>
          <w:rFonts w:ascii="华文细黑" w:eastAsia="华文细黑" w:hAnsi="华文细黑" w:hint="eastAsia"/>
          <w:sz w:val="24"/>
          <w:szCs w:val="24"/>
        </w:rPr>
        <w:t>在路线规划搜索时由Widget引擎内部生成，开发者无需自行构造。</w:t>
      </w:r>
    </w:p>
    <w:p w:rsidR="007C2D0F" w:rsidRPr="007B4EAE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B4EAE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 w:rsidRPr="007B4EAE"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Default="00384311" w:rsidP="00AC6D23">
      <w:pPr>
        <w:pStyle w:val="p0"/>
        <w:spacing w:after="156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08" style="width:0;height:1.5pt;mso-position-horizontal-relative:page;mso-position-vertical-relative:page" o:hralign="center" o:hrstd="t" o:hr="t" fillcolor="#a0a0a0" stroked="f"/>
        </w:pict>
      </w:r>
    </w:p>
    <w:tbl>
      <w:tblPr>
        <w:tblW w:w="8426" w:type="dxa"/>
        <w:tblInd w:w="48" w:type="dxa"/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4A0"/>
      </w:tblPr>
      <w:tblGrid>
        <w:gridCol w:w="2992"/>
        <w:gridCol w:w="5434"/>
      </w:tblGrid>
      <w:tr w:rsidR="007C2D0F" w:rsidRPr="0052697B" w:rsidTr="002778F3">
        <w:tc>
          <w:tcPr>
            <w:tcW w:w="8426" w:type="dxa"/>
            <w:gridSpan w:val="2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CCCCFF"/>
            <w:vAlign w:val="center"/>
            <w:hideMark/>
          </w:tcPr>
          <w:p w:rsidR="007C2D0F" w:rsidRPr="0052697B" w:rsidRDefault="00A56DD5" w:rsidP="00AC6D23">
            <w:pPr>
              <w:pStyle w:val="p0"/>
              <w:spacing w:after="156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A56DD5" w:rsidRDefault="00A56DD5" w:rsidP="00A56DD5">
            <w:pPr>
              <w:pStyle w:val="p0"/>
              <w:spacing w:after="156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A56DD5">
              <w:rPr>
                <w:rStyle w:val="15"/>
                <w:rFonts w:ascii="华文细黑" w:eastAsia="华文细黑" w:hAnsi="华文细黑"/>
                <w:b/>
                <w:bCs/>
              </w:rPr>
              <w:t>getConsumeTime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A56DD5">
            <w:pPr>
              <w:pStyle w:val="p0"/>
              <w:spacing w:after="156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此路段的消耗时间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 xml:space="preserve"> &lt;Point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9F376B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 w:rsidRPr="009F376B">
              <w:rPr>
                <w:rStyle w:val="15"/>
                <w:rFonts w:ascii="华文细黑" w:eastAsia="华文细黑" w:hAnsi="华文细黑"/>
                <w:b/>
                <w:bCs/>
              </w:rPr>
              <w:t>getFirstPoint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9F376B">
            <w:pPr>
              <w:pStyle w:val="p0"/>
              <w:spacing w:after="156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此路段的首个形状点坐标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 xml:space="preserve"> &lt;Point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E26C9B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 w:rsidRPr="009F376B">
              <w:rPr>
                <w:rStyle w:val="15"/>
                <w:rFonts w:ascii="华文细黑" w:eastAsia="华文细黑" w:hAnsi="华文细黑"/>
                <w:b/>
                <w:bCs/>
              </w:rPr>
              <w:t>get</w:t>
            </w: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L</w:t>
            </w:r>
            <w:r w:rsidR="007C2D0F" w:rsidRPr="002228B1">
              <w:rPr>
                <w:rStyle w:val="15"/>
                <w:rFonts w:ascii="华文细黑" w:eastAsia="华文细黑" w:hAnsi="华文细黑" w:hint="eastAsia"/>
                <w:b/>
                <w:bCs/>
              </w:rPr>
              <w:t>astPoint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2228B1">
            <w:pPr>
              <w:pStyle w:val="p0"/>
              <w:spacing w:after="156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lastRenderedPageBreak/>
              <w:t>此路段的最后一个形状点坐标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Fonts w:ascii="华文细黑" w:eastAsia="华文细黑" w:hAnsi="华文细黑"/>
                <w:sz w:val="20"/>
                <w:szCs w:val="20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lastRenderedPageBreak/>
              <w:t xml:space="preserve"> &lt;Number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A342A2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getL</w:t>
            </w:r>
            <w:r w:rsidR="007C2D0F" w:rsidRPr="002228B1">
              <w:rPr>
                <w:rStyle w:val="15"/>
                <w:rFonts w:ascii="华文细黑" w:eastAsia="华文细黑" w:hAnsi="华文细黑" w:hint="eastAsia"/>
                <w:b/>
                <w:bCs/>
              </w:rPr>
              <w:t>ength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2228B1">
            <w:pPr>
              <w:pStyle w:val="p0"/>
              <w:spacing w:after="156"/>
              <w:ind w:firstLineChars="200" w:firstLine="400"/>
              <w:rPr>
                <w:rFonts w:ascii="华文细黑" w:eastAsia="华文细黑" w:hAnsi="华文细黑"/>
                <w:sz w:val="20"/>
                <w:szCs w:val="20"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长度，单位为米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Style w:val="15"/>
                <w:rFonts w:ascii="华文细黑" w:eastAsia="华文细黑" w:hAnsi="华文细黑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>Array&lt;Point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D87ED9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getS</w:t>
            </w:r>
            <w:r w:rsidR="007C2D0F" w:rsidRPr="002228B1">
              <w:rPr>
                <w:rStyle w:val="15"/>
                <w:rFonts w:ascii="华文细黑" w:eastAsia="华文细黑" w:hAnsi="华文细黑" w:hint="eastAsia"/>
                <w:b/>
                <w:bCs/>
              </w:rPr>
              <w:t>hapes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2228B1">
            <w:pPr>
              <w:pStyle w:val="p0"/>
              <w:spacing w:after="156"/>
              <w:ind w:firstLineChars="200" w:firstLine="400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此路段的坐标点集合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Style w:val="15"/>
                <w:rFonts w:ascii="华文细黑" w:eastAsia="华文细黑" w:hAnsi="华文细黑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D87ED9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getF</w:t>
            </w:r>
            <w:r w:rsidR="007C2D0F" w:rsidRPr="002228B1">
              <w:rPr>
                <w:rStyle w:val="15"/>
                <w:rFonts w:ascii="华文细黑" w:eastAsia="华文细黑" w:hAnsi="华文细黑" w:hint="eastAsia"/>
                <w:b/>
                <w:bCs/>
              </w:rPr>
              <w:t>irstStationName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2228B1">
            <w:pPr>
              <w:pStyle w:val="p0"/>
              <w:spacing w:after="156"/>
              <w:ind w:firstLineChars="200" w:firstLine="400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公交线路始发站的名称。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(若为</w:t>
            </w:r>
            <w:r w:rsidR="007A64F5">
              <w:rPr>
                <w:rFonts w:ascii="华文细黑" w:eastAsia="华文细黑" w:hAnsi="华文细黑" w:hint="eastAsia"/>
                <w:sz w:val="20"/>
                <w:szCs w:val="20"/>
              </w:rPr>
              <w:t>自驾/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步行路线则该字段未定义)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Style w:val="15"/>
                <w:rFonts w:ascii="华文细黑" w:eastAsia="华文细黑" w:hAnsi="华文细黑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D87ED9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getL</w:t>
            </w:r>
            <w:r w:rsidR="007C2D0F" w:rsidRPr="002228B1">
              <w:rPr>
                <w:rStyle w:val="15"/>
                <w:rFonts w:ascii="华文细黑" w:eastAsia="华文细黑" w:hAnsi="华文细黑" w:hint="eastAsia"/>
                <w:b/>
                <w:bCs/>
              </w:rPr>
              <w:t>astStationName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2228B1">
            <w:pPr>
              <w:pStyle w:val="p0"/>
              <w:spacing w:after="156"/>
              <w:ind w:firstLineChars="200" w:firstLine="400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公交线路终点站的名称。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="007A64F5">
              <w:rPr>
                <w:rFonts w:ascii="华文细黑" w:eastAsia="华文细黑" w:hAnsi="华文细黑" w:hint="eastAsia"/>
                <w:sz w:val="20"/>
                <w:szCs w:val="20"/>
              </w:rPr>
              <w:t>若为自驾/步行路线则该字段未定义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Style w:val="15"/>
                <w:rFonts w:ascii="华文细黑" w:eastAsia="华文细黑" w:hAnsi="华文细黑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>&lt;String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141DDA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getL</w:t>
            </w:r>
            <w:r w:rsidR="007C2D0F" w:rsidRPr="002228B1">
              <w:rPr>
                <w:rStyle w:val="15"/>
                <w:rFonts w:ascii="华文细黑" w:eastAsia="华文细黑" w:hAnsi="华文细黑" w:hint="eastAsia"/>
                <w:b/>
                <w:bCs/>
              </w:rPr>
              <w:t>ineName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2228B1">
            <w:pPr>
              <w:pStyle w:val="p0"/>
              <w:spacing w:after="156"/>
              <w:ind w:firstLineChars="200" w:firstLine="400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公交线路的名称。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="007A64F5">
              <w:rPr>
                <w:rFonts w:ascii="华文细黑" w:eastAsia="华文细黑" w:hAnsi="华文细黑" w:hint="eastAsia"/>
                <w:sz w:val="20"/>
                <w:szCs w:val="20"/>
              </w:rPr>
              <w:t>若为自驾/步行路线则该字段未定义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Style w:val="15"/>
                <w:rFonts w:ascii="华文细黑" w:eastAsia="华文细黑" w:hAnsi="华文细黑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 xml:space="preserve">&lt;String&gt; 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CE145D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getO</w:t>
            </w:r>
            <w:r w:rsidR="007C2D0F" w:rsidRPr="002228B1">
              <w:rPr>
                <w:rStyle w:val="15"/>
                <w:rFonts w:ascii="华文细黑" w:eastAsia="华文细黑" w:hAnsi="华文细黑" w:hint="eastAsia"/>
                <w:b/>
                <w:bCs/>
              </w:rPr>
              <w:t>ffStationName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2228B1">
            <w:pPr>
              <w:pStyle w:val="p0"/>
              <w:spacing w:after="156"/>
              <w:ind w:firstLineChars="200" w:firstLine="400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下车站的站名。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="007A64F5">
              <w:rPr>
                <w:rFonts w:ascii="华文细黑" w:eastAsia="华文细黑" w:hAnsi="华文细黑" w:hint="eastAsia"/>
                <w:sz w:val="20"/>
                <w:szCs w:val="20"/>
              </w:rPr>
              <w:t>若为自驾/步行路线则该字段未定义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Style w:val="15"/>
                <w:rFonts w:ascii="华文细黑" w:eastAsia="华文细黑" w:hAnsi="华文细黑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>Array&lt;String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CE145D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getP</w:t>
            </w:r>
            <w:r w:rsidR="007C2D0F" w:rsidRPr="002228B1">
              <w:rPr>
                <w:rStyle w:val="15"/>
                <w:rFonts w:ascii="华文细黑" w:eastAsia="华文细黑" w:hAnsi="华文细黑" w:hint="eastAsia"/>
                <w:b/>
                <w:bCs/>
              </w:rPr>
              <w:t>assStops</w:t>
            </w:r>
            <w:r w:rsidR="00202F27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2228B1">
            <w:pPr>
              <w:pStyle w:val="p0"/>
              <w:spacing w:after="156"/>
              <w:ind w:firstLineChars="200" w:firstLine="400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上车站的站名数组。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="007A64F5">
              <w:rPr>
                <w:rFonts w:ascii="华文细黑" w:eastAsia="华文细黑" w:hAnsi="华文细黑" w:hint="eastAsia"/>
                <w:sz w:val="20"/>
                <w:szCs w:val="20"/>
              </w:rPr>
              <w:t>若为自驾/步行路线则该字段未定义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</w:tc>
      </w:tr>
      <w:tr w:rsidR="007C2D0F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7C2D0F" w:rsidRPr="002228B1" w:rsidRDefault="007C2D0F" w:rsidP="00AC6D23">
            <w:pPr>
              <w:pStyle w:val="p0"/>
              <w:spacing w:after="156"/>
              <w:jc w:val="right"/>
              <w:rPr>
                <w:rStyle w:val="15"/>
                <w:rFonts w:ascii="华文细黑" w:eastAsia="华文细黑" w:hAnsi="华文细黑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>&lt;Number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7C2D0F" w:rsidRPr="002228B1" w:rsidRDefault="00CE145D" w:rsidP="00AC6D23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getS</w:t>
            </w:r>
            <w:r w:rsidR="007C2D0F" w:rsidRPr="002228B1">
              <w:rPr>
                <w:rStyle w:val="15"/>
                <w:rFonts w:ascii="华文细黑" w:eastAsia="华文细黑" w:hAnsi="华文细黑" w:hint="eastAsia"/>
                <w:b/>
                <w:bCs/>
              </w:rPr>
              <w:t>topNumber</w:t>
            </w:r>
            <w:r w:rsidR="0082096E"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7C2D0F" w:rsidRPr="002228B1" w:rsidRDefault="007C2D0F" w:rsidP="002228B1">
            <w:pPr>
              <w:pStyle w:val="p0"/>
              <w:spacing w:after="156"/>
              <w:ind w:firstLineChars="200" w:firstLine="400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返回从上车站到下车站的车站数目，这个数目包含上车站与下车站。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(</w:t>
            </w:r>
            <w:r w:rsidR="007A64F5">
              <w:rPr>
                <w:rFonts w:ascii="华文细黑" w:eastAsia="华文细黑" w:hAnsi="华文细黑" w:hint="eastAsia"/>
                <w:sz w:val="20"/>
                <w:szCs w:val="20"/>
              </w:rPr>
              <w:t>若为自驾/步行路线则该字段未定义</w:t>
            </w:r>
            <w:r w:rsidR="002228B1" w:rsidRPr="002228B1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</w:tc>
      </w:tr>
      <w:tr w:rsidR="00615789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615789" w:rsidRPr="002228B1" w:rsidRDefault="00615789" w:rsidP="00615789">
            <w:pPr>
              <w:pStyle w:val="p0"/>
              <w:spacing w:after="156"/>
              <w:jc w:val="right"/>
              <w:rPr>
                <w:rStyle w:val="15"/>
                <w:rFonts w:ascii="华文细黑" w:eastAsia="华文细黑" w:hAnsi="华文细黑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>&lt;</w:t>
            </w:r>
            <w:r>
              <w:rPr>
                <w:rStyle w:val="15"/>
                <w:rFonts w:ascii="华文细黑" w:eastAsia="华文细黑" w:hAnsi="华文细黑" w:hint="eastAsia"/>
              </w:rPr>
              <w:t>String</w:t>
            </w:r>
            <w:r w:rsidRPr="002228B1">
              <w:rPr>
                <w:rStyle w:val="15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615789" w:rsidRPr="002228B1" w:rsidRDefault="00615789" w:rsidP="00615789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 w:rsidRPr="00615789">
              <w:rPr>
                <w:rStyle w:val="15"/>
                <w:rFonts w:ascii="华文细黑" w:eastAsia="华文细黑" w:hAnsi="华文细黑"/>
                <w:b/>
                <w:bCs/>
              </w:rPr>
              <w:t>getActionDescription</w:t>
            </w: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615789" w:rsidRPr="002228B1" w:rsidRDefault="00615789" w:rsidP="00615789">
            <w:pPr>
              <w:pStyle w:val="p0"/>
              <w:spacing w:after="156"/>
              <w:ind w:firstLineChars="200" w:firstLine="400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615789">
              <w:rPr>
                <w:rFonts w:ascii="华文细黑" w:eastAsia="华文细黑" w:hAnsi="华文细黑" w:hint="eastAsia"/>
                <w:sz w:val="20"/>
                <w:szCs w:val="20"/>
              </w:rPr>
              <w:t>返回此路段的行动描述，如左转、右转等</w:t>
            </w: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。(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若为</w:t>
            </w:r>
            <w:r w:rsidRPr="00615789">
              <w:rPr>
                <w:rFonts w:ascii="华文细黑" w:eastAsia="华文细黑" w:hAnsi="华文细黑" w:hint="eastAsia"/>
                <w:sz w:val="20"/>
                <w:szCs w:val="20"/>
              </w:rPr>
              <w:t>公交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路线则该字段未定义</w:t>
            </w: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</w:tc>
      </w:tr>
      <w:tr w:rsidR="00615789" w:rsidRPr="0052697B" w:rsidTr="002778F3">
        <w:tc>
          <w:tcPr>
            <w:tcW w:w="2992" w:type="dxa"/>
            <w:tcBorders>
              <w:top w:val="inset" w:sz="6" w:space="0" w:color="000000"/>
              <w:left w:val="inset" w:sz="6" w:space="0" w:color="000000"/>
              <w:bottom w:val="inset" w:sz="6" w:space="0" w:color="000000"/>
              <w:right w:val="inset" w:sz="6" w:space="0" w:color="000000"/>
            </w:tcBorders>
            <w:shd w:val="clear" w:color="auto" w:fill="FFFFFF"/>
            <w:hideMark/>
          </w:tcPr>
          <w:p w:rsidR="00615789" w:rsidRPr="002228B1" w:rsidRDefault="00615789" w:rsidP="00615789">
            <w:pPr>
              <w:pStyle w:val="p0"/>
              <w:spacing w:after="156"/>
              <w:jc w:val="right"/>
              <w:rPr>
                <w:rStyle w:val="15"/>
                <w:rFonts w:ascii="华文细黑" w:eastAsia="华文细黑" w:hAnsi="华文细黑"/>
              </w:rPr>
            </w:pPr>
            <w:r w:rsidRPr="002228B1">
              <w:rPr>
                <w:rStyle w:val="15"/>
                <w:rFonts w:ascii="华文细黑" w:eastAsia="华文细黑" w:hAnsi="华文细黑" w:hint="eastAsia"/>
              </w:rPr>
              <w:t>&lt;</w:t>
            </w:r>
            <w:r>
              <w:rPr>
                <w:rStyle w:val="15"/>
                <w:rFonts w:ascii="华文细黑" w:eastAsia="华文细黑" w:hAnsi="华文细黑" w:hint="eastAsia"/>
              </w:rPr>
              <w:t>String</w:t>
            </w:r>
            <w:r w:rsidRPr="002228B1">
              <w:rPr>
                <w:rStyle w:val="15"/>
                <w:rFonts w:ascii="华文细黑" w:eastAsia="华文细黑" w:hAnsi="华文细黑" w:hint="eastAsia"/>
              </w:rPr>
              <w:t>&gt;</w:t>
            </w:r>
          </w:p>
        </w:tc>
        <w:tc>
          <w:tcPr>
            <w:tcW w:w="5434" w:type="dxa"/>
            <w:tcBorders>
              <w:top w:val="inset" w:sz="6" w:space="0" w:color="000000"/>
              <w:left w:val="nil"/>
              <w:bottom w:val="inset" w:sz="6" w:space="0" w:color="000000"/>
              <w:right w:val="inset" w:sz="6" w:space="0" w:color="000000"/>
            </w:tcBorders>
            <w:shd w:val="clear" w:color="auto" w:fill="FFFFFF"/>
            <w:vAlign w:val="center"/>
            <w:hideMark/>
          </w:tcPr>
          <w:p w:rsidR="00615789" w:rsidRPr="002228B1" w:rsidRDefault="00615789" w:rsidP="00615789">
            <w:pPr>
              <w:pStyle w:val="p0"/>
              <w:spacing w:after="156"/>
              <w:rPr>
                <w:rFonts w:ascii="华文细黑" w:eastAsia="华文细黑" w:hAnsi="华文细黑"/>
                <w:sz w:val="20"/>
                <w:szCs w:val="20"/>
              </w:rPr>
            </w:pPr>
            <w:r w:rsidRPr="00615789">
              <w:rPr>
                <w:rStyle w:val="15"/>
                <w:rFonts w:ascii="华文细黑" w:eastAsia="华文细黑" w:hAnsi="华文细黑"/>
                <w:b/>
                <w:bCs/>
              </w:rPr>
              <w:t>getRoadName</w:t>
            </w:r>
            <w:r>
              <w:rPr>
                <w:rStyle w:val="15"/>
                <w:rFonts w:ascii="华文细黑" w:eastAsia="华文细黑" w:hAnsi="华文细黑" w:hint="eastAsia"/>
                <w:b/>
                <w:bCs/>
              </w:rPr>
              <w:t>()</w:t>
            </w:r>
          </w:p>
          <w:p w:rsidR="00615789" w:rsidRPr="002228B1" w:rsidRDefault="00615789" w:rsidP="00615789">
            <w:pPr>
              <w:pStyle w:val="p0"/>
              <w:spacing w:after="156"/>
              <w:ind w:firstLineChars="200" w:firstLine="400"/>
              <w:rPr>
                <w:rStyle w:val="15"/>
                <w:rFonts w:ascii="华文细黑" w:eastAsia="华文细黑" w:hAnsi="华文细黑"/>
                <w:b/>
                <w:bCs/>
              </w:rPr>
            </w:pPr>
            <w:r w:rsidRPr="00615789">
              <w:rPr>
                <w:rFonts w:ascii="华文细黑" w:eastAsia="华文细黑" w:hAnsi="华文细黑" w:hint="eastAsia"/>
                <w:sz w:val="20"/>
                <w:szCs w:val="20"/>
              </w:rPr>
              <w:t>返回此路段对应的道路名称</w:t>
            </w: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。(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若为</w:t>
            </w:r>
            <w:r w:rsidRPr="00615789">
              <w:rPr>
                <w:rFonts w:ascii="华文细黑" w:eastAsia="华文细黑" w:hAnsi="华文细黑" w:hint="eastAsia"/>
                <w:sz w:val="20"/>
                <w:szCs w:val="20"/>
              </w:rPr>
              <w:t>公交</w:t>
            </w:r>
            <w:r>
              <w:rPr>
                <w:rFonts w:ascii="华文细黑" w:eastAsia="华文细黑" w:hAnsi="华文细黑" w:hint="eastAsia"/>
                <w:sz w:val="20"/>
                <w:szCs w:val="20"/>
              </w:rPr>
              <w:t>路线则该字段未定义</w:t>
            </w:r>
            <w:r w:rsidRPr="002228B1">
              <w:rPr>
                <w:rFonts w:ascii="华文细黑" w:eastAsia="华文细黑" w:hAnsi="华文细黑" w:hint="eastAsia"/>
                <w:sz w:val="20"/>
                <w:szCs w:val="20"/>
              </w:rPr>
              <w:t>)</w:t>
            </w:r>
          </w:p>
        </w:tc>
      </w:tr>
    </w:tbl>
    <w:p w:rsidR="007C2D0F" w:rsidRDefault="00384311" w:rsidP="00853F59">
      <w:pPr>
        <w:pStyle w:val="p18"/>
        <w:spacing w:before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09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514897" w:rsidRPr="00730F0B" w:rsidTr="00102712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514897" w:rsidRPr="00730F0B" w:rsidRDefault="00D661E4" w:rsidP="00102712">
            <w:pPr>
              <w:spacing w:after="120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lastRenderedPageBreak/>
              <w:t>方法详细</w:t>
            </w:r>
            <w:r w:rsidR="00514897"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介绍</w:t>
            </w:r>
          </w:p>
        </w:tc>
      </w:tr>
    </w:tbl>
    <w:p w:rsidR="00514897" w:rsidRPr="00CD50E5" w:rsidRDefault="00FC0F39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0" w:name="_Toc342667103"/>
      <w:r>
        <w:rPr>
          <w:rFonts w:ascii="华文细黑" w:eastAsia="华文细黑" w:hAnsi="华文细黑" w:hint="eastAsia"/>
        </w:rPr>
        <w:t>getC</w:t>
      </w:r>
      <w:r w:rsidR="00514897" w:rsidRPr="00514897">
        <w:rPr>
          <w:rFonts w:ascii="华文细黑" w:eastAsia="华文细黑" w:hAnsi="华文细黑"/>
        </w:rPr>
        <w:t>onsumeTime</w:t>
      </w:r>
      <w:r w:rsidR="00B3040B">
        <w:rPr>
          <w:rFonts w:ascii="华文细黑" w:eastAsia="华文细黑" w:hAnsi="华文细黑" w:hint="eastAsia"/>
        </w:rPr>
        <w:t>()</w:t>
      </w:r>
      <w:bookmarkEnd w:id="230"/>
    </w:p>
    <w:p w:rsidR="00514897" w:rsidRPr="00BA2DA8" w:rsidRDefault="00514897" w:rsidP="00514897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 w:rsidRPr="00514897">
        <w:rPr>
          <w:rFonts w:ascii="华文细黑" w:eastAsia="华文细黑" w:hAnsi="华文细黑"/>
          <w:sz w:val="20"/>
          <w:szCs w:val="20"/>
          <w:lang w:eastAsia="zh-CN"/>
        </w:rPr>
        <w:t>String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7802EC">
        <w:rPr>
          <w:rFonts w:ascii="华文细黑" w:eastAsia="华文细黑" w:hAnsi="华文细黑" w:hint="eastAsia"/>
          <w:sz w:val="20"/>
          <w:szCs w:val="20"/>
          <w:lang w:eastAsia="zh-CN"/>
        </w:rPr>
        <w:t>getC</w:t>
      </w:r>
      <w:r w:rsidRPr="00514897">
        <w:rPr>
          <w:rFonts w:ascii="华文细黑" w:eastAsia="华文细黑" w:hAnsi="华文细黑"/>
          <w:sz w:val="20"/>
          <w:szCs w:val="20"/>
          <w:lang w:eastAsia="zh-CN"/>
        </w:rPr>
        <w:t>onsumeTime</w:t>
      </w:r>
      <w:r w:rsidR="007802EC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D85E0E" w:rsidRDefault="00514897" w:rsidP="00D85E0E">
      <w:pPr>
        <w:spacing w:after="163"/>
        <w:ind w:firstLineChars="200" w:firstLine="400"/>
        <w:rPr>
          <w:rFonts w:ascii="华文细黑" w:eastAsia="华文细黑" w:hAnsi="华文细黑"/>
          <w:sz w:val="20"/>
          <w:szCs w:val="20"/>
        </w:rPr>
      </w:pPr>
      <w:r w:rsidRPr="00514897">
        <w:rPr>
          <w:rFonts w:ascii="华文细黑" w:eastAsia="华文细黑" w:hAnsi="华文细黑" w:hint="eastAsia"/>
          <w:sz w:val="20"/>
          <w:szCs w:val="20"/>
        </w:rPr>
        <w:t>此路段的消耗时间</w:t>
      </w:r>
      <w:r w:rsidR="00604AE4">
        <w:rPr>
          <w:rFonts w:ascii="华文细黑" w:eastAsia="华文细黑" w:hAnsi="华文细黑" w:hint="eastAsia"/>
          <w:sz w:val="20"/>
          <w:szCs w:val="20"/>
        </w:rPr>
        <w:t>。</w:t>
      </w:r>
    </w:p>
    <w:p w:rsidR="00D85E0E" w:rsidRPr="00E5608E" w:rsidRDefault="00D85E0E" w:rsidP="00D85E0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D85E0E" w:rsidRPr="00DC1A0E" w:rsidRDefault="00D85E0E" w:rsidP="00D85E0E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D85E0E" w:rsidRPr="00E5608E" w:rsidRDefault="00D85E0E" w:rsidP="00D85E0E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D85E0E" w:rsidRPr="00FD1BC4" w:rsidRDefault="00D85E0E" w:rsidP="00D85E0E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7802EC" w:rsidRPr="00514897">
        <w:rPr>
          <w:rFonts w:ascii="华文细黑" w:eastAsia="华文细黑" w:hAnsi="华文细黑" w:hint="eastAsia"/>
          <w:sz w:val="20"/>
          <w:szCs w:val="20"/>
        </w:rPr>
        <w:t>路段的消耗时间</w:t>
      </w:r>
    </w:p>
    <w:p w:rsidR="00514897" w:rsidRPr="00CD50E5" w:rsidRDefault="00384311" w:rsidP="00D85E0E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0" style="width:0;height:1.5pt" o:hralign="center" o:hrstd="t" o:hr="t" fillcolor="#a0a0a0" stroked="f"/>
        </w:pict>
      </w:r>
    </w:p>
    <w:p w:rsidR="00514897" w:rsidRPr="00CD50E5" w:rsidRDefault="00B3040B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1" w:name="_Toc342667104"/>
      <w:r>
        <w:rPr>
          <w:rFonts w:ascii="华文细黑" w:eastAsia="华文细黑" w:hAnsi="华文细黑" w:hint="eastAsia"/>
        </w:rPr>
        <w:t>getF</w:t>
      </w:r>
      <w:r w:rsidR="00514897" w:rsidRPr="00514897">
        <w:rPr>
          <w:rFonts w:ascii="华文细黑" w:eastAsia="华文细黑" w:hAnsi="华文细黑"/>
        </w:rPr>
        <w:t>irstPoint</w:t>
      </w:r>
      <w:r>
        <w:rPr>
          <w:rFonts w:ascii="华文细黑" w:eastAsia="华文细黑" w:hAnsi="华文细黑" w:hint="eastAsia"/>
        </w:rPr>
        <w:t>()</w:t>
      </w:r>
      <w:bookmarkEnd w:id="231"/>
    </w:p>
    <w:p w:rsidR="00514897" w:rsidRPr="00BA2DA8" w:rsidRDefault="00514897" w:rsidP="00514897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  <w:lang w:eastAsia="zh-CN"/>
        </w:rPr>
        <w:t>&lt;</w:t>
      </w:r>
      <w:r w:rsidRPr="00BA2DA8">
        <w:rPr>
          <w:rFonts w:ascii="华文细黑" w:eastAsia="华文细黑" w:hAnsi="华文细黑" w:hint="eastAsia"/>
          <w:sz w:val="20"/>
          <w:szCs w:val="20"/>
          <w:lang w:eastAsia="zh-CN"/>
        </w:rPr>
        <w:t>Point</w:t>
      </w:r>
      <w:r w:rsidRPr="00BA2DA8">
        <w:rPr>
          <w:rFonts w:ascii="华文细黑" w:eastAsia="华文细黑" w:hAnsi="华文细黑"/>
          <w:sz w:val="20"/>
          <w:szCs w:val="20"/>
          <w:lang w:eastAsia="zh-CN"/>
        </w:rPr>
        <w:t xml:space="preserve">&gt; </w:t>
      </w:r>
      <w:r w:rsidR="000337F0">
        <w:rPr>
          <w:rFonts w:ascii="华文细黑" w:eastAsia="华文细黑" w:hAnsi="华文细黑" w:hint="eastAsia"/>
          <w:sz w:val="20"/>
          <w:szCs w:val="20"/>
          <w:lang w:eastAsia="zh-CN"/>
        </w:rPr>
        <w:t>getF</w:t>
      </w:r>
      <w:r w:rsidRPr="00514897">
        <w:rPr>
          <w:rFonts w:ascii="华文细黑" w:eastAsia="华文细黑" w:hAnsi="华文细黑"/>
          <w:sz w:val="20"/>
          <w:szCs w:val="20"/>
          <w:lang w:eastAsia="zh-CN"/>
        </w:rPr>
        <w:t>irstPoint</w:t>
      </w:r>
      <w:r w:rsidR="000337F0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514897" w:rsidRDefault="00514897" w:rsidP="00514897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514897">
        <w:rPr>
          <w:rFonts w:ascii="华文细黑" w:eastAsia="华文细黑" w:hAnsi="华文细黑" w:cs="宋体" w:hint="eastAsia"/>
          <w:sz w:val="20"/>
          <w:szCs w:val="20"/>
        </w:rPr>
        <w:t>此路段的首个形状点坐标</w:t>
      </w:r>
      <w:r w:rsidR="0047404F">
        <w:rPr>
          <w:rFonts w:ascii="华文细黑" w:eastAsia="华文细黑" w:hAnsi="华文细黑" w:cs="宋体" w:hint="eastAsia"/>
          <w:sz w:val="20"/>
          <w:szCs w:val="20"/>
        </w:rPr>
        <w:t>。</w:t>
      </w:r>
    </w:p>
    <w:p w:rsidR="000337F0" w:rsidRPr="00E5608E" w:rsidRDefault="000337F0" w:rsidP="000337F0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0337F0" w:rsidRPr="00DC1A0E" w:rsidRDefault="000337F0" w:rsidP="000337F0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0337F0" w:rsidRPr="00E5608E" w:rsidRDefault="000337F0" w:rsidP="000337F0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0337F0" w:rsidRPr="00BA2DA8" w:rsidRDefault="000337F0" w:rsidP="000337F0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47404F" w:rsidRPr="00514897">
        <w:rPr>
          <w:rFonts w:ascii="华文细黑" w:eastAsia="华文细黑" w:hAnsi="华文细黑" w:cs="宋体" w:hint="eastAsia"/>
          <w:sz w:val="20"/>
          <w:szCs w:val="20"/>
        </w:rPr>
        <w:t>此路段的首个形状点坐标</w:t>
      </w:r>
    </w:p>
    <w:p w:rsidR="00514897" w:rsidRDefault="00384311" w:rsidP="00514897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1" style="width:0;height:1.5pt" o:hralign="center" o:hrstd="t" o:hr="t" fillcolor="#a0a0a0" stroked="f"/>
        </w:pict>
      </w:r>
    </w:p>
    <w:p w:rsidR="00514897" w:rsidRPr="00CD50E5" w:rsidRDefault="00DE370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2" w:name="_Toc342667105"/>
      <w:r>
        <w:rPr>
          <w:rFonts w:ascii="华文细黑" w:eastAsia="华文细黑" w:hAnsi="华文细黑" w:hint="eastAsia"/>
        </w:rPr>
        <w:t>getL</w:t>
      </w:r>
      <w:r w:rsidR="00514897" w:rsidRPr="00514897">
        <w:rPr>
          <w:rFonts w:ascii="华文细黑" w:eastAsia="华文细黑" w:hAnsi="华文细黑"/>
        </w:rPr>
        <w:t>astPoint</w:t>
      </w:r>
      <w:r>
        <w:rPr>
          <w:rFonts w:ascii="华文细黑" w:eastAsia="华文细黑" w:hAnsi="华文细黑" w:hint="eastAsia"/>
        </w:rPr>
        <w:t>()</w:t>
      </w:r>
      <w:bookmarkEnd w:id="232"/>
    </w:p>
    <w:p w:rsidR="00514897" w:rsidRPr="00BA2DA8" w:rsidRDefault="00514897" w:rsidP="00514897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Point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605E0F">
        <w:rPr>
          <w:rFonts w:ascii="华文细黑" w:eastAsia="华文细黑" w:hAnsi="华文细黑" w:hint="eastAsia"/>
          <w:sz w:val="20"/>
          <w:szCs w:val="20"/>
          <w:lang w:eastAsia="zh-CN"/>
        </w:rPr>
        <w:t>getL</w:t>
      </w:r>
      <w:r w:rsidRPr="00514897">
        <w:rPr>
          <w:rFonts w:ascii="华文细黑" w:eastAsia="华文细黑" w:hAnsi="华文细黑"/>
          <w:sz w:val="20"/>
          <w:szCs w:val="20"/>
          <w:lang w:eastAsia="zh-CN"/>
        </w:rPr>
        <w:t>astPoint</w:t>
      </w:r>
      <w:r w:rsidR="00605E0F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53184F" w:rsidRDefault="00514897" w:rsidP="0053184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514897">
        <w:rPr>
          <w:rFonts w:ascii="华文细黑" w:eastAsia="华文细黑" w:hAnsi="华文细黑" w:hint="eastAsia"/>
          <w:sz w:val="20"/>
          <w:szCs w:val="20"/>
        </w:rPr>
        <w:t>此路段的最后一个形状点坐标</w:t>
      </w:r>
      <w:r w:rsidR="004E58D3">
        <w:rPr>
          <w:rFonts w:ascii="华文细黑" w:eastAsia="华文细黑" w:hAnsi="华文细黑" w:hint="eastAsia"/>
          <w:sz w:val="20"/>
          <w:szCs w:val="20"/>
        </w:rPr>
        <w:t>。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53184F" w:rsidRPr="00DC1A0E" w:rsidRDefault="0053184F" w:rsidP="0053184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514897" w:rsidRPr="00BA2DA8" w:rsidRDefault="004E58D3" w:rsidP="004E58D3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514897">
        <w:rPr>
          <w:rFonts w:ascii="华文细黑" w:eastAsia="华文细黑" w:hAnsi="华文细黑" w:hint="eastAsia"/>
          <w:sz w:val="20"/>
          <w:szCs w:val="20"/>
        </w:rPr>
        <w:t>此路段的最后一个形状点坐标</w:t>
      </w:r>
    </w:p>
    <w:p w:rsidR="00514897" w:rsidRPr="00CD50E5" w:rsidRDefault="00384311" w:rsidP="00514897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2" style="width:0;height:1.5pt" o:hralign="center" o:hrstd="t" o:hr="t" fillcolor="#a0a0a0" stroked="f"/>
        </w:pict>
      </w:r>
    </w:p>
    <w:p w:rsidR="00514897" w:rsidRPr="00CD50E5" w:rsidRDefault="00DE3704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3" w:name="_Toc342667106"/>
      <w:r>
        <w:rPr>
          <w:rFonts w:ascii="华文细黑" w:eastAsia="华文细黑" w:hAnsi="华文细黑" w:hint="eastAsia"/>
        </w:rPr>
        <w:lastRenderedPageBreak/>
        <w:t>getL</w:t>
      </w:r>
      <w:r w:rsidR="00514897" w:rsidRPr="00514897">
        <w:rPr>
          <w:rFonts w:ascii="华文细黑" w:eastAsia="华文细黑" w:hAnsi="华文细黑"/>
        </w:rPr>
        <w:t>ength</w:t>
      </w:r>
      <w:r>
        <w:rPr>
          <w:rFonts w:ascii="华文细黑" w:eastAsia="华文细黑" w:hAnsi="华文细黑" w:hint="eastAsia"/>
        </w:rPr>
        <w:t>()</w:t>
      </w:r>
      <w:bookmarkEnd w:id="233"/>
    </w:p>
    <w:p w:rsidR="00514897" w:rsidRPr="00AA2231" w:rsidRDefault="00514897" w:rsidP="00514897">
      <w:pPr>
        <w:pStyle w:val="HTML0"/>
        <w:spacing w:after="156"/>
        <w:rPr>
          <w:rFonts w:ascii="华文细黑" w:eastAsia="华文细黑" w:hAnsi="华文细黑"/>
          <w:sz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Number</w:t>
      </w:r>
      <w:r w:rsidRPr="00BA2DA8">
        <w:rPr>
          <w:rFonts w:ascii="华文细黑" w:eastAsia="华文细黑" w:hAnsi="华文细黑"/>
          <w:sz w:val="20"/>
          <w:szCs w:val="20"/>
        </w:rPr>
        <w:t>&gt;</w:t>
      </w:r>
      <w:r w:rsidRPr="00AA2231">
        <w:rPr>
          <w:rFonts w:ascii="华文细黑" w:eastAsia="华文细黑" w:hAnsi="华文细黑"/>
          <w:sz w:val="20"/>
        </w:rPr>
        <w:t xml:space="preserve"> </w:t>
      </w:r>
      <w:r w:rsidR="004F6FD0">
        <w:rPr>
          <w:rFonts w:ascii="华文细黑" w:eastAsia="华文细黑" w:hAnsi="华文细黑" w:hint="eastAsia"/>
          <w:sz w:val="20"/>
          <w:lang w:eastAsia="zh-CN"/>
        </w:rPr>
        <w:t>getL</w:t>
      </w:r>
      <w:r w:rsidRPr="00514897">
        <w:rPr>
          <w:rFonts w:ascii="华文细黑" w:eastAsia="华文细黑" w:hAnsi="华文细黑"/>
          <w:sz w:val="20"/>
          <w:lang w:eastAsia="zh-CN"/>
        </w:rPr>
        <w:t>ength</w:t>
      </w:r>
      <w:r w:rsidR="004F6FD0">
        <w:rPr>
          <w:rFonts w:ascii="华文细黑" w:eastAsia="华文细黑" w:hAnsi="华文细黑" w:hint="eastAsia"/>
          <w:sz w:val="20"/>
          <w:lang w:eastAsia="zh-CN"/>
        </w:rPr>
        <w:t>()</w:t>
      </w:r>
    </w:p>
    <w:p w:rsidR="0053184F" w:rsidRDefault="00514897" w:rsidP="0053184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514897">
        <w:rPr>
          <w:rFonts w:ascii="华文细黑" w:eastAsia="华文细黑" w:hAnsi="华文细黑" w:cs="宋体" w:hint="eastAsia"/>
          <w:sz w:val="20"/>
          <w:szCs w:val="20"/>
        </w:rPr>
        <w:t>长度，单位为米</w:t>
      </w:r>
      <w:r w:rsidR="004E58D3">
        <w:rPr>
          <w:rFonts w:ascii="华文细黑" w:eastAsia="华文细黑" w:hAnsi="华文细黑" w:cs="宋体" w:hint="eastAsia"/>
          <w:sz w:val="20"/>
          <w:szCs w:val="20"/>
        </w:rPr>
        <w:t>。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53184F" w:rsidRPr="00DC1A0E" w:rsidRDefault="0053184F" w:rsidP="0053184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514897" w:rsidRPr="004F6FD0" w:rsidRDefault="0053184F" w:rsidP="004F6FD0">
      <w:pPr>
        <w:spacing w:after="120"/>
        <w:ind w:firstLine="1276"/>
        <w:rPr>
          <w:rFonts w:ascii="华文细黑" w:eastAsia="华文细黑" w:hAnsi="华文细黑" w:cs="宋体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4F6FD0" w:rsidRPr="00514897">
        <w:rPr>
          <w:rFonts w:ascii="华文细黑" w:eastAsia="华文细黑" w:hAnsi="华文细黑" w:cs="宋体" w:hint="eastAsia"/>
          <w:sz w:val="20"/>
          <w:szCs w:val="20"/>
        </w:rPr>
        <w:t>长度，单位为米</w:t>
      </w:r>
    </w:p>
    <w:p w:rsidR="00514897" w:rsidRPr="00CD50E5" w:rsidRDefault="00384311" w:rsidP="00514897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3" style="width:0;height:1.5pt" o:hralign="center" o:hrstd="t" o:hr="t" fillcolor="#a0a0a0" stroked="f"/>
        </w:pict>
      </w:r>
    </w:p>
    <w:p w:rsidR="00514897" w:rsidRPr="00CD50E5" w:rsidRDefault="00B01F99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4" w:name="_Toc342667107"/>
      <w:r>
        <w:rPr>
          <w:rFonts w:ascii="华文细黑" w:eastAsia="华文细黑" w:hAnsi="华文细黑" w:hint="eastAsia"/>
        </w:rPr>
        <w:t>getS</w:t>
      </w:r>
      <w:r w:rsidR="00514897" w:rsidRPr="00514897">
        <w:rPr>
          <w:rFonts w:ascii="华文细黑" w:eastAsia="华文细黑" w:hAnsi="华文细黑"/>
        </w:rPr>
        <w:t>hapes</w:t>
      </w:r>
      <w:r w:rsidR="00512955">
        <w:rPr>
          <w:rFonts w:ascii="华文细黑" w:eastAsia="华文细黑" w:hAnsi="华文细黑" w:hint="eastAsia"/>
        </w:rPr>
        <w:t>()</w:t>
      </w:r>
      <w:bookmarkEnd w:id="234"/>
    </w:p>
    <w:p w:rsidR="00514897" w:rsidRPr="00BA2DA8" w:rsidRDefault="00514897" w:rsidP="00C51E33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514897">
        <w:rPr>
          <w:rFonts w:ascii="华文细黑" w:eastAsia="华文细黑" w:hAnsi="华文细黑"/>
          <w:sz w:val="20"/>
          <w:szCs w:val="20"/>
        </w:rPr>
        <w:t>Array</w:t>
      </w:r>
      <w:r w:rsidRPr="00BA2DA8">
        <w:rPr>
          <w:rFonts w:ascii="华文细黑" w:eastAsia="华文细黑" w:hAnsi="华文细黑"/>
          <w:sz w:val="20"/>
          <w:szCs w:val="20"/>
        </w:rPr>
        <w:t>&lt;</w:t>
      </w:r>
      <w:r w:rsidRPr="00BA2DA8">
        <w:rPr>
          <w:rFonts w:ascii="华文细黑" w:eastAsia="华文细黑" w:hAnsi="华文细黑" w:hint="eastAsia"/>
          <w:sz w:val="20"/>
          <w:szCs w:val="20"/>
        </w:rPr>
        <w:t>Point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E462B9">
        <w:rPr>
          <w:rFonts w:ascii="华文细黑" w:eastAsia="华文细黑" w:hAnsi="华文细黑" w:hint="eastAsia"/>
          <w:sz w:val="20"/>
          <w:szCs w:val="20"/>
          <w:lang w:eastAsia="zh-CN"/>
        </w:rPr>
        <w:t>getS</w:t>
      </w:r>
      <w:r w:rsidRPr="00514897">
        <w:rPr>
          <w:rFonts w:ascii="华文细黑" w:eastAsia="华文细黑" w:hAnsi="华文细黑"/>
          <w:sz w:val="20"/>
          <w:szCs w:val="20"/>
        </w:rPr>
        <w:t>hapes</w:t>
      </w:r>
      <w:r w:rsidR="00E462B9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53184F" w:rsidRDefault="00514897" w:rsidP="0053184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514897">
        <w:rPr>
          <w:rFonts w:ascii="华文细黑" w:eastAsia="华文细黑" w:hAnsi="华文细黑" w:cs="宋体" w:hint="eastAsia"/>
          <w:sz w:val="20"/>
          <w:szCs w:val="20"/>
        </w:rPr>
        <w:t>此路段的坐标点集合</w:t>
      </w:r>
      <w:r w:rsidR="00F839FE">
        <w:rPr>
          <w:rFonts w:ascii="华文细黑" w:eastAsia="华文细黑" w:hAnsi="华文细黑" w:cs="宋体" w:hint="eastAsia"/>
          <w:sz w:val="20"/>
          <w:szCs w:val="20"/>
        </w:rPr>
        <w:t>。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53184F" w:rsidRPr="00DC1A0E" w:rsidRDefault="0053184F" w:rsidP="0053184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514897" w:rsidRPr="00BA2DA8" w:rsidRDefault="0053184F" w:rsidP="00E41363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573BFA" w:rsidRPr="00514897">
        <w:rPr>
          <w:rFonts w:ascii="华文细黑" w:eastAsia="华文细黑" w:hAnsi="华文细黑" w:cs="宋体" w:hint="eastAsia"/>
          <w:sz w:val="20"/>
          <w:szCs w:val="20"/>
        </w:rPr>
        <w:t>此路段的坐标点集合</w:t>
      </w:r>
    </w:p>
    <w:p w:rsidR="00514897" w:rsidRDefault="00384311" w:rsidP="00514897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4" style="width:0;height:1.5pt" o:hralign="center" o:hrstd="t" o:hr="t" fillcolor="#a0a0a0" stroked="f"/>
        </w:pict>
      </w:r>
    </w:p>
    <w:p w:rsidR="00514897" w:rsidRPr="00CD50E5" w:rsidRDefault="00074E51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5" w:name="_Toc342667108"/>
      <w:r>
        <w:rPr>
          <w:rFonts w:ascii="华文细黑" w:eastAsia="华文细黑" w:hAnsi="华文细黑" w:hint="eastAsia"/>
        </w:rPr>
        <w:t>getF</w:t>
      </w:r>
      <w:r w:rsidR="00514897" w:rsidRPr="00514897">
        <w:rPr>
          <w:rFonts w:ascii="华文细黑" w:eastAsia="华文细黑" w:hAnsi="华文细黑"/>
        </w:rPr>
        <w:t>irstStationName</w:t>
      </w:r>
      <w:r w:rsidR="00003C8C">
        <w:rPr>
          <w:rFonts w:ascii="华文细黑" w:eastAsia="华文细黑" w:hAnsi="华文细黑" w:hint="eastAsia"/>
        </w:rPr>
        <w:t>()</w:t>
      </w:r>
      <w:bookmarkEnd w:id="235"/>
    </w:p>
    <w:p w:rsidR="00514897" w:rsidRPr="00BA2DA8" w:rsidRDefault="00514897" w:rsidP="00514897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String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EC10ED">
        <w:rPr>
          <w:rFonts w:ascii="华文细黑" w:eastAsia="华文细黑" w:hAnsi="华文细黑" w:hint="eastAsia"/>
          <w:sz w:val="20"/>
          <w:szCs w:val="20"/>
          <w:lang w:eastAsia="zh-CN"/>
        </w:rPr>
        <w:t>getF</w:t>
      </w:r>
      <w:r w:rsidRPr="00514897">
        <w:rPr>
          <w:rFonts w:ascii="华文细黑" w:eastAsia="华文细黑" w:hAnsi="华文细黑"/>
          <w:sz w:val="20"/>
          <w:szCs w:val="20"/>
          <w:lang w:eastAsia="zh-CN"/>
        </w:rPr>
        <w:t>irstStationName</w:t>
      </w:r>
      <w:r w:rsidR="00EC10ED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53184F" w:rsidRDefault="00514897" w:rsidP="0053184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514897">
        <w:rPr>
          <w:rFonts w:ascii="华文细黑" w:eastAsia="华文细黑" w:hAnsi="华文细黑" w:cs="宋体" w:hint="eastAsia"/>
          <w:sz w:val="20"/>
          <w:szCs w:val="20"/>
        </w:rPr>
        <w:t>公交线路始发站的名称。(</w:t>
      </w:r>
      <w:r w:rsidR="007A64F5">
        <w:rPr>
          <w:rFonts w:ascii="华文细黑" w:eastAsia="华文细黑" w:hAnsi="华文细黑" w:cs="宋体" w:hint="eastAsia"/>
          <w:sz w:val="20"/>
          <w:szCs w:val="20"/>
        </w:rPr>
        <w:t>若为自驾/步行路线则该字段未定义</w:t>
      </w:r>
      <w:r w:rsidRPr="00514897">
        <w:rPr>
          <w:rFonts w:ascii="华文细黑" w:eastAsia="华文细黑" w:hAnsi="华文细黑" w:cs="宋体" w:hint="eastAsia"/>
          <w:sz w:val="20"/>
          <w:szCs w:val="20"/>
        </w:rPr>
        <w:t>)</w:t>
      </w:r>
      <w:r w:rsidR="0053184F" w:rsidRPr="0053184F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53184F" w:rsidRPr="00DC1A0E" w:rsidRDefault="0053184F" w:rsidP="0053184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514897" w:rsidRPr="00BA2DA8" w:rsidRDefault="0053184F" w:rsidP="00EC10ED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EC10ED" w:rsidRPr="00514897">
        <w:rPr>
          <w:rFonts w:ascii="华文细黑" w:eastAsia="华文细黑" w:hAnsi="华文细黑" w:cs="宋体" w:hint="eastAsia"/>
          <w:sz w:val="20"/>
          <w:szCs w:val="20"/>
        </w:rPr>
        <w:t>公交线路始发站的名称</w:t>
      </w:r>
    </w:p>
    <w:p w:rsidR="00514897" w:rsidRPr="00CD50E5" w:rsidRDefault="00384311" w:rsidP="00514897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5" style="width:0;height:1.5pt" o:hralign="center" o:hrstd="t" o:hr="t" fillcolor="#a0a0a0" stroked="f"/>
        </w:pict>
      </w:r>
    </w:p>
    <w:p w:rsidR="00514897" w:rsidRPr="00CD50E5" w:rsidRDefault="00A502A9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6" w:name="_Toc342667109"/>
      <w:r>
        <w:rPr>
          <w:rFonts w:ascii="华文细黑" w:eastAsia="华文细黑" w:hAnsi="华文细黑" w:hint="eastAsia"/>
        </w:rPr>
        <w:lastRenderedPageBreak/>
        <w:t>getL</w:t>
      </w:r>
      <w:r w:rsidR="00514897" w:rsidRPr="00514897">
        <w:rPr>
          <w:rFonts w:ascii="华文细黑" w:eastAsia="华文细黑" w:hAnsi="华文细黑"/>
        </w:rPr>
        <w:t>astStationName</w:t>
      </w:r>
      <w:r>
        <w:rPr>
          <w:rFonts w:ascii="华文细黑" w:eastAsia="华文细黑" w:hAnsi="华文细黑" w:hint="eastAsia"/>
        </w:rPr>
        <w:t>()</w:t>
      </w:r>
      <w:bookmarkEnd w:id="236"/>
    </w:p>
    <w:p w:rsidR="00514897" w:rsidRPr="00AA2231" w:rsidRDefault="00514897" w:rsidP="00514897">
      <w:pPr>
        <w:pStyle w:val="HTML0"/>
        <w:spacing w:after="156"/>
        <w:rPr>
          <w:rFonts w:ascii="华文细黑" w:eastAsia="华文细黑" w:hAnsi="华文细黑"/>
          <w:sz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String</w:t>
      </w:r>
      <w:r w:rsidRPr="00BA2DA8">
        <w:rPr>
          <w:rFonts w:ascii="华文细黑" w:eastAsia="华文细黑" w:hAnsi="华文细黑"/>
          <w:sz w:val="20"/>
          <w:szCs w:val="20"/>
        </w:rPr>
        <w:t>&gt;</w:t>
      </w:r>
      <w:r w:rsidRPr="00AA2231">
        <w:rPr>
          <w:rFonts w:ascii="华文细黑" w:eastAsia="华文细黑" w:hAnsi="华文细黑"/>
          <w:sz w:val="20"/>
        </w:rPr>
        <w:t xml:space="preserve"> </w:t>
      </w:r>
      <w:r w:rsidR="00AD08B5">
        <w:rPr>
          <w:rFonts w:ascii="华文细黑" w:eastAsia="华文细黑" w:hAnsi="华文细黑" w:hint="eastAsia"/>
          <w:sz w:val="20"/>
          <w:lang w:eastAsia="zh-CN"/>
        </w:rPr>
        <w:t>getL</w:t>
      </w:r>
      <w:r w:rsidRPr="00514897">
        <w:rPr>
          <w:rFonts w:ascii="华文细黑" w:eastAsia="华文细黑" w:hAnsi="华文细黑"/>
          <w:sz w:val="20"/>
          <w:lang w:eastAsia="zh-CN"/>
        </w:rPr>
        <w:t>astStationName</w:t>
      </w:r>
    </w:p>
    <w:p w:rsidR="0053184F" w:rsidRDefault="00514897" w:rsidP="0053184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514897">
        <w:rPr>
          <w:rFonts w:ascii="华文细黑" w:eastAsia="华文细黑" w:hAnsi="华文细黑" w:cs="宋体" w:hint="eastAsia"/>
          <w:sz w:val="20"/>
          <w:szCs w:val="20"/>
        </w:rPr>
        <w:t>公交线路终点站的名称。(</w:t>
      </w:r>
      <w:r w:rsidR="007A64F5">
        <w:rPr>
          <w:rFonts w:ascii="华文细黑" w:eastAsia="华文细黑" w:hAnsi="华文细黑" w:cs="宋体" w:hint="eastAsia"/>
          <w:sz w:val="20"/>
          <w:szCs w:val="20"/>
        </w:rPr>
        <w:t>若为自驾/步行路线则该字段未定义</w:t>
      </w:r>
      <w:r w:rsidRPr="00514897">
        <w:rPr>
          <w:rFonts w:ascii="华文细黑" w:eastAsia="华文细黑" w:hAnsi="华文细黑" w:cs="宋体" w:hint="eastAsia"/>
          <w:sz w:val="20"/>
          <w:szCs w:val="20"/>
        </w:rPr>
        <w:t>)</w:t>
      </w:r>
      <w:r w:rsidR="0053184F" w:rsidRPr="0053184F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53184F" w:rsidRPr="00DC1A0E" w:rsidRDefault="0053184F" w:rsidP="0053184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514897" w:rsidRPr="00B851FA" w:rsidRDefault="0053184F" w:rsidP="00B851FA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B851FA" w:rsidRPr="00514897">
        <w:rPr>
          <w:rFonts w:ascii="华文细黑" w:eastAsia="华文细黑" w:hAnsi="华文细黑" w:cs="宋体" w:hint="eastAsia"/>
          <w:sz w:val="20"/>
          <w:szCs w:val="20"/>
        </w:rPr>
        <w:t>公交线路终点站的名称</w:t>
      </w:r>
    </w:p>
    <w:p w:rsidR="00514897" w:rsidRPr="00CD50E5" w:rsidRDefault="00384311" w:rsidP="00514897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6" style="width:0;height:1.5pt" o:hralign="center" o:hrstd="t" o:hr="t" fillcolor="#a0a0a0" stroked="f"/>
        </w:pict>
      </w:r>
    </w:p>
    <w:p w:rsidR="00514897" w:rsidRPr="00CD50E5" w:rsidRDefault="00A502A9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7" w:name="_Toc342667110"/>
      <w:r>
        <w:rPr>
          <w:rFonts w:ascii="华文细黑" w:eastAsia="华文细黑" w:hAnsi="华文细黑" w:hint="eastAsia"/>
        </w:rPr>
        <w:t>getL</w:t>
      </w:r>
      <w:r w:rsidR="00514897" w:rsidRPr="00514897">
        <w:rPr>
          <w:rFonts w:ascii="华文细黑" w:eastAsia="华文细黑" w:hAnsi="华文细黑"/>
        </w:rPr>
        <w:t>ineName</w:t>
      </w:r>
      <w:r>
        <w:rPr>
          <w:rFonts w:ascii="华文细黑" w:eastAsia="华文细黑" w:hAnsi="华文细黑" w:hint="eastAsia"/>
        </w:rPr>
        <w:t>()</w:t>
      </w:r>
      <w:bookmarkEnd w:id="237"/>
    </w:p>
    <w:p w:rsidR="00514897" w:rsidRPr="00C80054" w:rsidRDefault="00514897" w:rsidP="00514897">
      <w:pPr>
        <w:pStyle w:val="HTML0"/>
        <w:spacing w:after="156"/>
        <w:rPr>
          <w:rFonts w:ascii="华文细黑" w:eastAsia="华文细黑" w:hAnsi="华文细黑"/>
          <w:sz w:val="20"/>
          <w:lang w:eastAsia="zh-CN"/>
        </w:rPr>
      </w:pPr>
      <w:r w:rsidRPr="00C80054">
        <w:rPr>
          <w:rFonts w:ascii="华文细黑" w:eastAsia="华文细黑" w:hAnsi="华文细黑"/>
          <w:sz w:val="20"/>
        </w:rPr>
        <w:t>&lt;</w:t>
      </w:r>
      <w:r>
        <w:rPr>
          <w:rFonts w:ascii="华文细黑" w:eastAsia="华文细黑" w:hAnsi="华文细黑" w:hint="eastAsia"/>
          <w:sz w:val="20"/>
          <w:lang w:eastAsia="zh-CN"/>
        </w:rPr>
        <w:t>String</w:t>
      </w:r>
      <w:r w:rsidRPr="00C80054">
        <w:rPr>
          <w:rFonts w:ascii="华文细黑" w:eastAsia="华文细黑" w:hAnsi="华文细黑"/>
          <w:sz w:val="20"/>
        </w:rPr>
        <w:t xml:space="preserve">&gt; </w:t>
      </w:r>
      <w:r w:rsidR="00FB6F89">
        <w:rPr>
          <w:rFonts w:ascii="华文细黑" w:eastAsia="华文细黑" w:hAnsi="华文细黑" w:hint="eastAsia"/>
          <w:sz w:val="20"/>
          <w:lang w:eastAsia="zh-CN"/>
        </w:rPr>
        <w:t>getL</w:t>
      </w:r>
      <w:r w:rsidRPr="00514897">
        <w:rPr>
          <w:rFonts w:ascii="华文细黑" w:eastAsia="华文细黑" w:hAnsi="华文细黑"/>
          <w:sz w:val="20"/>
          <w:lang w:eastAsia="zh-CN"/>
        </w:rPr>
        <w:t>ineName</w:t>
      </w:r>
      <w:r w:rsidR="00FB6F89">
        <w:rPr>
          <w:rFonts w:ascii="华文细黑" w:eastAsia="华文细黑" w:hAnsi="华文细黑" w:hint="eastAsia"/>
          <w:sz w:val="20"/>
          <w:lang w:eastAsia="zh-CN"/>
        </w:rPr>
        <w:t>()</w:t>
      </w:r>
    </w:p>
    <w:p w:rsidR="0053184F" w:rsidRDefault="00514897" w:rsidP="0053184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514897">
        <w:rPr>
          <w:rFonts w:ascii="华文细黑" w:eastAsia="华文细黑" w:hAnsi="华文细黑" w:cs="宋体" w:hint="eastAsia"/>
          <w:sz w:val="20"/>
          <w:szCs w:val="20"/>
        </w:rPr>
        <w:t>公交线路的名称。(</w:t>
      </w:r>
      <w:r w:rsidR="007A64F5">
        <w:rPr>
          <w:rFonts w:ascii="华文细黑" w:eastAsia="华文细黑" w:hAnsi="华文细黑" w:cs="宋体" w:hint="eastAsia"/>
          <w:sz w:val="20"/>
          <w:szCs w:val="20"/>
        </w:rPr>
        <w:t>若为自驾/步行路线则该字段未定义</w:t>
      </w:r>
      <w:r w:rsidRPr="00514897">
        <w:rPr>
          <w:rFonts w:ascii="华文细黑" w:eastAsia="华文细黑" w:hAnsi="华文细黑" w:cs="宋体" w:hint="eastAsia"/>
          <w:sz w:val="20"/>
          <w:szCs w:val="20"/>
        </w:rPr>
        <w:t>)</w:t>
      </w:r>
      <w:r w:rsidR="0053184F" w:rsidRPr="0053184F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53184F" w:rsidRPr="00DC1A0E" w:rsidRDefault="0053184F" w:rsidP="0053184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514897" w:rsidRPr="006106AF" w:rsidRDefault="006106AF" w:rsidP="006106AF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514897">
        <w:rPr>
          <w:rFonts w:ascii="华文细黑" w:eastAsia="华文细黑" w:hAnsi="华文细黑" w:cs="宋体" w:hint="eastAsia"/>
          <w:sz w:val="20"/>
          <w:szCs w:val="20"/>
        </w:rPr>
        <w:t>公交线路的名称</w:t>
      </w:r>
    </w:p>
    <w:p w:rsidR="00514897" w:rsidRDefault="00384311" w:rsidP="00514897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7" style="width:0;height:1.5pt" o:hralign="center" o:hrstd="t" o:hr="t" fillcolor="#a0a0a0" stroked="f"/>
        </w:pict>
      </w:r>
    </w:p>
    <w:p w:rsidR="00514897" w:rsidRPr="00CD50E5" w:rsidRDefault="00A502A9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8" w:name="_Toc342667111"/>
      <w:r>
        <w:rPr>
          <w:rFonts w:ascii="华文细黑" w:eastAsia="华文细黑" w:hAnsi="华文细黑" w:hint="eastAsia"/>
        </w:rPr>
        <w:t>getO</w:t>
      </w:r>
      <w:r w:rsidR="00514897" w:rsidRPr="00514897">
        <w:rPr>
          <w:rFonts w:ascii="华文细黑" w:eastAsia="华文细黑" w:hAnsi="华文细黑"/>
        </w:rPr>
        <w:t>ffStationName</w:t>
      </w:r>
      <w:r>
        <w:rPr>
          <w:rFonts w:ascii="华文细黑" w:eastAsia="华文细黑" w:hAnsi="华文细黑" w:hint="eastAsia"/>
        </w:rPr>
        <w:t>()</w:t>
      </w:r>
      <w:bookmarkEnd w:id="238"/>
    </w:p>
    <w:p w:rsidR="00514897" w:rsidRPr="00BA2DA8" w:rsidRDefault="00514897" w:rsidP="00514897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String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3C3A00">
        <w:rPr>
          <w:rFonts w:ascii="华文细黑" w:eastAsia="华文细黑" w:hAnsi="华文细黑" w:hint="eastAsia"/>
          <w:sz w:val="20"/>
          <w:szCs w:val="20"/>
          <w:lang w:eastAsia="zh-CN"/>
        </w:rPr>
        <w:t>getO</w:t>
      </w:r>
      <w:r w:rsidRPr="00514897">
        <w:rPr>
          <w:rFonts w:ascii="华文细黑" w:eastAsia="华文细黑" w:hAnsi="华文细黑"/>
          <w:sz w:val="20"/>
          <w:szCs w:val="20"/>
          <w:lang w:eastAsia="zh-CN"/>
        </w:rPr>
        <w:t>ffStationName</w:t>
      </w:r>
      <w:r w:rsidR="003C3A00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53184F" w:rsidRDefault="00514897" w:rsidP="0053184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514897">
        <w:rPr>
          <w:rFonts w:ascii="华文细黑" w:eastAsia="华文细黑" w:hAnsi="华文细黑" w:hint="eastAsia"/>
          <w:sz w:val="20"/>
          <w:szCs w:val="20"/>
        </w:rPr>
        <w:t>下车站的站名。(</w:t>
      </w:r>
      <w:r w:rsidR="007A64F5">
        <w:rPr>
          <w:rFonts w:ascii="华文细黑" w:eastAsia="华文细黑" w:hAnsi="华文细黑" w:cs="宋体" w:hint="eastAsia"/>
          <w:sz w:val="20"/>
          <w:szCs w:val="20"/>
        </w:rPr>
        <w:t>若为自驾/步行路线则该字段未定义</w:t>
      </w:r>
      <w:r w:rsidRPr="00514897">
        <w:rPr>
          <w:rFonts w:ascii="华文细黑" w:eastAsia="华文细黑" w:hAnsi="华文细黑" w:hint="eastAsia"/>
          <w:sz w:val="20"/>
          <w:szCs w:val="20"/>
        </w:rPr>
        <w:t>)</w:t>
      </w:r>
      <w:r w:rsidR="0053184F" w:rsidRPr="0053184F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53184F" w:rsidRPr="00DC1A0E" w:rsidRDefault="0053184F" w:rsidP="0053184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514897" w:rsidRPr="00B55552" w:rsidRDefault="0053184F" w:rsidP="00B55552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B55552" w:rsidRPr="00514897">
        <w:rPr>
          <w:rFonts w:ascii="华文细黑" w:eastAsia="华文细黑" w:hAnsi="华文细黑" w:hint="eastAsia"/>
          <w:sz w:val="20"/>
          <w:szCs w:val="20"/>
        </w:rPr>
        <w:t>下车站的站名</w:t>
      </w:r>
    </w:p>
    <w:p w:rsidR="00514897" w:rsidRPr="00CD50E5" w:rsidRDefault="00384311" w:rsidP="00514897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8" style="width:0;height:1.5pt" o:hralign="center" o:hrstd="t" o:hr="t" fillcolor="#a0a0a0" stroked="f"/>
        </w:pict>
      </w:r>
    </w:p>
    <w:p w:rsidR="00514897" w:rsidRPr="00CD50E5" w:rsidRDefault="00E73E8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39" w:name="_Toc342667112"/>
      <w:r>
        <w:rPr>
          <w:rFonts w:ascii="华文细黑" w:eastAsia="华文细黑" w:hAnsi="华文细黑" w:hint="eastAsia"/>
        </w:rPr>
        <w:lastRenderedPageBreak/>
        <w:t>getP</w:t>
      </w:r>
      <w:r w:rsidR="00514897" w:rsidRPr="00514897">
        <w:rPr>
          <w:rFonts w:ascii="华文细黑" w:eastAsia="华文细黑" w:hAnsi="华文细黑"/>
        </w:rPr>
        <w:t>assStops</w:t>
      </w:r>
      <w:r>
        <w:rPr>
          <w:rFonts w:ascii="华文细黑" w:eastAsia="华文细黑" w:hAnsi="华文细黑" w:hint="eastAsia"/>
        </w:rPr>
        <w:t>()</w:t>
      </w:r>
      <w:bookmarkEnd w:id="239"/>
    </w:p>
    <w:p w:rsidR="00514897" w:rsidRPr="00BA2DA8" w:rsidRDefault="00514897" w:rsidP="007B4EAE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514897">
        <w:rPr>
          <w:rFonts w:ascii="华文细黑" w:eastAsia="华文细黑" w:hAnsi="华文细黑"/>
          <w:sz w:val="20"/>
          <w:szCs w:val="20"/>
        </w:rPr>
        <w:t>Array&lt;String&gt;</w:t>
      </w:r>
      <w:r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="004B50EE">
        <w:rPr>
          <w:rFonts w:ascii="华文细黑" w:eastAsia="华文细黑" w:hAnsi="华文细黑" w:hint="eastAsia"/>
          <w:sz w:val="20"/>
          <w:szCs w:val="20"/>
          <w:lang w:eastAsia="zh-CN"/>
        </w:rPr>
        <w:t>getP</w:t>
      </w:r>
      <w:r w:rsidRPr="00514897">
        <w:rPr>
          <w:rFonts w:ascii="华文细黑" w:eastAsia="华文细黑" w:hAnsi="华文细黑"/>
          <w:sz w:val="20"/>
          <w:szCs w:val="20"/>
        </w:rPr>
        <w:t>assStops</w:t>
      </w:r>
      <w:r w:rsidR="004B50EE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53184F" w:rsidRDefault="00514897" w:rsidP="0053184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途经</w:t>
      </w:r>
      <w:r w:rsidRPr="00514897">
        <w:rPr>
          <w:rFonts w:ascii="华文细黑" w:eastAsia="华文细黑" w:hAnsi="华文细黑" w:cs="宋体" w:hint="eastAsia"/>
          <w:sz w:val="20"/>
          <w:szCs w:val="20"/>
        </w:rPr>
        <w:t>车站的站名数组。(</w:t>
      </w:r>
      <w:r w:rsidR="007A64F5">
        <w:rPr>
          <w:rFonts w:ascii="华文细黑" w:eastAsia="华文细黑" w:hAnsi="华文细黑" w:cs="宋体" w:hint="eastAsia"/>
          <w:sz w:val="20"/>
          <w:szCs w:val="20"/>
        </w:rPr>
        <w:t>若为自驾/步行路线则该字段未定义</w:t>
      </w:r>
      <w:r w:rsidRPr="00514897">
        <w:rPr>
          <w:rFonts w:ascii="华文细黑" w:eastAsia="华文细黑" w:hAnsi="华文细黑" w:cs="宋体" w:hint="eastAsia"/>
          <w:sz w:val="20"/>
          <w:szCs w:val="20"/>
        </w:rPr>
        <w:t>)</w:t>
      </w:r>
      <w:r w:rsidR="0053184F" w:rsidRPr="0053184F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53184F" w:rsidRPr="00DC1A0E" w:rsidRDefault="0053184F" w:rsidP="0053184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514897" w:rsidRPr="00BA2DA8" w:rsidRDefault="0053184F" w:rsidP="004B50EE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4B50EE">
        <w:rPr>
          <w:rFonts w:ascii="华文细黑" w:eastAsia="华文细黑" w:hAnsi="华文细黑" w:cs="宋体" w:hint="eastAsia"/>
          <w:sz w:val="20"/>
          <w:szCs w:val="20"/>
        </w:rPr>
        <w:t>途经</w:t>
      </w:r>
      <w:r w:rsidR="004B50EE" w:rsidRPr="00514897">
        <w:rPr>
          <w:rFonts w:ascii="华文细黑" w:eastAsia="华文细黑" w:hAnsi="华文细黑" w:cs="宋体" w:hint="eastAsia"/>
          <w:sz w:val="20"/>
          <w:szCs w:val="20"/>
        </w:rPr>
        <w:t>车站的站名数组</w:t>
      </w:r>
    </w:p>
    <w:p w:rsidR="00514897" w:rsidRDefault="00384311" w:rsidP="00514897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19" style="width:0;height:1.5pt" o:hralign="center" o:hrstd="t" o:hr="t" fillcolor="#a0a0a0" stroked="f"/>
        </w:pict>
      </w:r>
    </w:p>
    <w:p w:rsidR="00514897" w:rsidRPr="00CD50E5" w:rsidRDefault="00E73E8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40" w:name="_Toc342667113"/>
      <w:r>
        <w:rPr>
          <w:rFonts w:ascii="华文细黑" w:eastAsia="华文细黑" w:hAnsi="华文细黑" w:hint="eastAsia"/>
        </w:rPr>
        <w:t>getS</w:t>
      </w:r>
      <w:r w:rsidR="00514897" w:rsidRPr="00514897">
        <w:rPr>
          <w:rFonts w:ascii="华文细黑" w:eastAsia="华文细黑" w:hAnsi="华文细黑"/>
        </w:rPr>
        <w:t>topNumber</w:t>
      </w:r>
      <w:r>
        <w:rPr>
          <w:rFonts w:ascii="华文细黑" w:eastAsia="华文细黑" w:hAnsi="华文细黑" w:hint="eastAsia"/>
        </w:rPr>
        <w:t>()</w:t>
      </w:r>
      <w:bookmarkEnd w:id="240"/>
    </w:p>
    <w:p w:rsidR="00514897" w:rsidRPr="00BA2DA8" w:rsidRDefault="00514897" w:rsidP="00514897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Number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53184F">
        <w:rPr>
          <w:rFonts w:ascii="华文细黑" w:eastAsia="华文细黑" w:hAnsi="华文细黑" w:hint="eastAsia"/>
          <w:sz w:val="20"/>
          <w:szCs w:val="20"/>
          <w:lang w:eastAsia="zh-CN"/>
        </w:rPr>
        <w:t>getS</w:t>
      </w:r>
      <w:r w:rsidRPr="00514897">
        <w:rPr>
          <w:rFonts w:ascii="华文细黑" w:eastAsia="华文细黑" w:hAnsi="华文细黑"/>
          <w:sz w:val="20"/>
          <w:szCs w:val="20"/>
          <w:lang w:eastAsia="zh-CN"/>
        </w:rPr>
        <w:t>topNumber</w:t>
      </w:r>
      <w:r w:rsidR="0053184F"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53184F" w:rsidRDefault="00514897" w:rsidP="0053184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514897">
        <w:rPr>
          <w:rFonts w:ascii="华文细黑" w:eastAsia="华文细黑" w:hAnsi="华文细黑" w:cs="宋体" w:hint="eastAsia"/>
          <w:sz w:val="20"/>
          <w:szCs w:val="20"/>
        </w:rPr>
        <w:t>从上车站到下车站的车站数目，这个数目包含上车站与下车站。(</w:t>
      </w:r>
      <w:r w:rsidR="007A64F5">
        <w:rPr>
          <w:rFonts w:ascii="华文细黑" w:eastAsia="华文细黑" w:hAnsi="华文细黑" w:cs="宋体" w:hint="eastAsia"/>
          <w:sz w:val="20"/>
          <w:szCs w:val="20"/>
        </w:rPr>
        <w:t>若为自驾/步行路线则该字段未定义</w:t>
      </w:r>
      <w:r w:rsidRPr="00514897">
        <w:rPr>
          <w:rFonts w:ascii="华文细黑" w:eastAsia="华文细黑" w:hAnsi="华文细黑" w:cs="宋体" w:hint="eastAsia"/>
          <w:sz w:val="20"/>
          <w:szCs w:val="20"/>
        </w:rPr>
        <w:t>)</w:t>
      </w:r>
      <w:r w:rsidR="0053184F" w:rsidRPr="0053184F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53184F" w:rsidRPr="00DC1A0E" w:rsidRDefault="0053184F" w:rsidP="0053184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53184F" w:rsidRPr="00E5608E" w:rsidRDefault="0053184F" w:rsidP="0053184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7C2D0F" w:rsidRPr="0053184F" w:rsidRDefault="0053184F" w:rsidP="0053184F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CF2FA2" w:rsidRPr="00514897">
        <w:rPr>
          <w:rFonts w:ascii="华文细黑" w:eastAsia="华文细黑" w:hAnsi="华文细黑" w:cs="宋体" w:hint="eastAsia"/>
          <w:sz w:val="20"/>
          <w:szCs w:val="20"/>
        </w:rPr>
        <w:t>从上车站到下车站的车站数目</w:t>
      </w:r>
    </w:p>
    <w:p w:rsidR="002F41DF" w:rsidRDefault="00384311" w:rsidP="002F41DF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20" style="width:0;height:1.5pt" o:hralign="center" o:hrstd="t" o:hr="t" fillcolor="#a0a0a0" stroked="f"/>
        </w:pict>
      </w:r>
    </w:p>
    <w:p w:rsidR="002F41DF" w:rsidRPr="00CD50E5" w:rsidRDefault="002F41DF" w:rsidP="002F41DF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41" w:name="_Toc342667114"/>
      <w:r w:rsidRPr="002F41DF">
        <w:rPr>
          <w:rFonts w:ascii="华文细黑" w:eastAsia="华文细黑" w:hAnsi="华文细黑"/>
        </w:rPr>
        <w:t>getActionDescription</w:t>
      </w:r>
      <w:r>
        <w:rPr>
          <w:rFonts w:ascii="华文细黑" w:eastAsia="华文细黑" w:hAnsi="华文细黑" w:hint="eastAsia"/>
        </w:rPr>
        <w:t>()</w:t>
      </w:r>
      <w:bookmarkEnd w:id="241"/>
    </w:p>
    <w:p w:rsidR="002F41DF" w:rsidRPr="00BA2DA8" w:rsidRDefault="002F41DF" w:rsidP="002F41DF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String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Pr="002F41DF">
        <w:rPr>
          <w:rFonts w:ascii="华文细黑" w:eastAsia="华文细黑" w:hAnsi="华文细黑"/>
          <w:sz w:val="20"/>
          <w:szCs w:val="20"/>
          <w:lang w:eastAsia="zh-CN"/>
        </w:rPr>
        <w:t>getActionDescription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2F41DF" w:rsidRDefault="00D727C0" w:rsidP="002F41D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D727C0">
        <w:rPr>
          <w:rFonts w:ascii="华文细黑" w:eastAsia="华文细黑" w:hAnsi="华文细黑" w:cs="宋体" w:hint="eastAsia"/>
          <w:sz w:val="20"/>
          <w:szCs w:val="20"/>
        </w:rPr>
        <w:t>返回此路段的行动描述，如左转、右转等</w:t>
      </w:r>
      <w:r w:rsidR="002F41DF" w:rsidRPr="00514897">
        <w:rPr>
          <w:rFonts w:ascii="华文细黑" w:eastAsia="华文细黑" w:hAnsi="华文细黑" w:cs="宋体" w:hint="eastAsia"/>
          <w:sz w:val="20"/>
          <w:szCs w:val="20"/>
        </w:rPr>
        <w:t>。(</w:t>
      </w:r>
      <w:r w:rsidR="002F41DF">
        <w:rPr>
          <w:rFonts w:ascii="华文细黑" w:eastAsia="华文细黑" w:hAnsi="华文细黑" w:cs="宋体" w:hint="eastAsia"/>
          <w:sz w:val="20"/>
          <w:szCs w:val="20"/>
        </w:rPr>
        <w:t>若为公交路线则该字段未定义</w:t>
      </w:r>
      <w:r w:rsidR="002F41DF" w:rsidRPr="00514897">
        <w:rPr>
          <w:rFonts w:ascii="华文细黑" w:eastAsia="华文细黑" w:hAnsi="华文细黑" w:cs="宋体" w:hint="eastAsia"/>
          <w:sz w:val="20"/>
          <w:szCs w:val="20"/>
        </w:rPr>
        <w:t>)</w:t>
      </w:r>
      <w:r w:rsidR="002F41DF" w:rsidRPr="0053184F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</w:p>
    <w:p w:rsidR="002F41DF" w:rsidRPr="00E5608E" w:rsidRDefault="002F41DF" w:rsidP="002F41D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2F41DF" w:rsidRPr="00DC1A0E" w:rsidRDefault="002F41DF" w:rsidP="002F41D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2F41DF" w:rsidRPr="00E5608E" w:rsidRDefault="002F41DF" w:rsidP="002F41D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2F41DF" w:rsidRPr="0053184F" w:rsidRDefault="002F41DF" w:rsidP="002F41DF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D727C0" w:rsidRPr="00D727C0">
        <w:rPr>
          <w:rFonts w:ascii="华文细黑" w:eastAsia="华文细黑" w:hAnsi="华文细黑" w:cs="宋体" w:hint="eastAsia"/>
          <w:sz w:val="20"/>
          <w:szCs w:val="20"/>
        </w:rPr>
        <w:t>此路段的行动描述，如左转、右转等</w:t>
      </w:r>
    </w:p>
    <w:p w:rsidR="002F41DF" w:rsidRDefault="00384311" w:rsidP="002F41DF">
      <w:pPr>
        <w:spacing w:after="120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21" style="width:0;height:1.5pt" o:hralign="center" o:hrstd="t" o:hr="t" fillcolor="#a0a0a0" stroked="f"/>
        </w:pict>
      </w:r>
    </w:p>
    <w:p w:rsidR="002F41DF" w:rsidRPr="00CD50E5" w:rsidRDefault="00BF7F63" w:rsidP="002F41DF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42" w:name="_Toc342667115"/>
      <w:r w:rsidRPr="00BF7F63">
        <w:rPr>
          <w:rFonts w:ascii="华文细黑" w:eastAsia="华文细黑" w:hAnsi="华文细黑"/>
        </w:rPr>
        <w:lastRenderedPageBreak/>
        <w:t>getRoadName</w:t>
      </w:r>
      <w:r w:rsidR="002F41DF">
        <w:rPr>
          <w:rFonts w:ascii="华文细黑" w:eastAsia="华文细黑" w:hAnsi="华文细黑" w:hint="eastAsia"/>
        </w:rPr>
        <w:t>()</w:t>
      </w:r>
      <w:bookmarkEnd w:id="242"/>
    </w:p>
    <w:p w:rsidR="002F41DF" w:rsidRPr="00BA2DA8" w:rsidRDefault="002F41DF" w:rsidP="002F41DF">
      <w:pPr>
        <w:pStyle w:val="HTML0"/>
        <w:spacing w:after="156"/>
        <w:rPr>
          <w:rFonts w:ascii="华文细黑" w:eastAsia="华文细黑" w:hAnsi="华文细黑"/>
          <w:sz w:val="20"/>
          <w:szCs w:val="20"/>
          <w:lang w:eastAsia="zh-CN"/>
        </w:rPr>
      </w:pPr>
      <w:r w:rsidRPr="00BA2DA8">
        <w:rPr>
          <w:rFonts w:ascii="华文细黑" w:eastAsia="华文细黑" w:hAnsi="华文细黑"/>
          <w:sz w:val="20"/>
          <w:szCs w:val="20"/>
        </w:rPr>
        <w:t>&lt;</w:t>
      </w:r>
      <w:r w:rsidR="0080000C">
        <w:rPr>
          <w:rFonts w:ascii="华文细黑" w:eastAsia="华文细黑" w:hAnsi="华文细黑" w:hint="eastAsia"/>
          <w:sz w:val="20"/>
          <w:szCs w:val="20"/>
          <w:lang w:eastAsia="zh-CN"/>
        </w:rPr>
        <w:t>String</w:t>
      </w:r>
      <w:r w:rsidRPr="00BA2DA8">
        <w:rPr>
          <w:rFonts w:ascii="华文细黑" w:eastAsia="华文细黑" w:hAnsi="华文细黑"/>
          <w:sz w:val="20"/>
          <w:szCs w:val="20"/>
        </w:rPr>
        <w:t xml:space="preserve">&gt; </w:t>
      </w:r>
      <w:r w:rsidR="00BF7F63" w:rsidRPr="00BF7F63">
        <w:rPr>
          <w:rFonts w:ascii="华文细黑" w:eastAsia="华文细黑" w:hAnsi="华文细黑"/>
          <w:sz w:val="20"/>
          <w:szCs w:val="20"/>
          <w:lang w:eastAsia="zh-CN"/>
        </w:rPr>
        <w:t>getRoadName</w:t>
      </w:r>
      <w:r>
        <w:rPr>
          <w:rFonts w:ascii="华文细黑" w:eastAsia="华文细黑" w:hAnsi="华文细黑" w:hint="eastAsia"/>
          <w:sz w:val="20"/>
          <w:szCs w:val="20"/>
          <w:lang w:eastAsia="zh-CN"/>
        </w:rPr>
        <w:t>()</w:t>
      </w:r>
    </w:p>
    <w:p w:rsidR="002F41DF" w:rsidRDefault="00BA77D9" w:rsidP="002F41DF">
      <w:pPr>
        <w:spacing w:after="120"/>
        <w:ind w:firstLine="420"/>
        <w:rPr>
          <w:rFonts w:ascii="华文细黑" w:eastAsia="华文细黑" w:hAnsi="华文细黑" w:cs="宋体"/>
          <w:sz w:val="20"/>
          <w:szCs w:val="20"/>
        </w:rPr>
      </w:pPr>
      <w:r w:rsidRPr="00BA77D9">
        <w:rPr>
          <w:rFonts w:ascii="华文细黑" w:eastAsia="华文细黑" w:hAnsi="华文细黑" w:cs="宋体" w:hint="eastAsia"/>
          <w:sz w:val="20"/>
          <w:szCs w:val="20"/>
        </w:rPr>
        <w:t>返回此路段对应的道路名称</w:t>
      </w:r>
      <w:r w:rsidR="002F41DF" w:rsidRPr="00514897">
        <w:rPr>
          <w:rFonts w:ascii="华文细黑" w:eastAsia="华文细黑" w:hAnsi="华文细黑" w:cs="宋体" w:hint="eastAsia"/>
          <w:sz w:val="20"/>
          <w:szCs w:val="20"/>
        </w:rPr>
        <w:t>。(</w:t>
      </w:r>
      <w:r w:rsidR="002F41DF">
        <w:rPr>
          <w:rFonts w:ascii="华文细黑" w:eastAsia="华文细黑" w:hAnsi="华文细黑" w:cs="宋体" w:hint="eastAsia"/>
          <w:sz w:val="20"/>
          <w:szCs w:val="20"/>
        </w:rPr>
        <w:t>若为公交路线则该字段未定义</w:t>
      </w:r>
      <w:r w:rsidR="002F41DF" w:rsidRPr="00514897">
        <w:rPr>
          <w:rFonts w:ascii="华文细黑" w:eastAsia="华文细黑" w:hAnsi="华文细黑" w:cs="宋体" w:hint="eastAsia"/>
          <w:sz w:val="20"/>
          <w:szCs w:val="20"/>
        </w:rPr>
        <w:t>)</w:t>
      </w:r>
      <w:r w:rsidR="002F41DF" w:rsidRPr="0053184F"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</w:p>
    <w:p w:rsidR="002F41DF" w:rsidRPr="00E5608E" w:rsidRDefault="002F41DF" w:rsidP="002F41D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2F41DF" w:rsidRPr="00DC1A0E" w:rsidRDefault="002F41DF" w:rsidP="002F41DF">
      <w:pPr>
        <w:spacing w:after="163"/>
        <w:ind w:left="53" w:firstLineChars="582" w:firstLine="1164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Pr="00E5608E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2F41DF" w:rsidRPr="00E5608E" w:rsidRDefault="002F41DF" w:rsidP="002F41DF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2F41DF" w:rsidRPr="0053184F" w:rsidRDefault="002F41DF" w:rsidP="002F41DF">
      <w:pPr>
        <w:spacing w:after="120"/>
        <w:ind w:firstLine="1276"/>
        <w:rPr>
          <w:rFonts w:ascii="华文细黑" w:eastAsia="华文细黑" w:hAnsi="华文细黑"/>
          <w:sz w:val="20"/>
          <w:szCs w:val="20"/>
        </w:rPr>
      </w:pPr>
      <w:r w:rsidRPr="00E5608E">
        <w:rPr>
          <w:rFonts w:ascii="华文细黑" w:eastAsia="华文细黑" w:hAnsi="华文细黑"/>
          <w:sz w:val="20"/>
          <w:szCs w:val="20"/>
        </w:rPr>
        <w:t> </w:t>
      </w:r>
      <w:r w:rsidR="00BA77D9" w:rsidRPr="00BA77D9">
        <w:rPr>
          <w:rFonts w:ascii="华文细黑" w:eastAsia="华文细黑" w:hAnsi="华文细黑" w:cs="宋体" w:hint="eastAsia"/>
          <w:sz w:val="20"/>
          <w:szCs w:val="20"/>
        </w:rPr>
        <w:t>此路段对应的道路名称</w:t>
      </w:r>
    </w:p>
    <w:p w:rsidR="007C2D0F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7C2D0F" w:rsidP="007B4EAE">
      <w:pPr>
        <w:pStyle w:val="2"/>
        <w:spacing w:after="163"/>
        <w:ind w:leftChars="269" w:left="565"/>
        <w:rPr>
          <w:rFonts w:ascii="华文细黑" w:eastAsia="华文细黑" w:hAnsi="华文细黑"/>
        </w:rPr>
      </w:pPr>
      <w:bookmarkStart w:id="243" w:name="_Toc342667116"/>
      <w:r w:rsidRPr="00730F0B">
        <w:rPr>
          <w:rFonts w:ascii="华文细黑" w:eastAsia="华文细黑" w:hAnsi="华文细黑" w:hint="eastAsia"/>
        </w:rPr>
        <w:t>Location</w:t>
      </w:r>
      <w:r w:rsidRPr="00D703A5">
        <w:rPr>
          <w:rFonts w:ascii="华文细黑" w:eastAsia="华文细黑" w:hAnsi="华文细黑" w:hint="eastAsia"/>
        </w:rPr>
        <w:t>对象</w:t>
      </w:r>
      <w:bookmarkEnd w:id="243"/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Location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用于定位功能。</w:t>
      </w:r>
    </w:p>
    <w:p w:rsidR="007C2D0F" w:rsidRPr="00730F0B" w:rsidRDefault="007C2D0F" w:rsidP="007C2D0F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Location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通过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Map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静态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调用，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C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M</w:t>
      </w:r>
      <w:r w:rsidRPr="00730F0B">
        <w:rPr>
          <w:rFonts w:ascii="华文细黑" w:eastAsia="华文细黑" w:hAnsi="华文细黑"/>
          <w:kern w:val="0"/>
          <w:sz w:val="24"/>
          <w:szCs w:val="24"/>
        </w:rPr>
        <w:t>ap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. Location。</w:t>
      </w:r>
    </w:p>
    <w:p w:rsidR="007C2D0F" w:rsidRPr="00730F0B" w:rsidRDefault="007C2D0F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A64CDE" w:rsidRPr="00730F0B">
        <w:rPr>
          <w:rFonts w:ascii="华文细黑" w:eastAsia="华文细黑" w:hAnsi="华文细黑"/>
          <w:b/>
          <w:kern w:val="0"/>
          <w:sz w:val="24"/>
          <w:szCs w:val="24"/>
        </w:rPr>
        <w:t>cmap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22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7C2D0F" w:rsidRPr="00730F0B" w:rsidTr="002778F3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Style w:val="HTML"/>
                <w:rFonts w:ascii="华文细黑" w:eastAsia="华文细黑" w:hAnsi="华文细黑" w:cs="宋体"/>
                <w:b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request</w:t>
            </w:r>
            <w:r>
              <w:rPr>
                <w:rStyle w:val="HTML"/>
                <w:rFonts w:ascii="华文细黑" w:eastAsia="华文细黑" w:hAnsi="华文细黑" w:hint="eastAsia"/>
                <w:b/>
              </w:rPr>
              <w:t>My</w:t>
            </w:r>
            <w:r w:rsidRPr="00730F0B">
              <w:rPr>
                <w:rStyle w:val="HTML"/>
                <w:rFonts w:ascii="华文细黑" w:eastAsia="华文细黑" w:hAnsi="华文细黑"/>
                <w:b/>
              </w:rPr>
              <w:t>Location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(&lt;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Map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&gt;map)</w:t>
            </w:r>
          </w:p>
          <w:p w:rsidR="007C2D0F" w:rsidRPr="00730F0B" w:rsidRDefault="007C2D0F" w:rsidP="002778F3">
            <w:pPr>
              <w:spacing w:after="163"/>
              <w:ind w:firstLineChars="200" w:firstLine="400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 w:cs="宋体" w:hint="eastAsia"/>
              </w:rPr>
              <w:t>请求定位</w:t>
            </w:r>
          </w:p>
        </w:tc>
      </w:tr>
      <w:tr w:rsidR="007C2D0F" w:rsidRPr="00730F0B" w:rsidTr="002778F3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7C2D0F" w:rsidRPr="00730F0B" w:rsidRDefault="007C2D0F" w:rsidP="002778F3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/>
                <w:b/>
              </w:rPr>
              <w:t>onMyLocationComplete</w:t>
            </w:r>
            <w:r w:rsidRPr="00730F0B">
              <w:rPr>
                <w:rStyle w:val="HTML"/>
                <w:rFonts w:ascii="华文细黑" w:eastAsia="华文细黑" w:hAnsi="华文细黑"/>
              </w:rPr>
              <w:t>(&lt;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Point</w:t>
            </w:r>
            <w:r w:rsidRPr="00730F0B">
              <w:rPr>
                <w:rStyle w:val="HTML"/>
                <w:rFonts w:ascii="华文细黑" w:eastAsia="华文细黑" w:hAnsi="华文细黑"/>
              </w:rPr>
              <w:t>&gt; myLocation)</w:t>
            </w:r>
          </w:p>
          <w:p w:rsidR="007C2D0F" w:rsidRPr="000252A0" w:rsidRDefault="007C2D0F" w:rsidP="002778F3">
            <w:pPr>
              <w:spacing w:after="163"/>
              <w:ind w:left="53" w:firstLineChars="200" w:firstLine="400"/>
              <w:rPr>
                <w:rFonts w:ascii="华文细黑" w:eastAsia="华文细黑" w:hAnsi="华文细黑" w:cs="Courier New"/>
                <w:sz w:val="20"/>
                <w:szCs w:val="20"/>
              </w:rPr>
            </w:pPr>
            <w:r w:rsidRPr="00730F0B">
              <w:rPr>
                <w:rStyle w:val="HTML"/>
                <w:rFonts w:ascii="华文细黑" w:eastAsia="华文细黑" w:hAnsi="华文细黑" w:cs="宋体" w:hint="eastAsia"/>
              </w:rPr>
              <w:t>用户自定义定位完成</w:t>
            </w:r>
            <w:r>
              <w:rPr>
                <w:rStyle w:val="HTML"/>
                <w:rFonts w:ascii="华文细黑" w:eastAsia="华文细黑" w:hAnsi="华文细黑" w:cs="宋体" w:hint="eastAsia"/>
              </w:rPr>
              <w:t>的回调函数</w:t>
            </w:r>
            <w:r w:rsidRPr="00730F0B">
              <w:rPr>
                <w:rStyle w:val="HTML"/>
                <w:rFonts w:ascii="华文细黑" w:eastAsia="华文细黑" w:hAnsi="华文细黑" w:cs="宋体" w:hint="eastAsia"/>
              </w:rPr>
              <w:t>，</w:t>
            </w:r>
            <w:r>
              <w:rPr>
                <w:rFonts w:ascii="华文细黑" w:eastAsia="华文细黑" w:hAnsi="华文细黑" w:cs="宋体" w:hint="eastAsia"/>
                <w:sz w:val="20"/>
                <w:szCs w:val="20"/>
              </w:rPr>
              <w:t>定位</w:t>
            </w:r>
            <w:r w:rsidRPr="00895A34">
              <w:rPr>
                <w:rFonts w:ascii="华文细黑" w:eastAsia="华文细黑" w:hAnsi="华文细黑" w:cs="宋体" w:hint="eastAsia"/>
                <w:sz w:val="20"/>
                <w:szCs w:val="20"/>
              </w:rPr>
              <w:t>结果传入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一个</w:t>
            </w:r>
            <w:r>
              <w:rPr>
                <w:rStyle w:val="HTML"/>
                <w:rFonts w:ascii="华文细黑" w:eastAsia="华文细黑" w:hAnsi="华文细黑" w:hint="eastAsia"/>
              </w:rPr>
              <w:t>Point</w:t>
            </w:r>
            <w:r w:rsidRPr="00895A34">
              <w:rPr>
                <w:rFonts w:ascii="华文细黑" w:eastAsia="华文细黑" w:hAnsi="华文细黑" w:hint="eastAsia"/>
                <w:sz w:val="20"/>
                <w:szCs w:val="20"/>
              </w:rPr>
              <w:t>对象中</w:t>
            </w:r>
          </w:p>
        </w:tc>
      </w:tr>
    </w:tbl>
    <w:p w:rsidR="007C2D0F" w:rsidRPr="00730F0B" w:rsidRDefault="00384311" w:rsidP="00853F59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23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7C2D0F" w:rsidRPr="00730F0B" w:rsidTr="002778F3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7C2D0F" w:rsidRPr="00730F0B" w:rsidRDefault="007C2D0F" w:rsidP="002778F3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7C2D0F" w:rsidRPr="00730F0B" w:rsidRDefault="007C2D0F" w:rsidP="00615606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44" w:name="_Toc342667117"/>
      <w:r w:rsidRPr="00730F0B">
        <w:rPr>
          <w:rFonts w:ascii="华文细黑" w:eastAsia="华文细黑" w:hAnsi="华文细黑" w:hint="eastAsia"/>
        </w:rPr>
        <w:lastRenderedPageBreak/>
        <w:t>requestLocation()</w:t>
      </w:r>
      <w:bookmarkEnd w:id="244"/>
    </w:p>
    <w:p w:rsidR="007C2D0F" w:rsidRPr="00730F0B" w:rsidRDefault="007C2D0F" w:rsidP="00AC6D23">
      <w:pPr>
        <w:pStyle w:val="HTML0"/>
        <w:spacing w:after="156"/>
        <w:rPr>
          <w:rFonts w:ascii="华文细黑" w:eastAsia="华文细黑" w:hAnsi="华文细黑"/>
        </w:rPr>
      </w:pPr>
      <w:r w:rsidRPr="00730F0B">
        <w:rPr>
          <w:rFonts w:ascii="华文细黑" w:eastAsia="华文细黑" w:hAnsi="华文细黑" w:hint="eastAsia"/>
          <w:lang w:eastAsia="zh-CN"/>
        </w:rPr>
        <w:t>void</w:t>
      </w:r>
      <w:r w:rsidRPr="00730F0B">
        <w:rPr>
          <w:rFonts w:ascii="华文细黑" w:eastAsia="华文细黑" w:hAnsi="华文细黑"/>
        </w:rPr>
        <w:t xml:space="preserve"> </w:t>
      </w:r>
      <w:r w:rsidRPr="00730F0B">
        <w:rPr>
          <w:rStyle w:val="HTML"/>
          <w:rFonts w:ascii="华文细黑" w:eastAsia="华文细黑" w:hAnsi="华文细黑"/>
          <w:b/>
        </w:rPr>
        <w:t>requestLocation</w:t>
      </w:r>
      <w:r w:rsidRPr="00730F0B">
        <w:rPr>
          <w:rStyle w:val="HTML"/>
          <w:rFonts w:ascii="华文细黑" w:eastAsia="华文细黑" w:hAnsi="华文细黑" w:cs="宋体" w:hint="eastAsia"/>
        </w:rPr>
        <w:t>(&lt;</w:t>
      </w:r>
      <w:r w:rsidRPr="00730F0B">
        <w:rPr>
          <w:rStyle w:val="HTML"/>
          <w:rFonts w:ascii="华文细黑" w:eastAsia="华文细黑" w:hAnsi="华文细黑" w:hint="eastAsia"/>
        </w:rPr>
        <w:t>Map</w:t>
      </w:r>
      <w:r w:rsidRPr="00730F0B">
        <w:rPr>
          <w:rStyle w:val="HTML"/>
          <w:rFonts w:ascii="华文细黑" w:eastAsia="华文细黑" w:hAnsi="华文细黑" w:cs="宋体" w:hint="eastAsia"/>
        </w:rPr>
        <w:t>&gt;map)</w:t>
      </w:r>
    </w:p>
    <w:p w:rsidR="007C2D0F" w:rsidRPr="00730F0B" w:rsidRDefault="007C2D0F" w:rsidP="007C2D0F">
      <w:pPr>
        <w:spacing w:after="163"/>
        <w:ind w:left="53" w:firstLineChars="337" w:firstLine="674"/>
        <w:rPr>
          <w:rStyle w:val="HTML"/>
          <w:rFonts w:ascii="华文细黑" w:eastAsia="华文细黑" w:hAnsi="华文细黑"/>
        </w:rPr>
      </w:pPr>
      <w:r w:rsidRPr="00730F0B">
        <w:rPr>
          <w:rStyle w:val="HTML"/>
          <w:rFonts w:ascii="华文细黑" w:eastAsia="华文细黑" w:hAnsi="华文细黑" w:cs="宋体" w:hint="eastAsia"/>
        </w:rPr>
        <w:t>请求定位</w:t>
      </w:r>
    </w:p>
    <w:p w:rsidR="007C2D0F" w:rsidRPr="00730F0B" w:rsidRDefault="007C2D0F" w:rsidP="007C2D0F">
      <w:pPr>
        <w:spacing w:after="163"/>
        <w:ind w:left="720"/>
        <w:rPr>
          <w:rFonts w:ascii="华文细黑" w:eastAsia="华文细黑" w:hAnsi="华文细黑"/>
        </w:rPr>
      </w:pPr>
      <w:r w:rsidRPr="00730F0B">
        <w:rPr>
          <w:rFonts w:ascii="华文细黑" w:eastAsia="华文细黑" w:hAnsi="华文细黑" w:cs="宋体" w:hint="eastAsia"/>
          <w:b/>
          <w:bCs/>
        </w:rPr>
        <w:t>参数</w:t>
      </w:r>
      <w:r w:rsidRPr="00730F0B">
        <w:rPr>
          <w:rFonts w:ascii="华文细黑" w:eastAsia="华文细黑" w:hAnsi="华文细黑" w:cs="宋体" w:hint="eastAsia"/>
        </w:rPr>
        <w:t>：</w:t>
      </w:r>
    </w:p>
    <w:p w:rsidR="007C2D0F" w:rsidRPr="00730F0B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730F0B">
        <w:rPr>
          <w:rFonts w:ascii="华文细黑" w:eastAsia="华文细黑" w:hAnsi="华文细黑" w:hint="eastAsia"/>
          <w:sz w:val="20"/>
          <w:szCs w:val="20"/>
        </w:rPr>
        <w:t xml:space="preserve">map </w:t>
      </w:r>
      <w:r w:rsidRPr="00730F0B">
        <w:rPr>
          <w:rFonts w:ascii="华文细黑" w:eastAsia="华文细黑" w:hAnsi="华文细黑"/>
          <w:sz w:val="20"/>
          <w:szCs w:val="20"/>
        </w:rPr>
        <w:t xml:space="preserve">– </w:t>
      </w:r>
      <w:r w:rsidRPr="00730F0B">
        <w:rPr>
          <w:rFonts w:ascii="华文细黑" w:eastAsia="华文细黑" w:hAnsi="华文细黑" w:cs="宋体" w:hint="eastAsia"/>
          <w:sz w:val="20"/>
          <w:szCs w:val="20"/>
        </w:rPr>
        <w:t>地图对象</w:t>
      </w:r>
    </w:p>
    <w:p w:rsidR="007C2D0F" w:rsidRPr="00730F0B" w:rsidRDefault="007C2D0F" w:rsidP="007C2D0F">
      <w:pPr>
        <w:spacing w:after="163"/>
        <w:ind w:left="720"/>
        <w:rPr>
          <w:rFonts w:ascii="华文细黑" w:eastAsia="华文细黑" w:hAnsi="华文细黑"/>
        </w:rPr>
      </w:pPr>
      <w:r w:rsidRPr="00730F0B">
        <w:rPr>
          <w:rFonts w:ascii="华文细黑" w:eastAsia="华文细黑" w:hAnsi="华文细黑" w:cs="宋体" w:hint="eastAsia"/>
          <w:b/>
          <w:bCs/>
        </w:rPr>
        <w:t>返回：</w:t>
      </w:r>
    </w:p>
    <w:p w:rsidR="007C2D0F" w:rsidRPr="00730F0B" w:rsidRDefault="007C2D0F" w:rsidP="007C2D0F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730F0B">
        <w:rPr>
          <w:rFonts w:ascii="华文细黑" w:eastAsia="华文细黑" w:hAnsi="华文细黑" w:cs="宋体" w:hint="eastAsia"/>
          <w:sz w:val="20"/>
          <w:szCs w:val="20"/>
        </w:rPr>
        <w:t>无</w:t>
      </w:r>
      <w:r w:rsidRPr="00730F0B">
        <w:rPr>
          <w:rFonts w:ascii="华文细黑" w:eastAsia="华文细黑" w:hAnsi="华文细黑"/>
          <w:sz w:val="20"/>
          <w:szCs w:val="20"/>
        </w:rPr>
        <w:t xml:space="preserve"> </w:t>
      </w:r>
    </w:p>
    <w:p w:rsidR="007C2D0F" w:rsidRPr="00730F0B" w:rsidRDefault="00384311" w:rsidP="007C2D0F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24" style="width:0;height:1.5pt;mso-position-horizontal-relative:page;mso-position-vertical-relative:page" o:hralign="center" o:hrstd="t" o:hr="t" fillcolor="#a0a0a0" stroked="f"/>
        </w:pict>
      </w:r>
    </w:p>
    <w:p w:rsidR="007C2D0F" w:rsidRPr="00730F0B" w:rsidRDefault="007C2D0F" w:rsidP="007B4EA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56"/>
        <w:rPr>
          <w:rFonts w:ascii="华文细黑" w:eastAsia="华文细黑" w:hAnsi="华文细黑"/>
        </w:rPr>
      </w:pPr>
      <w:bookmarkStart w:id="245" w:name="_Toc342667118"/>
      <w:r w:rsidRPr="00730F0B">
        <w:rPr>
          <w:rFonts w:ascii="华文细黑" w:eastAsia="华文细黑" w:hAnsi="华文细黑"/>
        </w:rPr>
        <w:t>onMyLocationComplete</w:t>
      </w:r>
      <w:r w:rsidRPr="00730F0B">
        <w:rPr>
          <w:rFonts w:ascii="华文细黑" w:eastAsia="华文细黑" w:hAnsi="华文细黑" w:hint="eastAsia"/>
        </w:rPr>
        <w:t>()</w:t>
      </w:r>
      <w:bookmarkEnd w:id="245"/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  <w:r w:rsidRPr="00730F0B">
        <w:rPr>
          <w:rFonts w:ascii="华文细黑" w:eastAsia="华文细黑" w:hAnsi="华文细黑" w:hint="eastAsia"/>
        </w:rPr>
        <w:t>void</w:t>
      </w:r>
      <w:r w:rsidRPr="00730F0B">
        <w:rPr>
          <w:rFonts w:ascii="华文细黑" w:eastAsia="华文细黑" w:hAnsi="华文细黑"/>
        </w:rPr>
        <w:t xml:space="preserve"> </w:t>
      </w:r>
      <w:r w:rsidRPr="00730F0B">
        <w:rPr>
          <w:rStyle w:val="HTML"/>
          <w:rFonts w:ascii="华文细黑" w:eastAsia="华文细黑" w:hAnsi="华文细黑"/>
          <w:b/>
        </w:rPr>
        <w:t>onMyLocationComplete</w:t>
      </w:r>
      <w:r w:rsidRPr="00730F0B">
        <w:rPr>
          <w:rStyle w:val="HTML"/>
          <w:rFonts w:ascii="华文细黑" w:eastAsia="华文细黑" w:hAnsi="华文细黑"/>
        </w:rPr>
        <w:t xml:space="preserve"> (&lt;</w:t>
      </w:r>
      <w:r w:rsidRPr="00730F0B">
        <w:rPr>
          <w:rStyle w:val="HTML"/>
          <w:rFonts w:ascii="华文细黑" w:eastAsia="华文细黑" w:hAnsi="华文细黑" w:hint="eastAsia"/>
        </w:rPr>
        <w:t>Point</w:t>
      </w:r>
      <w:r w:rsidRPr="00730F0B">
        <w:rPr>
          <w:rStyle w:val="HTML"/>
          <w:rFonts w:ascii="华文细黑" w:eastAsia="华文细黑" w:hAnsi="华文细黑"/>
        </w:rPr>
        <w:t>&gt; myLocation)</w:t>
      </w:r>
    </w:p>
    <w:p w:rsidR="007C2D0F" w:rsidRPr="00AF7EAF" w:rsidRDefault="007C2D0F" w:rsidP="00AF7EAF">
      <w:pPr>
        <w:spacing w:after="163"/>
        <w:ind w:left="720"/>
        <w:rPr>
          <w:rFonts w:ascii="华文细黑" w:eastAsia="华文细黑" w:hAnsi="华文细黑" w:cs="宋体"/>
          <w:sz w:val="20"/>
          <w:szCs w:val="20"/>
        </w:rPr>
      </w:pPr>
      <w:r w:rsidRPr="00AF7EAF">
        <w:rPr>
          <w:rFonts w:ascii="华文细黑" w:eastAsia="华文细黑" w:hAnsi="华文细黑" w:hint="eastAsia"/>
          <w:sz w:val="20"/>
          <w:szCs w:val="20"/>
        </w:rPr>
        <w:t>用户自定义定位完成的回调函数，</w:t>
      </w:r>
      <w:r w:rsidRPr="00AF7EAF">
        <w:rPr>
          <w:rFonts w:ascii="华文细黑" w:eastAsia="华文细黑" w:hAnsi="华文细黑" w:cs="宋体" w:hint="eastAsia"/>
          <w:sz w:val="20"/>
          <w:szCs w:val="20"/>
        </w:rPr>
        <w:t>定位结果传入一个Point对象中。用户在JS中重写方法Widget.CMap.Location.</w:t>
      </w:r>
      <w:r w:rsidRPr="00AF7EAF">
        <w:rPr>
          <w:rFonts w:ascii="华文细黑" w:eastAsia="华文细黑" w:hAnsi="华文细黑" w:cs="宋体"/>
          <w:sz w:val="20"/>
          <w:szCs w:val="20"/>
        </w:rPr>
        <w:t>onMyLocationComplete</w:t>
      </w:r>
      <w:r w:rsidRPr="00AF7EAF">
        <w:rPr>
          <w:rFonts w:ascii="华文细黑" w:eastAsia="华文细黑" w:hAnsi="华文细黑" w:cs="宋体" w:hint="eastAsia"/>
          <w:sz w:val="20"/>
          <w:szCs w:val="20"/>
        </w:rPr>
        <w:t>() {}，实现自定义定位完成后的事件处理。</w:t>
      </w:r>
    </w:p>
    <w:p w:rsidR="007C2D0F" w:rsidRPr="00730F0B" w:rsidRDefault="007C2D0F" w:rsidP="007C2D0F">
      <w:pPr>
        <w:spacing w:after="163"/>
        <w:ind w:left="720"/>
        <w:rPr>
          <w:rFonts w:ascii="华文细黑" w:eastAsia="华文细黑" w:hAnsi="华文细黑"/>
        </w:rPr>
      </w:pPr>
      <w:r w:rsidRPr="00730F0B">
        <w:rPr>
          <w:rFonts w:ascii="华文细黑" w:eastAsia="华文细黑" w:hAnsi="华文细黑" w:cs="宋体" w:hint="eastAsia"/>
          <w:b/>
          <w:bCs/>
        </w:rPr>
        <w:t>参数</w:t>
      </w:r>
      <w:r w:rsidRPr="00730F0B">
        <w:rPr>
          <w:rFonts w:ascii="华文细黑" w:eastAsia="华文细黑" w:hAnsi="华文细黑" w:cs="宋体" w:hint="eastAsia"/>
        </w:rPr>
        <w:t>：</w:t>
      </w:r>
    </w:p>
    <w:p w:rsidR="007C2D0F" w:rsidRPr="00730F0B" w:rsidRDefault="007C2D0F" w:rsidP="007C2D0F">
      <w:pPr>
        <w:spacing w:after="163"/>
        <w:ind w:left="1440"/>
        <w:rPr>
          <w:rFonts w:ascii="华文细黑" w:eastAsia="华文细黑" w:hAnsi="华文细黑"/>
        </w:rPr>
      </w:pPr>
      <w:r w:rsidRPr="00730F0B">
        <w:rPr>
          <w:rStyle w:val="HTML"/>
          <w:rFonts w:ascii="华文细黑" w:eastAsia="华文细黑" w:hAnsi="华文细黑"/>
        </w:rPr>
        <w:t>myLocation</w:t>
      </w:r>
      <w:r w:rsidRPr="00730F0B">
        <w:rPr>
          <w:rFonts w:ascii="华文细黑" w:eastAsia="华文细黑" w:hAnsi="华文细黑"/>
        </w:rPr>
        <w:t xml:space="preserve"> – </w:t>
      </w:r>
      <w:r w:rsidRPr="00730F0B">
        <w:rPr>
          <w:rFonts w:ascii="华文细黑" w:eastAsia="华文细黑" w:hAnsi="华文细黑" w:cs="宋体" w:hint="eastAsia"/>
          <w:sz w:val="20"/>
          <w:szCs w:val="20"/>
        </w:rPr>
        <w:t>定位成功后的坐标</w:t>
      </w:r>
    </w:p>
    <w:p w:rsidR="007C2D0F" w:rsidRPr="00730F0B" w:rsidRDefault="007C2D0F" w:rsidP="007C2D0F">
      <w:pPr>
        <w:spacing w:after="163"/>
        <w:ind w:left="720"/>
        <w:rPr>
          <w:rFonts w:ascii="华文细黑" w:eastAsia="华文细黑" w:hAnsi="华文细黑"/>
        </w:rPr>
      </w:pPr>
      <w:r w:rsidRPr="00730F0B">
        <w:rPr>
          <w:rFonts w:ascii="华文细黑" w:eastAsia="华文细黑" w:hAnsi="华文细黑" w:cs="宋体" w:hint="eastAsia"/>
          <w:b/>
          <w:bCs/>
        </w:rPr>
        <w:t>返回：</w:t>
      </w:r>
    </w:p>
    <w:p w:rsidR="007C2D0F" w:rsidRPr="00730F0B" w:rsidRDefault="007C2D0F" w:rsidP="007C2D0F">
      <w:pPr>
        <w:spacing w:after="163"/>
        <w:ind w:left="1440"/>
        <w:rPr>
          <w:rStyle w:val="HTML"/>
          <w:rFonts w:ascii="华文细黑" w:eastAsia="华文细黑" w:hAnsi="华文细黑"/>
        </w:rPr>
      </w:pPr>
      <w:r w:rsidRPr="00730F0B">
        <w:rPr>
          <w:rFonts w:ascii="华文细黑" w:eastAsia="华文细黑" w:hAnsi="华文细黑" w:cs="宋体" w:hint="eastAsia"/>
          <w:sz w:val="20"/>
          <w:szCs w:val="20"/>
        </w:rPr>
        <w:t>无</w:t>
      </w:r>
    </w:p>
    <w:p w:rsidR="007C2D0F" w:rsidRPr="00730F0B" w:rsidRDefault="007C2D0F" w:rsidP="007C2D0F">
      <w:pPr>
        <w:spacing w:after="163"/>
        <w:rPr>
          <w:rFonts w:ascii="华文细黑" w:eastAsia="华文细黑" w:hAnsi="华文细黑"/>
        </w:rPr>
      </w:pPr>
    </w:p>
    <w:p w:rsidR="007C2D0F" w:rsidRPr="00730F0B" w:rsidRDefault="00593E8C" w:rsidP="007B4EAE">
      <w:pPr>
        <w:pStyle w:val="2"/>
        <w:spacing w:after="163"/>
        <w:ind w:left="645"/>
        <w:rPr>
          <w:rFonts w:ascii="华文细黑" w:eastAsia="华文细黑" w:hAnsi="华文细黑"/>
        </w:rPr>
      </w:pPr>
      <w:bookmarkStart w:id="246" w:name="_Toc342667119"/>
      <w:r>
        <w:rPr>
          <w:rFonts w:ascii="华文细黑" w:eastAsia="华文细黑" w:hAnsi="华文细黑" w:hint="eastAsia"/>
          <w:color w:val="000000"/>
        </w:rPr>
        <w:t>C</w:t>
      </w:r>
      <w:r w:rsidR="007C2D0F" w:rsidRPr="00A207D9">
        <w:rPr>
          <w:rFonts w:ascii="华文细黑" w:eastAsia="华文细黑" w:hAnsi="华文细黑" w:hint="eastAsia"/>
          <w:color w:val="000000"/>
        </w:rPr>
        <w:t>Pay</w:t>
      </w:r>
      <w:r w:rsidR="00B020E3">
        <w:rPr>
          <w:rFonts w:ascii="华文细黑" w:eastAsia="华文细黑" w:hAnsi="华文细黑" w:cs="宋体" w:hint="eastAsia"/>
        </w:rPr>
        <w:t>对象</w:t>
      </w:r>
      <w:bookmarkEnd w:id="246"/>
    </w:p>
    <w:p w:rsidR="00532D27" w:rsidRPr="00730F0B" w:rsidRDefault="00532D27" w:rsidP="00532D27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>
        <w:rPr>
          <w:rFonts w:ascii="华文细黑" w:eastAsia="华文细黑" w:hAnsi="华文细黑" w:hint="eastAsia"/>
          <w:kern w:val="0"/>
          <w:sz w:val="24"/>
          <w:szCs w:val="24"/>
        </w:rPr>
        <w:t>C</w:t>
      </w:r>
      <w:r w:rsidRPr="00A207D9">
        <w:rPr>
          <w:rFonts w:ascii="华文细黑" w:eastAsia="华文细黑" w:hAnsi="华文细黑" w:hint="eastAsia"/>
          <w:kern w:val="0"/>
          <w:sz w:val="24"/>
          <w:szCs w:val="24"/>
        </w:rPr>
        <w:t>Pay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对象定义了用于支付功能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开发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的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调用接口，通过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这套接口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您可以在自己的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widget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应用中定制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支付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功能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532D27" w:rsidRPr="00730F0B" w:rsidRDefault="00532D27" w:rsidP="00532D27">
      <w:pPr>
        <w:spacing w:after="163"/>
        <w:ind w:firstLineChars="200" w:firstLine="480"/>
        <w:rPr>
          <w:rFonts w:ascii="华文细黑" w:eastAsia="华文细黑" w:hAnsi="华文细黑"/>
          <w:kern w:val="0"/>
          <w:sz w:val="24"/>
          <w:szCs w:val="24"/>
        </w:rPr>
      </w:pPr>
      <w:r>
        <w:rPr>
          <w:rFonts w:ascii="华文细黑" w:eastAsia="华文细黑" w:hAnsi="华文细黑" w:hint="eastAsia"/>
          <w:kern w:val="0"/>
          <w:sz w:val="24"/>
          <w:szCs w:val="24"/>
        </w:rPr>
        <w:t>C</w:t>
      </w:r>
      <w:r w:rsidRPr="00A207D9">
        <w:rPr>
          <w:rFonts w:ascii="华文细黑" w:eastAsia="华文细黑" w:hAnsi="华文细黑" w:hint="eastAsia"/>
          <w:kern w:val="0"/>
          <w:sz w:val="24"/>
          <w:szCs w:val="24"/>
        </w:rPr>
        <w:t>Pay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是整个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支付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API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的命名空间，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位于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对象</w:t>
      </w:r>
      <w:r>
        <w:rPr>
          <w:rFonts w:ascii="华文细黑" w:eastAsia="华文细黑" w:hAnsi="华文细黑" w:cs="宋体" w:hint="eastAsia"/>
          <w:kern w:val="0"/>
          <w:sz w:val="24"/>
          <w:szCs w:val="24"/>
        </w:rPr>
        <w:t>之下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，</w:t>
      </w:r>
      <w:r w:rsidR="00350310">
        <w:rPr>
          <w:rFonts w:ascii="华文细黑" w:eastAsia="华文细黑" w:hAnsi="华文细黑" w:cs="宋体" w:hint="eastAsia"/>
          <w:sz w:val="24"/>
          <w:szCs w:val="24"/>
        </w:rPr>
        <w:t>该对象</w:t>
      </w:r>
      <w:r w:rsidR="00350310" w:rsidRPr="00730F0B">
        <w:rPr>
          <w:rFonts w:ascii="华文细黑" w:eastAsia="华文细黑" w:hAnsi="华文细黑" w:hint="eastAsia"/>
          <w:kern w:val="0"/>
          <w:sz w:val="24"/>
          <w:szCs w:val="24"/>
        </w:rPr>
        <w:t>调用属于静态调用</w:t>
      </w:r>
      <w:r w:rsidR="00350310">
        <w:rPr>
          <w:rFonts w:ascii="华文细黑" w:eastAsia="华文细黑" w:hAnsi="华文细黑" w:cs="宋体" w:hint="eastAsia"/>
          <w:sz w:val="24"/>
          <w:szCs w:val="24"/>
        </w:rPr>
        <w:t>，</w:t>
      </w:r>
      <w:r w:rsidRPr="00730F0B">
        <w:rPr>
          <w:rFonts w:ascii="华文细黑" w:eastAsia="华文细黑" w:hAnsi="华文细黑" w:cs="宋体" w:hint="eastAsia"/>
          <w:kern w:val="0"/>
          <w:sz w:val="24"/>
          <w:szCs w:val="24"/>
        </w:rPr>
        <w:t>调用方式为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Widget.</w:t>
      </w:r>
      <w:r>
        <w:rPr>
          <w:rFonts w:ascii="华文细黑" w:eastAsia="华文细黑" w:hAnsi="华文细黑" w:hint="eastAsia"/>
          <w:kern w:val="0"/>
          <w:sz w:val="24"/>
          <w:szCs w:val="24"/>
        </w:rPr>
        <w:t>C</w:t>
      </w:r>
      <w:r w:rsidRPr="00A207D9">
        <w:rPr>
          <w:rFonts w:ascii="华文细黑" w:eastAsia="华文细黑" w:hAnsi="华文细黑" w:hint="eastAsia"/>
          <w:kern w:val="0"/>
          <w:sz w:val="24"/>
          <w:szCs w:val="24"/>
        </w:rPr>
        <w:t>Pay</w:t>
      </w:r>
      <w:r w:rsidRPr="00730F0B">
        <w:rPr>
          <w:rFonts w:ascii="华文细黑" w:eastAsia="华文细黑" w:hAnsi="华文细黑" w:hint="eastAsia"/>
          <w:kern w:val="0"/>
          <w:sz w:val="24"/>
          <w:szCs w:val="24"/>
        </w:rPr>
        <w:t>。</w:t>
      </w:r>
    </w:p>
    <w:p w:rsidR="00532D27" w:rsidRDefault="00532D27" w:rsidP="007B4EAE">
      <w:pPr>
        <w:pStyle w:val="22"/>
        <w:spacing w:afterLines="0"/>
        <w:ind w:firstLineChars="0" w:firstLine="0"/>
        <w:rPr>
          <w:rFonts w:ascii="华文细黑" w:eastAsia="华文细黑" w:hAnsi="华文细黑"/>
          <w:b/>
          <w:kern w:val="0"/>
          <w:sz w:val="24"/>
          <w:szCs w:val="24"/>
        </w:rPr>
      </w:pPr>
      <w:r w:rsidRPr="00730F0B">
        <w:rPr>
          <w:rFonts w:ascii="华文细黑" w:eastAsia="华文细黑" w:hAnsi="华文细黑"/>
          <w:b/>
          <w:kern w:val="0"/>
          <w:sz w:val="24"/>
          <w:szCs w:val="24"/>
        </w:rPr>
        <w:t>Feature</w:t>
      </w:r>
      <w:r>
        <w:rPr>
          <w:rFonts w:ascii="华文细黑" w:eastAsia="华文细黑" w:hAnsi="华文细黑" w:hint="eastAsia"/>
          <w:b/>
          <w:kern w:val="0"/>
          <w:sz w:val="24"/>
          <w:szCs w:val="24"/>
        </w:rPr>
        <w:t>声明：</w:t>
      </w:r>
      <w:r w:rsidR="00BD4E36">
        <w:rPr>
          <w:rFonts w:ascii="华文细黑" w:eastAsia="华文细黑" w:hAnsi="华文细黑"/>
          <w:b/>
          <w:kern w:val="0"/>
          <w:sz w:val="24"/>
          <w:szCs w:val="24"/>
        </w:rPr>
        <w:t>c</w:t>
      </w:r>
      <w:r w:rsidR="00BD4E36" w:rsidRPr="00730F0B">
        <w:rPr>
          <w:rFonts w:ascii="华文细黑" w:eastAsia="华文细黑" w:hAnsi="华文细黑" w:hint="eastAsia"/>
          <w:b/>
          <w:kern w:val="0"/>
          <w:sz w:val="24"/>
          <w:szCs w:val="24"/>
        </w:rPr>
        <w:t>pay</w:t>
      </w:r>
    </w:p>
    <w:p w:rsidR="00BD4E36" w:rsidRDefault="00384311" w:rsidP="00BD4E36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lastRenderedPageBreak/>
        <w:pict>
          <v:rect id="_x0000_i1225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2641"/>
        <w:gridCol w:w="5785"/>
      </w:tblGrid>
      <w:tr w:rsidR="003A6809" w:rsidRPr="00730F0B" w:rsidTr="00921117">
        <w:trPr>
          <w:tblCellSpacing w:w="0" w:type="dxa"/>
        </w:trPr>
        <w:tc>
          <w:tcPr>
            <w:tcW w:w="8426" w:type="dxa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3A6809" w:rsidRPr="00730F0B" w:rsidRDefault="003A6809" w:rsidP="00921117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列表</w:t>
            </w:r>
          </w:p>
        </w:tc>
      </w:tr>
      <w:tr w:rsidR="003A6809" w:rsidRPr="00730F0B" w:rsidTr="00921117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A6809" w:rsidRPr="00730F0B" w:rsidRDefault="003A6809" w:rsidP="00921117">
            <w:pPr>
              <w:wordWrap w:val="0"/>
              <w:spacing w:after="163"/>
              <w:jc w:val="right"/>
              <w:rPr>
                <w:rStyle w:val="HTML"/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</w:rPr>
              <w:t xml:space="preserve"> void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A6809" w:rsidRPr="00901005" w:rsidRDefault="003A6809" w:rsidP="00921117">
            <w:pPr>
              <w:spacing w:after="163"/>
              <w:rPr>
                <w:rFonts w:ascii="华文细黑" w:eastAsia="华文细黑" w:hAnsi="华文细黑"/>
                <w:color w:val="000000"/>
                <w:sz w:val="20"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  <w:b/>
              </w:rPr>
              <w:t>urlPay</w:t>
            </w:r>
            <w:r w:rsidRPr="00901005">
              <w:rPr>
                <w:rFonts w:ascii="华文细黑" w:eastAsia="华文细黑" w:hAnsi="华文细黑" w:hint="eastAsia"/>
                <w:color w:val="000000"/>
                <w:sz w:val="20"/>
              </w:rPr>
              <w:t>(&lt;String&gt; payUrl)</w:t>
            </w:r>
          </w:p>
          <w:p w:rsidR="003A6809" w:rsidRPr="00730F0B" w:rsidRDefault="003A6809" w:rsidP="00921117">
            <w:pPr>
              <w:spacing w:after="163"/>
              <w:ind w:left="720"/>
              <w:rPr>
                <w:rFonts w:ascii="华文细黑" w:eastAsia="华文细黑" w:hAnsi="华文细黑"/>
                <w:sz w:val="24"/>
                <w:szCs w:val="24"/>
              </w:rPr>
            </w:pPr>
            <w:r w:rsidRPr="00901005">
              <w:rPr>
                <w:rFonts w:ascii="华文细黑" w:eastAsia="华文细黑" w:hAnsi="华文细黑" w:cs="宋体" w:hint="eastAsia"/>
                <w:sz w:val="20"/>
              </w:rPr>
              <w:t>传入带支付参数的支付地址进行支付</w:t>
            </w:r>
          </w:p>
        </w:tc>
      </w:tr>
      <w:tr w:rsidR="003A6809" w:rsidRPr="00730F0B" w:rsidTr="00921117">
        <w:trPr>
          <w:tblCellSpacing w:w="0" w:type="dxa"/>
        </w:trPr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A6809" w:rsidRPr="00730F0B" w:rsidRDefault="003A6809" w:rsidP="00921117">
            <w:pPr>
              <w:spacing w:after="163"/>
              <w:jc w:val="right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Style w:val="HTML"/>
                <w:rFonts w:ascii="华文细黑" w:eastAsia="华文细黑" w:hAnsi="华文细黑"/>
              </w:rPr>
              <w:t> </w:t>
            </w:r>
            <w:r w:rsidRPr="00730F0B">
              <w:rPr>
                <w:rStyle w:val="HTML"/>
                <w:rFonts w:ascii="华文细黑" w:eastAsia="华文细黑" w:hAnsi="华文细黑" w:hint="eastAsia"/>
              </w:rPr>
              <w:t>void</w:t>
            </w:r>
            <w:r w:rsidRPr="00730F0B">
              <w:rPr>
                <w:rFonts w:ascii="华文细黑" w:eastAsia="华文细黑" w:hAnsi="华文细黑"/>
                <w:sz w:val="20"/>
                <w:szCs w:val="20"/>
              </w:rPr>
              <w:t xml:space="preserve"> </w:t>
            </w:r>
          </w:p>
        </w:tc>
        <w:tc>
          <w:tcPr>
            <w:tcW w:w="5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A6809" w:rsidRPr="00730F0B" w:rsidRDefault="003A6809" w:rsidP="00921117">
            <w:pPr>
              <w:spacing w:after="163"/>
              <w:rPr>
                <w:rFonts w:ascii="华文细黑" w:eastAsia="华文细黑" w:hAnsi="华文细黑"/>
              </w:rPr>
            </w:pPr>
            <w:r w:rsidRPr="00730F0B">
              <w:rPr>
                <w:rStyle w:val="HTML"/>
                <w:rFonts w:ascii="华文细黑" w:eastAsia="华文细黑" w:hAnsi="华文细黑" w:hint="eastAsia"/>
                <w:b/>
                <w:lang w:val="zh-CN"/>
              </w:rPr>
              <w:t>onUrlPayFinished</w:t>
            </w:r>
            <w:r w:rsidRPr="00730F0B">
              <w:rPr>
                <w:rStyle w:val="HTML"/>
                <w:rFonts w:ascii="华文细黑" w:eastAsia="华文细黑" w:hAnsi="华文细黑"/>
              </w:rPr>
              <w:t>()</w:t>
            </w:r>
          </w:p>
          <w:p w:rsidR="003A6809" w:rsidRPr="00730F0B" w:rsidRDefault="003A6809" w:rsidP="00921117">
            <w:pPr>
              <w:spacing w:after="163"/>
              <w:ind w:left="53" w:firstLineChars="337" w:firstLine="674"/>
              <w:rPr>
                <w:rFonts w:ascii="华文细黑" w:eastAsia="华文细黑" w:hAnsi="华文细黑"/>
                <w:sz w:val="24"/>
                <w:szCs w:val="24"/>
              </w:rPr>
            </w:pPr>
            <w:r w:rsidRPr="00901005">
              <w:rPr>
                <w:rFonts w:ascii="华文细黑" w:eastAsia="华文细黑" w:hAnsi="华文细黑" w:cs="宋体" w:hint="eastAsia"/>
                <w:sz w:val="20"/>
              </w:rPr>
              <w:t>支付完成后用户自定义事件处理</w:t>
            </w:r>
          </w:p>
        </w:tc>
      </w:tr>
    </w:tbl>
    <w:p w:rsidR="00BD4E36" w:rsidRPr="00730F0B" w:rsidRDefault="00384311" w:rsidP="00BD4E36">
      <w:pPr>
        <w:pStyle w:val="a9"/>
        <w:spacing w:before="0" w:beforeAutospacing="0"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26" style="width:0;height:1.5pt;mso-position-horizontal-relative:page;mso-position-vertical-relative:page" o:hralign="center" o:hrstd="t" o:hr="t" fillcolor="#a0a0a0" stroked="f"/>
        </w:pic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426"/>
      </w:tblGrid>
      <w:tr w:rsidR="00BD4E36" w:rsidRPr="00730F0B" w:rsidTr="00BD4E36">
        <w:trPr>
          <w:tblCellSpacing w:w="0" w:type="dxa"/>
        </w:trPr>
        <w:tc>
          <w:tcPr>
            <w:tcW w:w="84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BD4E36" w:rsidRPr="00730F0B" w:rsidRDefault="00BD4E36" w:rsidP="00BD4E36">
            <w:pPr>
              <w:spacing w:after="163"/>
              <w:rPr>
                <w:rFonts w:ascii="华文细黑" w:eastAsia="华文细黑" w:hAnsi="华文细黑"/>
                <w:sz w:val="24"/>
                <w:szCs w:val="24"/>
              </w:rPr>
            </w:pPr>
            <w:r w:rsidRPr="00730F0B">
              <w:rPr>
                <w:rFonts w:ascii="华文细黑" w:eastAsia="华文细黑" w:hAnsi="华文细黑" w:cs="宋体" w:hint="eastAsia"/>
                <w:b/>
                <w:bCs/>
                <w:sz w:val="36"/>
                <w:szCs w:val="36"/>
              </w:rPr>
              <w:t>方法详细介绍</w:t>
            </w:r>
          </w:p>
        </w:tc>
      </w:tr>
    </w:tbl>
    <w:p w:rsidR="003A6809" w:rsidRPr="00730F0B" w:rsidRDefault="003A6809" w:rsidP="00954BC7">
      <w:pPr>
        <w:pStyle w:val="3"/>
        <w:rPr>
          <w:rFonts w:ascii="华文细黑" w:eastAsia="华文细黑" w:hAnsi="华文细黑"/>
        </w:rPr>
      </w:pPr>
      <w:bookmarkStart w:id="247" w:name="_Toc342667120"/>
      <w:r w:rsidRPr="00730F0B">
        <w:rPr>
          <w:rFonts w:ascii="华文细黑" w:eastAsia="华文细黑" w:hAnsi="华文细黑" w:hint="eastAsia"/>
        </w:rPr>
        <w:t>urlPay()</w:t>
      </w:r>
      <w:bookmarkEnd w:id="247"/>
    </w:p>
    <w:p w:rsidR="003A6809" w:rsidRPr="00901005" w:rsidRDefault="003A6809" w:rsidP="003A6809">
      <w:pPr>
        <w:spacing w:after="163"/>
        <w:rPr>
          <w:rFonts w:ascii="华文细黑" w:eastAsia="华文细黑" w:hAnsi="华文细黑"/>
          <w:sz w:val="20"/>
          <w:szCs w:val="20"/>
        </w:rPr>
      </w:pPr>
      <w:r w:rsidRPr="00901005">
        <w:rPr>
          <w:rFonts w:ascii="华文细黑" w:eastAsia="华文细黑" w:hAnsi="华文细黑" w:hint="eastAsia"/>
          <w:sz w:val="20"/>
          <w:szCs w:val="20"/>
        </w:rPr>
        <w:t>void</w:t>
      </w:r>
      <w:r w:rsidRPr="00901005">
        <w:rPr>
          <w:rFonts w:ascii="华文细黑" w:eastAsia="华文细黑" w:hAnsi="华文细黑"/>
          <w:sz w:val="20"/>
          <w:szCs w:val="20"/>
        </w:rPr>
        <w:t xml:space="preserve"> </w:t>
      </w:r>
      <w:r w:rsidRPr="00901005">
        <w:rPr>
          <w:rStyle w:val="HTML"/>
          <w:rFonts w:ascii="华文细黑" w:eastAsia="华文细黑" w:hAnsi="华文细黑" w:hint="eastAsia"/>
          <w:b/>
        </w:rPr>
        <w:t>urlPay</w:t>
      </w:r>
      <w:r w:rsidRPr="00901005">
        <w:rPr>
          <w:rStyle w:val="HTML"/>
          <w:rFonts w:ascii="华文细黑" w:eastAsia="华文细黑" w:hAnsi="华文细黑" w:cs="宋体" w:hint="eastAsia"/>
        </w:rPr>
        <w:t>(&lt;String&gt; payUrl)</w:t>
      </w:r>
    </w:p>
    <w:p w:rsidR="003A6809" w:rsidRPr="00901005" w:rsidRDefault="003A6809" w:rsidP="003A6809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01005">
        <w:rPr>
          <w:rFonts w:ascii="华文细黑" w:eastAsia="华文细黑" w:hAnsi="华文细黑" w:cs="宋体" w:hint="eastAsia"/>
          <w:sz w:val="20"/>
          <w:szCs w:val="20"/>
        </w:rPr>
        <w:t>传入带支付参数的支付地址进行支付。</w:t>
      </w:r>
    </w:p>
    <w:p w:rsidR="003A6809" w:rsidRPr="00901005" w:rsidRDefault="003A6809" w:rsidP="003A6809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01005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901005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3A6809" w:rsidRPr="00901005" w:rsidRDefault="003A6809" w:rsidP="003A6809">
      <w:pPr>
        <w:spacing w:after="163"/>
        <w:ind w:left="1440"/>
        <w:rPr>
          <w:rFonts w:ascii="华文细黑" w:eastAsia="华文细黑" w:hAnsi="华文细黑"/>
          <w:sz w:val="20"/>
          <w:szCs w:val="20"/>
        </w:rPr>
      </w:pPr>
      <w:r w:rsidRPr="00901005">
        <w:rPr>
          <w:rStyle w:val="HTML"/>
          <w:rFonts w:ascii="华文细黑" w:eastAsia="华文细黑" w:hAnsi="华文细黑" w:cs="宋体" w:hint="eastAsia"/>
        </w:rPr>
        <w:t xml:space="preserve">payUrl </w:t>
      </w:r>
      <w:r w:rsidRPr="00901005">
        <w:rPr>
          <w:rFonts w:ascii="华文细黑" w:eastAsia="华文细黑" w:hAnsi="华文细黑"/>
          <w:sz w:val="20"/>
          <w:szCs w:val="20"/>
        </w:rPr>
        <w:t xml:space="preserve">- </w:t>
      </w:r>
      <w:r w:rsidRPr="00901005">
        <w:rPr>
          <w:rFonts w:ascii="华文细黑" w:eastAsia="华文细黑" w:hAnsi="华文细黑" w:cs="宋体" w:hint="eastAsia"/>
          <w:sz w:val="20"/>
          <w:szCs w:val="20"/>
        </w:rPr>
        <w:t>带支付参数的支付地址</w:t>
      </w:r>
    </w:p>
    <w:p w:rsidR="003A6809" w:rsidRPr="00901005" w:rsidRDefault="003A6809" w:rsidP="003A6809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01005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3A6809" w:rsidRPr="00901005" w:rsidRDefault="003A6809" w:rsidP="003A6809">
      <w:pPr>
        <w:spacing w:after="163"/>
        <w:ind w:left="1440"/>
        <w:rPr>
          <w:rStyle w:val="HTML"/>
          <w:rFonts w:ascii="华文细黑" w:eastAsia="华文细黑" w:hAnsi="华文细黑" w:cs="宋体"/>
        </w:rPr>
      </w:pPr>
      <w:r w:rsidRPr="00901005">
        <w:rPr>
          <w:rStyle w:val="HTML"/>
          <w:rFonts w:ascii="华文细黑" w:eastAsia="华文细黑" w:hAnsi="华文细黑" w:cs="宋体" w:hint="eastAsia"/>
        </w:rPr>
        <w:t>无</w:t>
      </w:r>
    </w:p>
    <w:p w:rsidR="003A6809" w:rsidRPr="00730F0B" w:rsidRDefault="00384311" w:rsidP="003A6809">
      <w:pPr>
        <w:spacing w:after="163"/>
        <w:rPr>
          <w:rFonts w:ascii="华文细黑" w:eastAsia="华文细黑" w:hAnsi="华文细黑"/>
        </w:rPr>
      </w:pPr>
      <w:r w:rsidRPr="00384311">
        <w:rPr>
          <w:rFonts w:ascii="华文细黑" w:eastAsia="华文细黑" w:hAnsi="华文细黑"/>
        </w:rPr>
        <w:pict>
          <v:rect id="_x0000_i1227" style="width:0;height:1.5pt;mso-position-horizontal-relative:page;mso-position-vertical-relative:page" o:hralign="center" o:hrstd="t" o:hr="t" fillcolor="#a0a0a0" stroked="f"/>
        </w:pict>
      </w:r>
    </w:p>
    <w:p w:rsidR="003A6809" w:rsidRPr="00730F0B" w:rsidRDefault="003A6809" w:rsidP="007B4EAE">
      <w:pPr>
        <w:pStyle w:val="3"/>
        <w:rPr>
          <w:rFonts w:ascii="华文细黑" w:eastAsia="华文细黑" w:hAnsi="华文细黑"/>
        </w:rPr>
      </w:pPr>
      <w:bookmarkStart w:id="248" w:name="_Toc342667121"/>
      <w:r w:rsidRPr="00A207D9">
        <w:rPr>
          <w:rFonts w:ascii="华文细黑" w:eastAsia="华文细黑" w:hAnsi="华文细黑" w:hint="eastAsia"/>
        </w:rPr>
        <w:t>onUrlPayFinished</w:t>
      </w:r>
      <w:r>
        <w:rPr>
          <w:rFonts w:ascii="华文细黑" w:eastAsia="华文细黑" w:hAnsi="华文细黑" w:hint="eastAsia"/>
        </w:rPr>
        <w:t>()</w:t>
      </w:r>
      <w:bookmarkEnd w:id="248"/>
    </w:p>
    <w:p w:rsidR="003A6809" w:rsidRPr="00901005" w:rsidRDefault="003A6809" w:rsidP="003A6809">
      <w:pPr>
        <w:spacing w:after="163"/>
        <w:rPr>
          <w:rStyle w:val="HTML"/>
          <w:rFonts w:ascii="华文细黑" w:eastAsia="华文细黑" w:hAnsi="华文细黑" w:cs="宋体"/>
        </w:rPr>
      </w:pPr>
      <w:r w:rsidRPr="00901005">
        <w:rPr>
          <w:rFonts w:ascii="华文细黑" w:eastAsia="华文细黑" w:hAnsi="华文细黑" w:hint="eastAsia"/>
          <w:sz w:val="20"/>
          <w:szCs w:val="20"/>
        </w:rPr>
        <w:t>void</w:t>
      </w:r>
      <w:r w:rsidRPr="00901005">
        <w:rPr>
          <w:rFonts w:ascii="华文细黑" w:eastAsia="华文细黑" w:hAnsi="华文细黑"/>
          <w:sz w:val="20"/>
          <w:szCs w:val="20"/>
        </w:rPr>
        <w:t xml:space="preserve"> </w:t>
      </w:r>
      <w:r w:rsidRPr="00901005">
        <w:rPr>
          <w:rStyle w:val="HTML"/>
          <w:rFonts w:ascii="华文细黑" w:eastAsia="华文细黑" w:hAnsi="华文细黑" w:hint="eastAsia"/>
          <w:b/>
        </w:rPr>
        <w:t>onUrlPayFinished</w:t>
      </w:r>
      <w:r w:rsidRPr="00901005">
        <w:rPr>
          <w:rStyle w:val="HTML"/>
          <w:rFonts w:ascii="华文细黑" w:eastAsia="华文细黑" w:hAnsi="华文细黑" w:cs="宋体" w:hint="eastAsia"/>
        </w:rPr>
        <w:t>()</w:t>
      </w:r>
    </w:p>
    <w:p w:rsidR="003A6809" w:rsidRPr="00901005" w:rsidRDefault="003A6809" w:rsidP="003A6809">
      <w:pPr>
        <w:spacing w:after="163"/>
        <w:ind w:left="420" w:firstLine="420"/>
        <w:rPr>
          <w:rStyle w:val="HTML"/>
          <w:rFonts w:ascii="华文细黑" w:eastAsia="华文细黑" w:hAnsi="华文细黑" w:cs="宋体"/>
        </w:rPr>
      </w:pPr>
      <w:r w:rsidRPr="00901005">
        <w:rPr>
          <w:rFonts w:ascii="华文细黑" w:eastAsia="华文细黑" w:hAnsi="华文细黑" w:cs="宋体" w:hint="eastAsia"/>
          <w:sz w:val="20"/>
          <w:szCs w:val="20"/>
        </w:rPr>
        <w:t>支付完成后用户自定义事件处理。</w:t>
      </w:r>
      <w:r w:rsidRPr="00901005">
        <w:rPr>
          <w:rStyle w:val="HTML"/>
          <w:rFonts w:ascii="华文细黑" w:eastAsia="华文细黑" w:hAnsi="华文细黑" w:hint="eastAsia"/>
        </w:rPr>
        <w:t>用户在JS中重写方法</w:t>
      </w:r>
      <w:r w:rsidR="00081364">
        <w:rPr>
          <w:rStyle w:val="HTML"/>
          <w:rFonts w:ascii="华文细黑" w:eastAsia="华文细黑" w:hAnsi="华文细黑" w:hint="eastAsia"/>
        </w:rPr>
        <w:t>Widget.C</w:t>
      </w:r>
      <w:r w:rsidRPr="00901005">
        <w:rPr>
          <w:rStyle w:val="HTML"/>
          <w:rFonts w:ascii="华文细黑" w:eastAsia="华文细黑" w:hAnsi="华文细黑" w:hint="eastAsia"/>
        </w:rPr>
        <w:t>Pay.</w:t>
      </w:r>
      <w:r w:rsidRPr="00430273">
        <w:rPr>
          <w:rStyle w:val="HTML"/>
          <w:rFonts w:ascii="华文细黑" w:eastAsia="华文细黑" w:hAnsi="华文细黑" w:hint="eastAsia"/>
        </w:rPr>
        <w:t>onUrlPayFinished</w:t>
      </w:r>
      <w:r>
        <w:rPr>
          <w:rFonts w:ascii="华文细黑" w:eastAsia="华文细黑" w:hAnsi="华文细黑" w:hint="eastAsia"/>
          <w:sz w:val="20"/>
          <w:szCs w:val="20"/>
        </w:rPr>
        <w:t xml:space="preserve">() </w:t>
      </w:r>
      <w:r w:rsidRPr="00901005">
        <w:rPr>
          <w:rFonts w:ascii="华文细黑" w:eastAsia="华文细黑" w:hAnsi="华文细黑" w:hint="eastAsia"/>
          <w:sz w:val="20"/>
          <w:szCs w:val="20"/>
        </w:rPr>
        <w:t>{}，实现自定义支付完成后的事件处理。</w:t>
      </w:r>
    </w:p>
    <w:p w:rsidR="003A6809" w:rsidRPr="00901005" w:rsidRDefault="003A6809" w:rsidP="003A6809">
      <w:pPr>
        <w:spacing w:after="163"/>
        <w:ind w:left="720"/>
        <w:rPr>
          <w:rFonts w:ascii="华文细黑" w:eastAsia="华文细黑" w:hAnsi="华文细黑" w:cs="宋体"/>
          <w:sz w:val="20"/>
          <w:szCs w:val="20"/>
        </w:rPr>
      </w:pPr>
      <w:r w:rsidRPr="00901005">
        <w:rPr>
          <w:rFonts w:ascii="华文细黑" w:eastAsia="华文细黑" w:hAnsi="华文细黑" w:cs="宋体" w:hint="eastAsia"/>
          <w:b/>
          <w:bCs/>
          <w:sz w:val="20"/>
          <w:szCs w:val="20"/>
        </w:rPr>
        <w:t>参数</w:t>
      </w:r>
      <w:r w:rsidRPr="00901005">
        <w:rPr>
          <w:rFonts w:ascii="华文细黑" w:eastAsia="华文细黑" w:hAnsi="华文细黑" w:cs="宋体" w:hint="eastAsia"/>
          <w:sz w:val="20"/>
          <w:szCs w:val="20"/>
        </w:rPr>
        <w:t>：</w:t>
      </w:r>
    </w:p>
    <w:p w:rsidR="003A6809" w:rsidRPr="00901005" w:rsidRDefault="003A6809" w:rsidP="003A6809">
      <w:pPr>
        <w:spacing w:after="163"/>
        <w:ind w:left="1440"/>
        <w:rPr>
          <w:rFonts w:ascii="华文细黑" w:eastAsia="华文细黑" w:hAnsi="华文细黑" w:cs="宋体"/>
          <w:sz w:val="20"/>
          <w:szCs w:val="20"/>
        </w:rPr>
      </w:pPr>
      <w:r w:rsidRPr="00901005">
        <w:rPr>
          <w:rStyle w:val="HTML"/>
          <w:rFonts w:ascii="华文细黑" w:eastAsia="华文细黑" w:hAnsi="华文细黑" w:cs="宋体" w:hint="eastAsia"/>
        </w:rPr>
        <w:t>无</w:t>
      </w:r>
    </w:p>
    <w:p w:rsidR="003A6809" w:rsidRPr="00901005" w:rsidRDefault="003A6809" w:rsidP="003A6809">
      <w:pPr>
        <w:spacing w:after="163"/>
        <w:ind w:left="720"/>
        <w:rPr>
          <w:rFonts w:ascii="华文细黑" w:eastAsia="华文细黑" w:hAnsi="华文细黑"/>
          <w:sz w:val="20"/>
          <w:szCs w:val="20"/>
        </w:rPr>
      </w:pPr>
      <w:r w:rsidRPr="00901005">
        <w:rPr>
          <w:rFonts w:ascii="华文细黑" w:eastAsia="华文细黑" w:hAnsi="华文细黑" w:cs="宋体" w:hint="eastAsia"/>
          <w:b/>
          <w:bCs/>
          <w:sz w:val="20"/>
          <w:szCs w:val="20"/>
        </w:rPr>
        <w:t>返回：</w:t>
      </w:r>
    </w:p>
    <w:p w:rsidR="003A6809" w:rsidRPr="00901005" w:rsidRDefault="003A6809" w:rsidP="003A6809">
      <w:pPr>
        <w:spacing w:after="163"/>
        <w:ind w:left="1440"/>
        <w:rPr>
          <w:rStyle w:val="HTML"/>
          <w:rFonts w:ascii="华文细黑" w:eastAsia="华文细黑" w:hAnsi="华文细黑" w:cs="宋体"/>
        </w:rPr>
      </w:pPr>
      <w:r w:rsidRPr="00901005">
        <w:rPr>
          <w:rStyle w:val="HTML"/>
          <w:rFonts w:ascii="华文细黑" w:eastAsia="华文细黑" w:hAnsi="华文细黑" w:cs="宋体" w:hint="eastAsia"/>
        </w:rPr>
        <w:lastRenderedPageBreak/>
        <w:t>无</w:t>
      </w:r>
    </w:p>
    <w:p w:rsidR="003A6809" w:rsidRPr="00730F0B" w:rsidRDefault="003A6809" w:rsidP="003A6809">
      <w:pPr>
        <w:spacing w:after="163"/>
        <w:rPr>
          <w:rFonts w:ascii="华文细黑" w:eastAsia="华文细黑" w:hAnsi="华文细黑"/>
        </w:rPr>
      </w:pPr>
    </w:p>
    <w:p w:rsidR="007C2D0F" w:rsidRPr="007C2D0F" w:rsidRDefault="007C2D0F" w:rsidP="0043059B"/>
    <w:sectPr w:rsidR="007C2D0F" w:rsidRPr="007C2D0F" w:rsidSect="00823E26">
      <w:footerReference w:type="default" r:id="rId53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4D2B" w:rsidRDefault="00F34D2B" w:rsidP="00286EF0">
      <w:r>
        <w:separator/>
      </w:r>
    </w:p>
  </w:endnote>
  <w:endnote w:type="continuationSeparator" w:id="0">
    <w:p w:rsidR="00F34D2B" w:rsidRDefault="00F34D2B" w:rsidP="00286EF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Lingoes Unicode">
    <w:altName w:val="宋体"/>
    <w:charset w:val="86"/>
    <w:family w:val="swiss"/>
    <w:pitch w:val="variable"/>
    <w:sig w:usb0="A00002FF" w:usb1="190FFFFF" w:usb2="00000010" w:usb3="00000000" w:csb0="003E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right"/>
      <w:tblLook w:val="04A0"/>
    </w:tblPr>
    <w:tblGrid>
      <w:gridCol w:w="3576"/>
      <w:gridCol w:w="1026"/>
    </w:tblGrid>
    <w:tr w:rsidR="003A1FA9">
      <w:trPr>
        <w:jc w:val="right"/>
      </w:trPr>
      <w:tc>
        <w:tcPr>
          <w:tcW w:w="0" w:type="auto"/>
        </w:tcPr>
        <w:p w:rsidR="003A1FA9" w:rsidRDefault="00384311">
          <w:pPr>
            <w:pStyle w:val="a7"/>
            <w:jc w:val="right"/>
          </w:pPr>
          <w:sdt>
            <w:sdtPr>
              <w:rPr>
                <w:rFonts w:ascii="微软雅黑" w:eastAsia="微软雅黑" w:hAnsi="微软雅黑" w:cs="Arial Unicode MS"/>
                <w:color w:val="A6A6A6" w:themeColor="background1" w:themeShade="A6"/>
                <w:sz w:val="24"/>
                <w:szCs w:val="24"/>
              </w:rPr>
              <w:alias w:val="公司"/>
              <w:id w:val="76335071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="003A1FA9" w:rsidRPr="003D5AA2">
                <w:rPr>
                  <w:rFonts w:ascii="微软雅黑" w:eastAsia="微软雅黑" w:hAnsi="微软雅黑" w:cs="Arial Unicode MS" w:hint="eastAsia"/>
                  <w:color w:val="A6A6A6" w:themeColor="background1" w:themeShade="A6"/>
                  <w:sz w:val="24"/>
                  <w:szCs w:val="24"/>
                </w:rPr>
                <w:t>中国移动研究院终端技术研究所</w:t>
              </w:r>
            </w:sdtContent>
          </w:sdt>
          <w:r w:rsidR="003A1FA9" w:rsidRPr="006E7775">
            <w:rPr>
              <w:rFonts w:ascii="微软雅黑" w:eastAsia="微软雅黑" w:hAnsi="微软雅黑" w:cs="Arial Unicode MS"/>
              <w:sz w:val="24"/>
              <w:szCs w:val="24"/>
              <w:lang w:val="zh-CN"/>
            </w:rPr>
            <w:t xml:space="preserve"> </w:t>
          </w:r>
        </w:p>
      </w:tc>
      <w:tc>
        <w:tcPr>
          <w:tcW w:w="0" w:type="auto"/>
        </w:tcPr>
        <w:p w:rsidR="003A1FA9" w:rsidRDefault="00384311">
          <w:pPr>
            <w:pStyle w:val="a7"/>
            <w:jc w:val="right"/>
          </w:pPr>
          <w:r>
            <w:pict>
              <v:group id="_x0000_s1086" style="width:39pt;height:37.95pt;flip:x y;mso-position-horizontal-relative:char;mso-position-vertical-relative:line" coordorigin="8754,11945" coordsize="2880,2859">
                <v:rect id="_x0000_s1087" style="position:absolute;left:10194;top:11945;width:1440;height:1440;flip:x;mso-width-relative:margin;v-text-anchor:middle" fillcolor="#bfbfbf" strokecolor="white" strokeweight="1pt">
                  <v:fill opacity=".5"/>
                  <v:shadow color="#d8d8d8" offset="3pt,3pt" offset2="2pt,2pt"/>
                </v:rect>
                <v:rect id="_x0000_s1088" style="position:absolute;left:10194;top:13364;width:1440;height:1440;flip:x;mso-width-relative:margin;v-text-anchor:middle" fillcolor="#c0504d [3205]" strokecolor="white" strokeweight="1pt">
                  <v:shadow color="#d8d8d8" offset="3pt,3pt" offset2="2pt,2pt"/>
                </v:rect>
                <v:rect id="_x0000_s1089" style="position:absolute;left:8754;top:13364;width:1440;height:1440;flip:x;mso-width-relative:margin;v-text-anchor:middle" fillcolor="#bfbfbf" strokecolor="white" strokeweight="1pt">
                  <v:fill opacity=".5"/>
                  <v:shadow color="#d8d8d8" offset="3pt,3pt" offset2="2pt,2pt"/>
                </v:rect>
                <w10:wrap type="none" anchorx="margin" anchory="page"/>
                <w10:anchorlock/>
              </v:group>
            </w:pict>
          </w:r>
        </w:p>
      </w:tc>
    </w:tr>
  </w:tbl>
  <w:p w:rsidR="003A1FA9" w:rsidRDefault="003A1FA9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4D2B" w:rsidRDefault="00F34D2B" w:rsidP="00286EF0">
      <w:r>
        <w:separator/>
      </w:r>
    </w:p>
  </w:footnote>
  <w:footnote w:type="continuationSeparator" w:id="0">
    <w:p w:rsidR="00F34D2B" w:rsidRDefault="00F34D2B" w:rsidP="00286EF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230873D2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FB4C1A"/>
    <w:multiLevelType w:val="hybridMultilevel"/>
    <w:tmpl w:val="A5E2410E"/>
    <w:lvl w:ilvl="0" w:tplc="17E40154">
      <w:start w:val="1"/>
      <w:numFmt w:val="chineseCountingThousand"/>
      <w:pStyle w:val="a0"/>
      <w:lvlText w:val="%1、"/>
      <w:lvlJc w:val="left"/>
      <w:pPr>
        <w:ind w:left="420" w:hanging="42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5418BF"/>
    <w:multiLevelType w:val="hybridMultilevel"/>
    <w:tmpl w:val="9202DF4A"/>
    <w:lvl w:ilvl="0" w:tplc="8F7AA612">
      <w:start w:val="1"/>
      <w:numFmt w:val="decimal"/>
      <w:pStyle w:val="QB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A56FEE"/>
    <w:multiLevelType w:val="hybridMultilevel"/>
    <w:tmpl w:val="EBA6F9E4"/>
    <w:lvl w:ilvl="0" w:tplc="9D10DDC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3FBE2989"/>
    <w:multiLevelType w:val="hybridMultilevel"/>
    <w:tmpl w:val="2F7857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3247D4B"/>
    <w:multiLevelType w:val="hybridMultilevel"/>
    <w:tmpl w:val="6276C488"/>
    <w:lvl w:ilvl="0" w:tplc="045443F4">
      <w:start w:val="1"/>
      <w:numFmt w:val="decimal"/>
      <w:pStyle w:val="QB1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pStyle w:val="QB2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pStyle w:val="QB3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59025EC4"/>
    <w:multiLevelType w:val="hybridMultilevel"/>
    <w:tmpl w:val="6D4209AC"/>
    <w:lvl w:ilvl="0" w:tplc="9022F472">
      <w:start w:val="1"/>
      <w:numFmt w:val="decimal"/>
      <w:pStyle w:val="a1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5E2B6548"/>
    <w:multiLevelType w:val="hybridMultilevel"/>
    <w:tmpl w:val="2F7857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CEA2711"/>
    <w:multiLevelType w:val="hybridMultilevel"/>
    <w:tmpl w:val="C4A6A7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A1E2CAA"/>
    <w:multiLevelType w:val="hybridMultilevel"/>
    <w:tmpl w:val="9D0C7888"/>
    <w:lvl w:ilvl="0" w:tplc="91E449B2">
      <w:start w:val="1"/>
      <w:numFmt w:val="decimal"/>
      <w:lvlText w:val="%1."/>
      <w:lvlJc w:val="left"/>
      <w:pPr>
        <w:ind w:left="1500" w:hanging="360"/>
      </w:pPr>
      <w:rPr>
        <w:rFonts w:hint="default"/>
        <w:b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2"/>
  </w:num>
  <w:num w:numId="5">
    <w:abstractNumId w:val="7"/>
    <w:lvlOverride w:ilvl="0">
      <w:startOverride w:val="1"/>
    </w:lvlOverride>
  </w:num>
  <w:num w:numId="6">
    <w:abstractNumId w:val="7"/>
    <w:lvlOverride w:ilvl="0">
      <w:startOverride w:val="1"/>
    </w:lvlOverride>
  </w:num>
  <w:num w:numId="7">
    <w:abstractNumId w:val="9"/>
  </w:num>
  <w:num w:numId="8">
    <w:abstractNumId w:val="4"/>
  </w:num>
  <w:num w:numId="9">
    <w:abstractNumId w:val="7"/>
    <w:lvlOverride w:ilvl="0">
      <w:startOverride w:val="1"/>
    </w:lvlOverride>
  </w:num>
  <w:num w:numId="10">
    <w:abstractNumId w:val="7"/>
  </w:num>
  <w:num w:numId="11">
    <w:abstractNumId w:val="7"/>
    <w:lvlOverride w:ilvl="0">
      <w:startOverride w:val="1"/>
    </w:lvlOverride>
  </w:num>
  <w:num w:numId="12">
    <w:abstractNumId w:val="8"/>
  </w:num>
  <w:num w:numId="13">
    <w:abstractNumId w:val="1"/>
  </w:num>
  <w:num w:numId="14">
    <w:abstractNumId w:val="7"/>
  </w:num>
  <w:num w:numId="15">
    <w:abstractNumId w:val="0"/>
  </w:num>
  <w:num w:numId="16">
    <w:abstractNumId w:val="10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91490">
      <o:colormenu v:ext="edit" fillcolor="none" strokecolor="none [3212]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86EF0"/>
    <w:rsid w:val="0000345D"/>
    <w:rsid w:val="00003C8C"/>
    <w:rsid w:val="00004FFC"/>
    <w:rsid w:val="00005790"/>
    <w:rsid w:val="0001137B"/>
    <w:rsid w:val="00013A74"/>
    <w:rsid w:val="0001424C"/>
    <w:rsid w:val="000203A8"/>
    <w:rsid w:val="00021D1F"/>
    <w:rsid w:val="00030CF7"/>
    <w:rsid w:val="00031A44"/>
    <w:rsid w:val="00031F3E"/>
    <w:rsid w:val="000337F0"/>
    <w:rsid w:val="00033945"/>
    <w:rsid w:val="00040D42"/>
    <w:rsid w:val="0004149B"/>
    <w:rsid w:val="00042678"/>
    <w:rsid w:val="000442D1"/>
    <w:rsid w:val="00044C90"/>
    <w:rsid w:val="0004586D"/>
    <w:rsid w:val="00046435"/>
    <w:rsid w:val="0005213E"/>
    <w:rsid w:val="00055A15"/>
    <w:rsid w:val="00057D01"/>
    <w:rsid w:val="000628F6"/>
    <w:rsid w:val="00063284"/>
    <w:rsid w:val="00064B08"/>
    <w:rsid w:val="00065C79"/>
    <w:rsid w:val="000662DC"/>
    <w:rsid w:val="00066D96"/>
    <w:rsid w:val="00070711"/>
    <w:rsid w:val="00070860"/>
    <w:rsid w:val="00074E51"/>
    <w:rsid w:val="00081364"/>
    <w:rsid w:val="00081CD3"/>
    <w:rsid w:val="00084D2A"/>
    <w:rsid w:val="00084EF1"/>
    <w:rsid w:val="000865FD"/>
    <w:rsid w:val="0008719A"/>
    <w:rsid w:val="0009058C"/>
    <w:rsid w:val="000958E3"/>
    <w:rsid w:val="00097110"/>
    <w:rsid w:val="000A0546"/>
    <w:rsid w:val="000A2EED"/>
    <w:rsid w:val="000A37F6"/>
    <w:rsid w:val="000A522C"/>
    <w:rsid w:val="000A6BF7"/>
    <w:rsid w:val="000A6C3E"/>
    <w:rsid w:val="000A7673"/>
    <w:rsid w:val="000B292F"/>
    <w:rsid w:val="000B2E2A"/>
    <w:rsid w:val="000B6002"/>
    <w:rsid w:val="000D187A"/>
    <w:rsid w:val="000D1ED3"/>
    <w:rsid w:val="000D278E"/>
    <w:rsid w:val="000D2906"/>
    <w:rsid w:val="000D56A2"/>
    <w:rsid w:val="000D6353"/>
    <w:rsid w:val="000D772F"/>
    <w:rsid w:val="000E204B"/>
    <w:rsid w:val="000E5998"/>
    <w:rsid w:val="000E6D62"/>
    <w:rsid w:val="000E7290"/>
    <w:rsid w:val="000F0A77"/>
    <w:rsid w:val="000F1C12"/>
    <w:rsid w:val="000F2403"/>
    <w:rsid w:val="000F2670"/>
    <w:rsid w:val="000F5302"/>
    <w:rsid w:val="000F7D10"/>
    <w:rsid w:val="00102712"/>
    <w:rsid w:val="001033C7"/>
    <w:rsid w:val="00104466"/>
    <w:rsid w:val="0010668E"/>
    <w:rsid w:val="00110A09"/>
    <w:rsid w:val="00110C61"/>
    <w:rsid w:val="00115465"/>
    <w:rsid w:val="0011569E"/>
    <w:rsid w:val="00117D77"/>
    <w:rsid w:val="00117E39"/>
    <w:rsid w:val="001205C1"/>
    <w:rsid w:val="00122750"/>
    <w:rsid w:val="001227B3"/>
    <w:rsid w:val="00122E39"/>
    <w:rsid w:val="0013147F"/>
    <w:rsid w:val="001332C1"/>
    <w:rsid w:val="00134137"/>
    <w:rsid w:val="00136174"/>
    <w:rsid w:val="00141DDA"/>
    <w:rsid w:val="0014252A"/>
    <w:rsid w:val="001433CE"/>
    <w:rsid w:val="00146ED4"/>
    <w:rsid w:val="001473A1"/>
    <w:rsid w:val="0015014B"/>
    <w:rsid w:val="00152393"/>
    <w:rsid w:val="001530E0"/>
    <w:rsid w:val="00153516"/>
    <w:rsid w:val="00153F49"/>
    <w:rsid w:val="001541DF"/>
    <w:rsid w:val="001560F3"/>
    <w:rsid w:val="0016009B"/>
    <w:rsid w:val="00160324"/>
    <w:rsid w:val="00160463"/>
    <w:rsid w:val="00161AC1"/>
    <w:rsid w:val="00161D94"/>
    <w:rsid w:val="00161F78"/>
    <w:rsid w:val="001647EC"/>
    <w:rsid w:val="001661FB"/>
    <w:rsid w:val="00167204"/>
    <w:rsid w:val="00171482"/>
    <w:rsid w:val="0017152D"/>
    <w:rsid w:val="0017223A"/>
    <w:rsid w:val="00174551"/>
    <w:rsid w:val="00181432"/>
    <w:rsid w:val="00182BBF"/>
    <w:rsid w:val="00187EA2"/>
    <w:rsid w:val="0019059C"/>
    <w:rsid w:val="001921B3"/>
    <w:rsid w:val="00193250"/>
    <w:rsid w:val="0019560F"/>
    <w:rsid w:val="001A06A0"/>
    <w:rsid w:val="001A07FF"/>
    <w:rsid w:val="001A1C83"/>
    <w:rsid w:val="001A2242"/>
    <w:rsid w:val="001A377A"/>
    <w:rsid w:val="001A4CA7"/>
    <w:rsid w:val="001A54EE"/>
    <w:rsid w:val="001A5D5D"/>
    <w:rsid w:val="001A71C8"/>
    <w:rsid w:val="001A7750"/>
    <w:rsid w:val="001B0A68"/>
    <w:rsid w:val="001B2EE6"/>
    <w:rsid w:val="001B407B"/>
    <w:rsid w:val="001B44D2"/>
    <w:rsid w:val="001B4D5C"/>
    <w:rsid w:val="001B50D7"/>
    <w:rsid w:val="001C4819"/>
    <w:rsid w:val="001C732D"/>
    <w:rsid w:val="001C79AE"/>
    <w:rsid w:val="001D13C8"/>
    <w:rsid w:val="001D3606"/>
    <w:rsid w:val="001D38CA"/>
    <w:rsid w:val="001D6DEA"/>
    <w:rsid w:val="001D7549"/>
    <w:rsid w:val="001E0AC3"/>
    <w:rsid w:val="001E0E31"/>
    <w:rsid w:val="001E10F5"/>
    <w:rsid w:val="001E1553"/>
    <w:rsid w:val="001E36C8"/>
    <w:rsid w:val="001E4DEC"/>
    <w:rsid w:val="001F0B75"/>
    <w:rsid w:val="001F1AE1"/>
    <w:rsid w:val="001F300C"/>
    <w:rsid w:val="001F34DB"/>
    <w:rsid w:val="001F6E9D"/>
    <w:rsid w:val="001F7BB5"/>
    <w:rsid w:val="002011AB"/>
    <w:rsid w:val="00201B0D"/>
    <w:rsid w:val="00202F27"/>
    <w:rsid w:val="00204A5D"/>
    <w:rsid w:val="0021582F"/>
    <w:rsid w:val="00216785"/>
    <w:rsid w:val="00216E12"/>
    <w:rsid w:val="002175EC"/>
    <w:rsid w:val="002228B1"/>
    <w:rsid w:val="0022503B"/>
    <w:rsid w:val="00226716"/>
    <w:rsid w:val="00232233"/>
    <w:rsid w:val="002322FC"/>
    <w:rsid w:val="002326D0"/>
    <w:rsid w:val="00232FB4"/>
    <w:rsid w:val="00235257"/>
    <w:rsid w:val="00235670"/>
    <w:rsid w:val="00237247"/>
    <w:rsid w:val="00240550"/>
    <w:rsid w:val="0024121F"/>
    <w:rsid w:val="002447FC"/>
    <w:rsid w:val="00251201"/>
    <w:rsid w:val="0025150A"/>
    <w:rsid w:val="00253F09"/>
    <w:rsid w:val="00255589"/>
    <w:rsid w:val="00256665"/>
    <w:rsid w:val="00257A7C"/>
    <w:rsid w:val="00263C3F"/>
    <w:rsid w:val="00263CAB"/>
    <w:rsid w:val="00266F07"/>
    <w:rsid w:val="002671A5"/>
    <w:rsid w:val="00267CBD"/>
    <w:rsid w:val="00267D5C"/>
    <w:rsid w:val="00270297"/>
    <w:rsid w:val="00273885"/>
    <w:rsid w:val="002741A9"/>
    <w:rsid w:val="002778F3"/>
    <w:rsid w:val="00280665"/>
    <w:rsid w:val="002810DA"/>
    <w:rsid w:val="00281B24"/>
    <w:rsid w:val="00281D3F"/>
    <w:rsid w:val="00282C33"/>
    <w:rsid w:val="00285CE8"/>
    <w:rsid w:val="00286EF0"/>
    <w:rsid w:val="00292330"/>
    <w:rsid w:val="00292F4F"/>
    <w:rsid w:val="002968AA"/>
    <w:rsid w:val="002A5ADD"/>
    <w:rsid w:val="002A6B59"/>
    <w:rsid w:val="002B3291"/>
    <w:rsid w:val="002B40B4"/>
    <w:rsid w:val="002B52AB"/>
    <w:rsid w:val="002C1D11"/>
    <w:rsid w:val="002C320D"/>
    <w:rsid w:val="002C539F"/>
    <w:rsid w:val="002D311B"/>
    <w:rsid w:val="002D37E1"/>
    <w:rsid w:val="002D3EB7"/>
    <w:rsid w:val="002D443E"/>
    <w:rsid w:val="002D4AE3"/>
    <w:rsid w:val="002D6C68"/>
    <w:rsid w:val="002E18CE"/>
    <w:rsid w:val="002E419F"/>
    <w:rsid w:val="002E5421"/>
    <w:rsid w:val="002E5A5E"/>
    <w:rsid w:val="002E5B89"/>
    <w:rsid w:val="002E611A"/>
    <w:rsid w:val="002F278A"/>
    <w:rsid w:val="002F27E3"/>
    <w:rsid w:val="002F41DF"/>
    <w:rsid w:val="002F460F"/>
    <w:rsid w:val="002F637F"/>
    <w:rsid w:val="002F67B6"/>
    <w:rsid w:val="002F6FBF"/>
    <w:rsid w:val="003007C7"/>
    <w:rsid w:val="00301CA6"/>
    <w:rsid w:val="00302DB4"/>
    <w:rsid w:val="00303CE9"/>
    <w:rsid w:val="00304A18"/>
    <w:rsid w:val="00305D54"/>
    <w:rsid w:val="003068DF"/>
    <w:rsid w:val="00306AF5"/>
    <w:rsid w:val="00307679"/>
    <w:rsid w:val="00307B23"/>
    <w:rsid w:val="00312636"/>
    <w:rsid w:val="00313841"/>
    <w:rsid w:val="00315F8E"/>
    <w:rsid w:val="00317534"/>
    <w:rsid w:val="003214B2"/>
    <w:rsid w:val="00323646"/>
    <w:rsid w:val="003277DE"/>
    <w:rsid w:val="00330D11"/>
    <w:rsid w:val="00330E6A"/>
    <w:rsid w:val="0033431A"/>
    <w:rsid w:val="003351D7"/>
    <w:rsid w:val="00337A59"/>
    <w:rsid w:val="0034092A"/>
    <w:rsid w:val="003438EC"/>
    <w:rsid w:val="00343BCA"/>
    <w:rsid w:val="003448D5"/>
    <w:rsid w:val="00350310"/>
    <w:rsid w:val="00350507"/>
    <w:rsid w:val="00352221"/>
    <w:rsid w:val="003552CD"/>
    <w:rsid w:val="0035714A"/>
    <w:rsid w:val="003611E7"/>
    <w:rsid w:val="00365F36"/>
    <w:rsid w:val="00372D2D"/>
    <w:rsid w:val="00374308"/>
    <w:rsid w:val="003747B1"/>
    <w:rsid w:val="00376A16"/>
    <w:rsid w:val="00377175"/>
    <w:rsid w:val="00381714"/>
    <w:rsid w:val="00384311"/>
    <w:rsid w:val="00384E64"/>
    <w:rsid w:val="003857A0"/>
    <w:rsid w:val="00390246"/>
    <w:rsid w:val="00390417"/>
    <w:rsid w:val="00393E91"/>
    <w:rsid w:val="003A18DA"/>
    <w:rsid w:val="003A1B29"/>
    <w:rsid w:val="003A1FA9"/>
    <w:rsid w:val="003A6809"/>
    <w:rsid w:val="003B00D2"/>
    <w:rsid w:val="003B058A"/>
    <w:rsid w:val="003B280E"/>
    <w:rsid w:val="003B2E67"/>
    <w:rsid w:val="003B677D"/>
    <w:rsid w:val="003C12BB"/>
    <w:rsid w:val="003C1424"/>
    <w:rsid w:val="003C1727"/>
    <w:rsid w:val="003C3A00"/>
    <w:rsid w:val="003D078B"/>
    <w:rsid w:val="003D2823"/>
    <w:rsid w:val="003D5AA2"/>
    <w:rsid w:val="003D76CB"/>
    <w:rsid w:val="003E5776"/>
    <w:rsid w:val="003E6BCC"/>
    <w:rsid w:val="003E6C05"/>
    <w:rsid w:val="003F0126"/>
    <w:rsid w:val="003F0DA0"/>
    <w:rsid w:val="003F5400"/>
    <w:rsid w:val="003F5BC9"/>
    <w:rsid w:val="003F78C6"/>
    <w:rsid w:val="00400627"/>
    <w:rsid w:val="00403C3B"/>
    <w:rsid w:val="00404ACB"/>
    <w:rsid w:val="00404E6E"/>
    <w:rsid w:val="00411C98"/>
    <w:rsid w:val="00412C65"/>
    <w:rsid w:val="00414395"/>
    <w:rsid w:val="00416BE3"/>
    <w:rsid w:val="0042147A"/>
    <w:rsid w:val="0042184C"/>
    <w:rsid w:val="00422A3B"/>
    <w:rsid w:val="004238A7"/>
    <w:rsid w:val="004264EF"/>
    <w:rsid w:val="00426A6A"/>
    <w:rsid w:val="004277A1"/>
    <w:rsid w:val="00430273"/>
    <w:rsid w:val="0043059B"/>
    <w:rsid w:val="004327DA"/>
    <w:rsid w:val="00433244"/>
    <w:rsid w:val="00434C71"/>
    <w:rsid w:val="00435E4D"/>
    <w:rsid w:val="004361CD"/>
    <w:rsid w:val="00436493"/>
    <w:rsid w:val="0043713E"/>
    <w:rsid w:val="00437F18"/>
    <w:rsid w:val="00440F3D"/>
    <w:rsid w:val="0044282F"/>
    <w:rsid w:val="00442E40"/>
    <w:rsid w:val="00442FBE"/>
    <w:rsid w:val="00443AAB"/>
    <w:rsid w:val="00444EE7"/>
    <w:rsid w:val="00452731"/>
    <w:rsid w:val="0045274F"/>
    <w:rsid w:val="00454219"/>
    <w:rsid w:val="00455432"/>
    <w:rsid w:val="00456E27"/>
    <w:rsid w:val="00462D2A"/>
    <w:rsid w:val="00465D80"/>
    <w:rsid w:val="00467E0D"/>
    <w:rsid w:val="004702B1"/>
    <w:rsid w:val="00472E0A"/>
    <w:rsid w:val="004734B3"/>
    <w:rsid w:val="0047404F"/>
    <w:rsid w:val="00476E8B"/>
    <w:rsid w:val="00477025"/>
    <w:rsid w:val="00477C7F"/>
    <w:rsid w:val="00480645"/>
    <w:rsid w:val="004809B4"/>
    <w:rsid w:val="00480C8B"/>
    <w:rsid w:val="004815E9"/>
    <w:rsid w:val="00483907"/>
    <w:rsid w:val="004854A1"/>
    <w:rsid w:val="00486801"/>
    <w:rsid w:val="004869AB"/>
    <w:rsid w:val="004909CC"/>
    <w:rsid w:val="00491A67"/>
    <w:rsid w:val="00493113"/>
    <w:rsid w:val="00494E18"/>
    <w:rsid w:val="00495D3B"/>
    <w:rsid w:val="004968B3"/>
    <w:rsid w:val="00496F4D"/>
    <w:rsid w:val="004A16D4"/>
    <w:rsid w:val="004A197C"/>
    <w:rsid w:val="004A27AE"/>
    <w:rsid w:val="004A50F6"/>
    <w:rsid w:val="004A7764"/>
    <w:rsid w:val="004B50EE"/>
    <w:rsid w:val="004C181B"/>
    <w:rsid w:val="004C3EC8"/>
    <w:rsid w:val="004C6C37"/>
    <w:rsid w:val="004C6EED"/>
    <w:rsid w:val="004D189B"/>
    <w:rsid w:val="004D22F6"/>
    <w:rsid w:val="004D36C4"/>
    <w:rsid w:val="004E1094"/>
    <w:rsid w:val="004E456F"/>
    <w:rsid w:val="004E58D3"/>
    <w:rsid w:val="004E6C7E"/>
    <w:rsid w:val="004F111C"/>
    <w:rsid w:val="004F3D77"/>
    <w:rsid w:val="004F469A"/>
    <w:rsid w:val="004F5B40"/>
    <w:rsid w:val="004F62F4"/>
    <w:rsid w:val="004F6FD0"/>
    <w:rsid w:val="0050115D"/>
    <w:rsid w:val="005058BE"/>
    <w:rsid w:val="00510A42"/>
    <w:rsid w:val="00512955"/>
    <w:rsid w:val="00512ECC"/>
    <w:rsid w:val="0051404E"/>
    <w:rsid w:val="00514897"/>
    <w:rsid w:val="0051517A"/>
    <w:rsid w:val="00515791"/>
    <w:rsid w:val="0051693A"/>
    <w:rsid w:val="0052124D"/>
    <w:rsid w:val="00521982"/>
    <w:rsid w:val="00521D67"/>
    <w:rsid w:val="00522D22"/>
    <w:rsid w:val="00522DB1"/>
    <w:rsid w:val="0052697B"/>
    <w:rsid w:val="005272DC"/>
    <w:rsid w:val="00527761"/>
    <w:rsid w:val="00527C77"/>
    <w:rsid w:val="00531018"/>
    <w:rsid w:val="0053184F"/>
    <w:rsid w:val="00532D27"/>
    <w:rsid w:val="00533213"/>
    <w:rsid w:val="00533CCB"/>
    <w:rsid w:val="00533E71"/>
    <w:rsid w:val="0053410E"/>
    <w:rsid w:val="00535D36"/>
    <w:rsid w:val="00537916"/>
    <w:rsid w:val="00540106"/>
    <w:rsid w:val="0054098D"/>
    <w:rsid w:val="0054270E"/>
    <w:rsid w:val="00543546"/>
    <w:rsid w:val="00544F96"/>
    <w:rsid w:val="00545E44"/>
    <w:rsid w:val="005479E3"/>
    <w:rsid w:val="00547E5F"/>
    <w:rsid w:val="00550AE5"/>
    <w:rsid w:val="00551E78"/>
    <w:rsid w:val="00552C2A"/>
    <w:rsid w:val="00560045"/>
    <w:rsid w:val="00561640"/>
    <w:rsid w:val="005679DA"/>
    <w:rsid w:val="0057170B"/>
    <w:rsid w:val="005718BD"/>
    <w:rsid w:val="00571F5C"/>
    <w:rsid w:val="00573BFA"/>
    <w:rsid w:val="0057487D"/>
    <w:rsid w:val="0057555C"/>
    <w:rsid w:val="005766FB"/>
    <w:rsid w:val="005862C9"/>
    <w:rsid w:val="005902BA"/>
    <w:rsid w:val="0059173B"/>
    <w:rsid w:val="00592225"/>
    <w:rsid w:val="00592D60"/>
    <w:rsid w:val="00593E8C"/>
    <w:rsid w:val="00594049"/>
    <w:rsid w:val="00594F6F"/>
    <w:rsid w:val="005959BA"/>
    <w:rsid w:val="005A09C6"/>
    <w:rsid w:val="005A0C94"/>
    <w:rsid w:val="005A46F8"/>
    <w:rsid w:val="005A5A38"/>
    <w:rsid w:val="005A6ED9"/>
    <w:rsid w:val="005A75DB"/>
    <w:rsid w:val="005B2961"/>
    <w:rsid w:val="005B493E"/>
    <w:rsid w:val="005B5C7F"/>
    <w:rsid w:val="005C1E47"/>
    <w:rsid w:val="005C3196"/>
    <w:rsid w:val="005C476B"/>
    <w:rsid w:val="005D09C7"/>
    <w:rsid w:val="005D2567"/>
    <w:rsid w:val="005D3A33"/>
    <w:rsid w:val="005D55FC"/>
    <w:rsid w:val="005D6F54"/>
    <w:rsid w:val="005E090D"/>
    <w:rsid w:val="005E4773"/>
    <w:rsid w:val="005E5FE9"/>
    <w:rsid w:val="005E747A"/>
    <w:rsid w:val="005F0CDA"/>
    <w:rsid w:val="005F0D75"/>
    <w:rsid w:val="005F1C67"/>
    <w:rsid w:val="005F3C1B"/>
    <w:rsid w:val="005F4964"/>
    <w:rsid w:val="005F7041"/>
    <w:rsid w:val="00601218"/>
    <w:rsid w:val="0060159B"/>
    <w:rsid w:val="00602907"/>
    <w:rsid w:val="006038C0"/>
    <w:rsid w:val="006040AA"/>
    <w:rsid w:val="00604674"/>
    <w:rsid w:val="00604AE4"/>
    <w:rsid w:val="006058EB"/>
    <w:rsid w:val="00605BF3"/>
    <w:rsid w:val="00605E0F"/>
    <w:rsid w:val="006074A2"/>
    <w:rsid w:val="00607ECA"/>
    <w:rsid w:val="006106AF"/>
    <w:rsid w:val="00611B9A"/>
    <w:rsid w:val="006121E2"/>
    <w:rsid w:val="006128AE"/>
    <w:rsid w:val="00615606"/>
    <w:rsid w:val="00615789"/>
    <w:rsid w:val="006159F0"/>
    <w:rsid w:val="00617AA2"/>
    <w:rsid w:val="0062292E"/>
    <w:rsid w:val="00623FA5"/>
    <w:rsid w:val="0063025C"/>
    <w:rsid w:val="006303A8"/>
    <w:rsid w:val="0063113E"/>
    <w:rsid w:val="006343C1"/>
    <w:rsid w:val="00635969"/>
    <w:rsid w:val="00640EDB"/>
    <w:rsid w:val="0064449E"/>
    <w:rsid w:val="00644FB1"/>
    <w:rsid w:val="006468D7"/>
    <w:rsid w:val="00654643"/>
    <w:rsid w:val="006547E1"/>
    <w:rsid w:val="00655BCA"/>
    <w:rsid w:val="006560D9"/>
    <w:rsid w:val="00657EA2"/>
    <w:rsid w:val="00662184"/>
    <w:rsid w:val="00667F63"/>
    <w:rsid w:val="00671A83"/>
    <w:rsid w:val="00672BD4"/>
    <w:rsid w:val="00674634"/>
    <w:rsid w:val="006747EA"/>
    <w:rsid w:val="006758C7"/>
    <w:rsid w:val="00676794"/>
    <w:rsid w:val="00677810"/>
    <w:rsid w:val="00680090"/>
    <w:rsid w:val="00680953"/>
    <w:rsid w:val="00682666"/>
    <w:rsid w:val="00682AE5"/>
    <w:rsid w:val="006837AA"/>
    <w:rsid w:val="00683A15"/>
    <w:rsid w:val="006879AC"/>
    <w:rsid w:val="006955B0"/>
    <w:rsid w:val="0069672B"/>
    <w:rsid w:val="006969A6"/>
    <w:rsid w:val="006A1351"/>
    <w:rsid w:val="006A5A2A"/>
    <w:rsid w:val="006A6C80"/>
    <w:rsid w:val="006B0337"/>
    <w:rsid w:val="006B1248"/>
    <w:rsid w:val="006B2682"/>
    <w:rsid w:val="006B3EF7"/>
    <w:rsid w:val="006B4234"/>
    <w:rsid w:val="006B4BA3"/>
    <w:rsid w:val="006C154D"/>
    <w:rsid w:val="006D0650"/>
    <w:rsid w:val="006D0A38"/>
    <w:rsid w:val="006D2F6A"/>
    <w:rsid w:val="006D4D6C"/>
    <w:rsid w:val="006E3EDC"/>
    <w:rsid w:val="006E676E"/>
    <w:rsid w:val="006E6D25"/>
    <w:rsid w:val="006E7775"/>
    <w:rsid w:val="006E7FA6"/>
    <w:rsid w:val="006F2C72"/>
    <w:rsid w:val="006F3A13"/>
    <w:rsid w:val="006F4353"/>
    <w:rsid w:val="006F6A45"/>
    <w:rsid w:val="007001F2"/>
    <w:rsid w:val="00701F15"/>
    <w:rsid w:val="007026B9"/>
    <w:rsid w:val="00702F16"/>
    <w:rsid w:val="007035A7"/>
    <w:rsid w:val="00704148"/>
    <w:rsid w:val="00711E85"/>
    <w:rsid w:val="00712430"/>
    <w:rsid w:val="00713CAE"/>
    <w:rsid w:val="00715659"/>
    <w:rsid w:val="007166B5"/>
    <w:rsid w:val="0072138A"/>
    <w:rsid w:val="00722CBF"/>
    <w:rsid w:val="007235DD"/>
    <w:rsid w:val="00724690"/>
    <w:rsid w:val="00727045"/>
    <w:rsid w:val="00727077"/>
    <w:rsid w:val="00730215"/>
    <w:rsid w:val="007357A7"/>
    <w:rsid w:val="00735DC7"/>
    <w:rsid w:val="00737513"/>
    <w:rsid w:val="0074106B"/>
    <w:rsid w:val="00742C31"/>
    <w:rsid w:val="007432D1"/>
    <w:rsid w:val="007445D7"/>
    <w:rsid w:val="007462C5"/>
    <w:rsid w:val="00746B51"/>
    <w:rsid w:val="00752392"/>
    <w:rsid w:val="0075285A"/>
    <w:rsid w:val="0075306B"/>
    <w:rsid w:val="0075617E"/>
    <w:rsid w:val="00760E69"/>
    <w:rsid w:val="00761DCD"/>
    <w:rsid w:val="00762DF7"/>
    <w:rsid w:val="00763011"/>
    <w:rsid w:val="00764C2D"/>
    <w:rsid w:val="0076515F"/>
    <w:rsid w:val="00766F76"/>
    <w:rsid w:val="00773BD5"/>
    <w:rsid w:val="00773E9B"/>
    <w:rsid w:val="0077503D"/>
    <w:rsid w:val="0077762D"/>
    <w:rsid w:val="007802EC"/>
    <w:rsid w:val="00781389"/>
    <w:rsid w:val="0078558A"/>
    <w:rsid w:val="007874C2"/>
    <w:rsid w:val="00791422"/>
    <w:rsid w:val="007A10BF"/>
    <w:rsid w:val="007A28E3"/>
    <w:rsid w:val="007A3F3B"/>
    <w:rsid w:val="007A64F5"/>
    <w:rsid w:val="007A6973"/>
    <w:rsid w:val="007A75FD"/>
    <w:rsid w:val="007B4C03"/>
    <w:rsid w:val="007B4EAE"/>
    <w:rsid w:val="007B6E5E"/>
    <w:rsid w:val="007B6EA7"/>
    <w:rsid w:val="007B7FC2"/>
    <w:rsid w:val="007C2D0F"/>
    <w:rsid w:val="007C3CC6"/>
    <w:rsid w:val="007C4631"/>
    <w:rsid w:val="007C5B2E"/>
    <w:rsid w:val="007C610C"/>
    <w:rsid w:val="007C6DE6"/>
    <w:rsid w:val="007D1BBC"/>
    <w:rsid w:val="007D55BB"/>
    <w:rsid w:val="007E1A80"/>
    <w:rsid w:val="007E20AF"/>
    <w:rsid w:val="007E3EA6"/>
    <w:rsid w:val="007E7A96"/>
    <w:rsid w:val="007F0793"/>
    <w:rsid w:val="007F1AA6"/>
    <w:rsid w:val="007F1C41"/>
    <w:rsid w:val="007F42E6"/>
    <w:rsid w:val="007F6520"/>
    <w:rsid w:val="007F6587"/>
    <w:rsid w:val="007F6D33"/>
    <w:rsid w:val="007F6E59"/>
    <w:rsid w:val="007F7AD9"/>
    <w:rsid w:val="0080000C"/>
    <w:rsid w:val="00800629"/>
    <w:rsid w:val="00800769"/>
    <w:rsid w:val="00800ADB"/>
    <w:rsid w:val="00802952"/>
    <w:rsid w:val="00805D66"/>
    <w:rsid w:val="00805FDB"/>
    <w:rsid w:val="00806815"/>
    <w:rsid w:val="0081424D"/>
    <w:rsid w:val="00816375"/>
    <w:rsid w:val="00817152"/>
    <w:rsid w:val="0082096E"/>
    <w:rsid w:val="00820BA5"/>
    <w:rsid w:val="00820CCD"/>
    <w:rsid w:val="00820FC1"/>
    <w:rsid w:val="008229C8"/>
    <w:rsid w:val="0082332C"/>
    <w:rsid w:val="00823E26"/>
    <w:rsid w:val="0082426F"/>
    <w:rsid w:val="00825D75"/>
    <w:rsid w:val="00825DAA"/>
    <w:rsid w:val="00825E85"/>
    <w:rsid w:val="008334C2"/>
    <w:rsid w:val="00834786"/>
    <w:rsid w:val="008375DB"/>
    <w:rsid w:val="00840EAD"/>
    <w:rsid w:val="0084432A"/>
    <w:rsid w:val="00845C50"/>
    <w:rsid w:val="008476D6"/>
    <w:rsid w:val="0085255D"/>
    <w:rsid w:val="0085294D"/>
    <w:rsid w:val="00853BD3"/>
    <w:rsid w:val="00853F59"/>
    <w:rsid w:val="00855725"/>
    <w:rsid w:val="00860EE6"/>
    <w:rsid w:val="00863DFF"/>
    <w:rsid w:val="008647A8"/>
    <w:rsid w:val="00865D95"/>
    <w:rsid w:val="008667F8"/>
    <w:rsid w:val="00870206"/>
    <w:rsid w:val="00870F9A"/>
    <w:rsid w:val="00873E9F"/>
    <w:rsid w:val="00874C3A"/>
    <w:rsid w:val="0087562D"/>
    <w:rsid w:val="00880A2A"/>
    <w:rsid w:val="00881A59"/>
    <w:rsid w:val="00883C8A"/>
    <w:rsid w:val="0088609E"/>
    <w:rsid w:val="0088636E"/>
    <w:rsid w:val="008866B7"/>
    <w:rsid w:val="0088689A"/>
    <w:rsid w:val="00887F22"/>
    <w:rsid w:val="00887F7E"/>
    <w:rsid w:val="008910E9"/>
    <w:rsid w:val="00896473"/>
    <w:rsid w:val="008975A0"/>
    <w:rsid w:val="008A5AB4"/>
    <w:rsid w:val="008B0276"/>
    <w:rsid w:val="008B044F"/>
    <w:rsid w:val="008B41DC"/>
    <w:rsid w:val="008B43B7"/>
    <w:rsid w:val="008C1734"/>
    <w:rsid w:val="008C1B6E"/>
    <w:rsid w:val="008C4241"/>
    <w:rsid w:val="008C672D"/>
    <w:rsid w:val="008C6DBD"/>
    <w:rsid w:val="008C7672"/>
    <w:rsid w:val="008C7C23"/>
    <w:rsid w:val="008D0DF6"/>
    <w:rsid w:val="008D3600"/>
    <w:rsid w:val="008D66CC"/>
    <w:rsid w:val="008D6738"/>
    <w:rsid w:val="008D6ADB"/>
    <w:rsid w:val="008D6CDF"/>
    <w:rsid w:val="008E147A"/>
    <w:rsid w:val="008E2ACA"/>
    <w:rsid w:val="008E2E80"/>
    <w:rsid w:val="008E615C"/>
    <w:rsid w:val="008E6181"/>
    <w:rsid w:val="008E64C3"/>
    <w:rsid w:val="008E7FCC"/>
    <w:rsid w:val="008F1452"/>
    <w:rsid w:val="008F3EE9"/>
    <w:rsid w:val="008F3F5D"/>
    <w:rsid w:val="008F4E18"/>
    <w:rsid w:val="008F7237"/>
    <w:rsid w:val="008F7536"/>
    <w:rsid w:val="009026B5"/>
    <w:rsid w:val="009076A7"/>
    <w:rsid w:val="00907A6C"/>
    <w:rsid w:val="00912A7E"/>
    <w:rsid w:val="00912B2B"/>
    <w:rsid w:val="00914874"/>
    <w:rsid w:val="00914EA7"/>
    <w:rsid w:val="009163C9"/>
    <w:rsid w:val="00916BA2"/>
    <w:rsid w:val="009179CA"/>
    <w:rsid w:val="00921117"/>
    <w:rsid w:val="0092148A"/>
    <w:rsid w:val="00921B71"/>
    <w:rsid w:val="00921C46"/>
    <w:rsid w:val="0092204C"/>
    <w:rsid w:val="009224BB"/>
    <w:rsid w:val="00922CE8"/>
    <w:rsid w:val="0092491C"/>
    <w:rsid w:val="009260C5"/>
    <w:rsid w:val="009268DB"/>
    <w:rsid w:val="0092772C"/>
    <w:rsid w:val="00932FDB"/>
    <w:rsid w:val="0093688F"/>
    <w:rsid w:val="00941531"/>
    <w:rsid w:val="00941951"/>
    <w:rsid w:val="00945C5C"/>
    <w:rsid w:val="00946EB1"/>
    <w:rsid w:val="00952A8A"/>
    <w:rsid w:val="009537D9"/>
    <w:rsid w:val="00954673"/>
    <w:rsid w:val="00954BC7"/>
    <w:rsid w:val="00954C79"/>
    <w:rsid w:val="00955B89"/>
    <w:rsid w:val="009566A8"/>
    <w:rsid w:val="00957630"/>
    <w:rsid w:val="0096218B"/>
    <w:rsid w:val="00962840"/>
    <w:rsid w:val="00963935"/>
    <w:rsid w:val="00964367"/>
    <w:rsid w:val="00964DCC"/>
    <w:rsid w:val="009658E7"/>
    <w:rsid w:val="00966408"/>
    <w:rsid w:val="009706BB"/>
    <w:rsid w:val="00970B2E"/>
    <w:rsid w:val="009733E0"/>
    <w:rsid w:val="00974A5C"/>
    <w:rsid w:val="00981281"/>
    <w:rsid w:val="00982D50"/>
    <w:rsid w:val="00982DE2"/>
    <w:rsid w:val="00982FB1"/>
    <w:rsid w:val="00986C19"/>
    <w:rsid w:val="0098712D"/>
    <w:rsid w:val="00987277"/>
    <w:rsid w:val="0099156C"/>
    <w:rsid w:val="0099377F"/>
    <w:rsid w:val="00994463"/>
    <w:rsid w:val="00995F45"/>
    <w:rsid w:val="00997168"/>
    <w:rsid w:val="00997B5E"/>
    <w:rsid w:val="009A0A83"/>
    <w:rsid w:val="009A5712"/>
    <w:rsid w:val="009B071F"/>
    <w:rsid w:val="009B2228"/>
    <w:rsid w:val="009B2BA7"/>
    <w:rsid w:val="009B58E2"/>
    <w:rsid w:val="009B6C5F"/>
    <w:rsid w:val="009B77B1"/>
    <w:rsid w:val="009C1839"/>
    <w:rsid w:val="009C360F"/>
    <w:rsid w:val="009C7556"/>
    <w:rsid w:val="009D028D"/>
    <w:rsid w:val="009D0A7D"/>
    <w:rsid w:val="009D5683"/>
    <w:rsid w:val="009D7236"/>
    <w:rsid w:val="009E02E4"/>
    <w:rsid w:val="009E10EC"/>
    <w:rsid w:val="009E29F7"/>
    <w:rsid w:val="009E2BC4"/>
    <w:rsid w:val="009E5FB9"/>
    <w:rsid w:val="009F0CB2"/>
    <w:rsid w:val="009F214A"/>
    <w:rsid w:val="009F2BFC"/>
    <w:rsid w:val="009F376B"/>
    <w:rsid w:val="009F47E9"/>
    <w:rsid w:val="009F4CAC"/>
    <w:rsid w:val="009F62D8"/>
    <w:rsid w:val="009F782C"/>
    <w:rsid w:val="009F7BDF"/>
    <w:rsid w:val="00A00417"/>
    <w:rsid w:val="00A0496C"/>
    <w:rsid w:val="00A10F9B"/>
    <w:rsid w:val="00A1123A"/>
    <w:rsid w:val="00A12C1C"/>
    <w:rsid w:val="00A15B16"/>
    <w:rsid w:val="00A22447"/>
    <w:rsid w:val="00A23BAE"/>
    <w:rsid w:val="00A26BA9"/>
    <w:rsid w:val="00A31A94"/>
    <w:rsid w:val="00A32D65"/>
    <w:rsid w:val="00A33E65"/>
    <w:rsid w:val="00A342A2"/>
    <w:rsid w:val="00A34C3B"/>
    <w:rsid w:val="00A35BFE"/>
    <w:rsid w:val="00A368B6"/>
    <w:rsid w:val="00A37757"/>
    <w:rsid w:val="00A40C68"/>
    <w:rsid w:val="00A411A1"/>
    <w:rsid w:val="00A415DE"/>
    <w:rsid w:val="00A42989"/>
    <w:rsid w:val="00A460EA"/>
    <w:rsid w:val="00A4633F"/>
    <w:rsid w:val="00A46B9D"/>
    <w:rsid w:val="00A502A9"/>
    <w:rsid w:val="00A5036D"/>
    <w:rsid w:val="00A50864"/>
    <w:rsid w:val="00A5139F"/>
    <w:rsid w:val="00A515FB"/>
    <w:rsid w:val="00A51B35"/>
    <w:rsid w:val="00A53549"/>
    <w:rsid w:val="00A53BF9"/>
    <w:rsid w:val="00A55C7B"/>
    <w:rsid w:val="00A56556"/>
    <w:rsid w:val="00A56DD5"/>
    <w:rsid w:val="00A56FA6"/>
    <w:rsid w:val="00A5797E"/>
    <w:rsid w:val="00A6092E"/>
    <w:rsid w:val="00A612FD"/>
    <w:rsid w:val="00A62C68"/>
    <w:rsid w:val="00A639AA"/>
    <w:rsid w:val="00A64CDE"/>
    <w:rsid w:val="00A72FAC"/>
    <w:rsid w:val="00A829E6"/>
    <w:rsid w:val="00A82D98"/>
    <w:rsid w:val="00A9129D"/>
    <w:rsid w:val="00A917CC"/>
    <w:rsid w:val="00A91B49"/>
    <w:rsid w:val="00A9309D"/>
    <w:rsid w:val="00A9417E"/>
    <w:rsid w:val="00A95F45"/>
    <w:rsid w:val="00A97607"/>
    <w:rsid w:val="00AA2231"/>
    <w:rsid w:val="00AA2714"/>
    <w:rsid w:val="00AA2F51"/>
    <w:rsid w:val="00AA3E8F"/>
    <w:rsid w:val="00AA7F53"/>
    <w:rsid w:val="00AB0848"/>
    <w:rsid w:val="00AB4AEF"/>
    <w:rsid w:val="00AB5552"/>
    <w:rsid w:val="00AB78B8"/>
    <w:rsid w:val="00AC0ABA"/>
    <w:rsid w:val="00AC59E5"/>
    <w:rsid w:val="00AC6D23"/>
    <w:rsid w:val="00AC7C1C"/>
    <w:rsid w:val="00AD08B5"/>
    <w:rsid w:val="00AD7441"/>
    <w:rsid w:val="00AD7A27"/>
    <w:rsid w:val="00AE0AC7"/>
    <w:rsid w:val="00AE62ED"/>
    <w:rsid w:val="00AF6748"/>
    <w:rsid w:val="00AF691B"/>
    <w:rsid w:val="00AF7C75"/>
    <w:rsid w:val="00AF7EAF"/>
    <w:rsid w:val="00B01F99"/>
    <w:rsid w:val="00B020E3"/>
    <w:rsid w:val="00B03FBA"/>
    <w:rsid w:val="00B07AD3"/>
    <w:rsid w:val="00B128CC"/>
    <w:rsid w:val="00B13A46"/>
    <w:rsid w:val="00B16A24"/>
    <w:rsid w:val="00B17391"/>
    <w:rsid w:val="00B20738"/>
    <w:rsid w:val="00B22060"/>
    <w:rsid w:val="00B24F06"/>
    <w:rsid w:val="00B25C5F"/>
    <w:rsid w:val="00B303B4"/>
    <w:rsid w:val="00B3040B"/>
    <w:rsid w:val="00B336DC"/>
    <w:rsid w:val="00B3391B"/>
    <w:rsid w:val="00B34246"/>
    <w:rsid w:val="00B36B30"/>
    <w:rsid w:val="00B40B5E"/>
    <w:rsid w:val="00B412D2"/>
    <w:rsid w:val="00B41AB8"/>
    <w:rsid w:val="00B41CE7"/>
    <w:rsid w:val="00B43AAA"/>
    <w:rsid w:val="00B510DF"/>
    <w:rsid w:val="00B51368"/>
    <w:rsid w:val="00B526D5"/>
    <w:rsid w:val="00B54EF8"/>
    <w:rsid w:val="00B55552"/>
    <w:rsid w:val="00B55B48"/>
    <w:rsid w:val="00B56CDA"/>
    <w:rsid w:val="00B57138"/>
    <w:rsid w:val="00B63078"/>
    <w:rsid w:val="00B63E32"/>
    <w:rsid w:val="00B63F87"/>
    <w:rsid w:val="00B66ADE"/>
    <w:rsid w:val="00B66C73"/>
    <w:rsid w:val="00B67C13"/>
    <w:rsid w:val="00B73B28"/>
    <w:rsid w:val="00B758D0"/>
    <w:rsid w:val="00B7798F"/>
    <w:rsid w:val="00B77ECD"/>
    <w:rsid w:val="00B77FF5"/>
    <w:rsid w:val="00B81535"/>
    <w:rsid w:val="00B81857"/>
    <w:rsid w:val="00B851FA"/>
    <w:rsid w:val="00B85997"/>
    <w:rsid w:val="00B873B4"/>
    <w:rsid w:val="00B916C9"/>
    <w:rsid w:val="00B93EF3"/>
    <w:rsid w:val="00B94888"/>
    <w:rsid w:val="00B96B5B"/>
    <w:rsid w:val="00B96C19"/>
    <w:rsid w:val="00BA2322"/>
    <w:rsid w:val="00BA2B01"/>
    <w:rsid w:val="00BA2DA8"/>
    <w:rsid w:val="00BA5347"/>
    <w:rsid w:val="00BA6307"/>
    <w:rsid w:val="00BA6E6C"/>
    <w:rsid w:val="00BA77D9"/>
    <w:rsid w:val="00BA7E76"/>
    <w:rsid w:val="00BB0577"/>
    <w:rsid w:val="00BB0AFF"/>
    <w:rsid w:val="00BB7E03"/>
    <w:rsid w:val="00BC0188"/>
    <w:rsid w:val="00BC2ADE"/>
    <w:rsid w:val="00BC4B7E"/>
    <w:rsid w:val="00BC56DD"/>
    <w:rsid w:val="00BD4E36"/>
    <w:rsid w:val="00BD6F53"/>
    <w:rsid w:val="00BD7F2D"/>
    <w:rsid w:val="00BE2158"/>
    <w:rsid w:val="00BE274B"/>
    <w:rsid w:val="00BE2AC4"/>
    <w:rsid w:val="00BE4A5B"/>
    <w:rsid w:val="00BE4B74"/>
    <w:rsid w:val="00BE61CB"/>
    <w:rsid w:val="00BE7C25"/>
    <w:rsid w:val="00BF264C"/>
    <w:rsid w:val="00BF2C46"/>
    <w:rsid w:val="00BF30D4"/>
    <w:rsid w:val="00BF33F4"/>
    <w:rsid w:val="00BF60A3"/>
    <w:rsid w:val="00BF78C1"/>
    <w:rsid w:val="00BF7F63"/>
    <w:rsid w:val="00C020A4"/>
    <w:rsid w:val="00C048BF"/>
    <w:rsid w:val="00C05065"/>
    <w:rsid w:val="00C0798D"/>
    <w:rsid w:val="00C1434A"/>
    <w:rsid w:val="00C17158"/>
    <w:rsid w:val="00C17210"/>
    <w:rsid w:val="00C21CC1"/>
    <w:rsid w:val="00C22E30"/>
    <w:rsid w:val="00C234F1"/>
    <w:rsid w:val="00C24ED0"/>
    <w:rsid w:val="00C25655"/>
    <w:rsid w:val="00C27DE5"/>
    <w:rsid w:val="00C311D6"/>
    <w:rsid w:val="00C3243C"/>
    <w:rsid w:val="00C34D3D"/>
    <w:rsid w:val="00C36411"/>
    <w:rsid w:val="00C408A1"/>
    <w:rsid w:val="00C40B57"/>
    <w:rsid w:val="00C41F8A"/>
    <w:rsid w:val="00C46999"/>
    <w:rsid w:val="00C50D6A"/>
    <w:rsid w:val="00C51BE7"/>
    <w:rsid w:val="00C51E33"/>
    <w:rsid w:val="00C537F5"/>
    <w:rsid w:val="00C5386C"/>
    <w:rsid w:val="00C53FA2"/>
    <w:rsid w:val="00C54A2A"/>
    <w:rsid w:val="00C5689A"/>
    <w:rsid w:val="00C604EF"/>
    <w:rsid w:val="00C61B0B"/>
    <w:rsid w:val="00C658E4"/>
    <w:rsid w:val="00C71BCA"/>
    <w:rsid w:val="00C72ED6"/>
    <w:rsid w:val="00C73FDF"/>
    <w:rsid w:val="00C759CA"/>
    <w:rsid w:val="00C75D7E"/>
    <w:rsid w:val="00C8002A"/>
    <w:rsid w:val="00C80054"/>
    <w:rsid w:val="00C819B4"/>
    <w:rsid w:val="00C81CF7"/>
    <w:rsid w:val="00C84B8B"/>
    <w:rsid w:val="00C85636"/>
    <w:rsid w:val="00C867BF"/>
    <w:rsid w:val="00C90C6F"/>
    <w:rsid w:val="00C91059"/>
    <w:rsid w:val="00C9374B"/>
    <w:rsid w:val="00C942A5"/>
    <w:rsid w:val="00C94F65"/>
    <w:rsid w:val="00C95AE1"/>
    <w:rsid w:val="00C9678B"/>
    <w:rsid w:val="00C96BC6"/>
    <w:rsid w:val="00C976B8"/>
    <w:rsid w:val="00CA50F7"/>
    <w:rsid w:val="00CA7C11"/>
    <w:rsid w:val="00CB0BCE"/>
    <w:rsid w:val="00CB1220"/>
    <w:rsid w:val="00CB1E31"/>
    <w:rsid w:val="00CB1F70"/>
    <w:rsid w:val="00CB484E"/>
    <w:rsid w:val="00CB6F9E"/>
    <w:rsid w:val="00CD3958"/>
    <w:rsid w:val="00CD3DD3"/>
    <w:rsid w:val="00CD538A"/>
    <w:rsid w:val="00CE145D"/>
    <w:rsid w:val="00CE3592"/>
    <w:rsid w:val="00CE57B3"/>
    <w:rsid w:val="00CE6225"/>
    <w:rsid w:val="00CE6955"/>
    <w:rsid w:val="00CE7111"/>
    <w:rsid w:val="00CF032D"/>
    <w:rsid w:val="00CF0A05"/>
    <w:rsid w:val="00CF1D80"/>
    <w:rsid w:val="00CF2CEF"/>
    <w:rsid w:val="00CF2D55"/>
    <w:rsid w:val="00CF2FA2"/>
    <w:rsid w:val="00CF532A"/>
    <w:rsid w:val="00CF5885"/>
    <w:rsid w:val="00CF6535"/>
    <w:rsid w:val="00CF68C6"/>
    <w:rsid w:val="00D003C5"/>
    <w:rsid w:val="00D01A01"/>
    <w:rsid w:val="00D03269"/>
    <w:rsid w:val="00D104F7"/>
    <w:rsid w:val="00D125EC"/>
    <w:rsid w:val="00D1501A"/>
    <w:rsid w:val="00D15BBB"/>
    <w:rsid w:val="00D22F38"/>
    <w:rsid w:val="00D253CA"/>
    <w:rsid w:val="00D32798"/>
    <w:rsid w:val="00D34873"/>
    <w:rsid w:val="00D40122"/>
    <w:rsid w:val="00D405BC"/>
    <w:rsid w:val="00D4067C"/>
    <w:rsid w:val="00D415AD"/>
    <w:rsid w:val="00D47043"/>
    <w:rsid w:val="00D4793B"/>
    <w:rsid w:val="00D51410"/>
    <w:rsid w:val="00D53174"/>
    <w:rsid w:val="00D53255"/>
    <w:rsid w:val="00D55646"/>
    <w:rsid w:val="00D56FFE"/>
    <w:rsid w:val="00D65F5C"/>
    <w:rsid w:val="00D661E4"/>
    <w:rsid w:val="00D7017D"/>
    <w:rsid w:val="00D703A5"/>
    <w:rsid w:val="00D71B57"/>
    <w:rsid w:val="00D71CA1"/>
    <w:rsid w:val="00D72711"/>
    <w:rsid w:val="00D727C0"/>
    <w:rsid w:val="00D72A71"/>
    <w:rsid w:val="00D73D72"/>
    <w:rsid w:val="00D76C5E"/>
    <w:rsid w:val="00D82793"/>
    <w:rsid w:val="00D83E47"/>
    <w:rsid w:val="00D83ED4"/>
    <w:rsid w:val="00D84693"/>
    <w:rsid w:val="00D8537B"/>
    <w:rsid w:val="00D85E0E"/>
    <w:rsid w:val="00D872BA"/>
    <w:rsid w:val="00D87ED9"/>
    <w:rsid w:val="00D915FE"/>
    <w:rsid w:val="00D93BDF"/>
    <w:rsid w:val="00D965BF"/>
    <w:rsid w:val="00DA0BA1"/>
    <w:rsid w:val="00DA4FE0"/>
    <w:rsid w:val="00DA646B"/>
    <w:rsid w:val="00DA7B7E"/>
    <w:rsid w:val="00DB1B85"/>
    <w:rsid w:val="00DB6D40"/>
    <w:rsid w:val="00DB7858"/>
    <w:rsid w:val="00DB7F65"/>
    <w:rsid w:val="00DC16B5"/>
    <w:rsid w:val="00DC1A0E"/>
    <w:rsid w:val="00DC266D"/>
    <w:rsid w:val="00DC2E2F"/>
    <w:rsid w:val="00DC6597"/>
    <w:rsid w:val="00DC7FAD"/>
    <w:rsid w:val="00DD095B"/>
    <w:rsid w:val="00DD1180"/>
    <w:rsid w:val="00DD385B"/>
    <w:rsid w:val="00DD3DE8"/>
    <w:rsid w:val="00DD63D5"/>
    <w:rsid w:val="00DD7739"/>
    <w:rsid w:val="00DE0078"/>
    <w:rsid w:val="00DE0DA0"/>
    <w:rsid w:val="00DE16CC"/>
    <w:rsid w:val="00DE2F95"/>
    <w:rsid w:val="00DE3704"/>
    <w:rsid w:val="00DF76BD"/>
    <w:rsid w:val="00E01401"/>
    <w:rsid w:val="00E02D89"/>
    <w:rsid w:val="00E03831"/>
    <w:rsid w:val="00E120F2"/>
    <w:rsid w:val="00E137BB"/>
    <w:rsid w:val="00E1417F"/>
    <w:rsid w:val="00E14E40"/>
    <w:rsid w:val="00E15D09"/>
    <w:rsid w:val="00E15FDC"/>
    <w:rsid w:val="00E173F5"/>
    <w:rsid w:val="00E17586"/>
    <w:rsid w:val="00E17859"/>
    <w:rsid w:val="00E236FE"/>
    <w:rsid w:val="00E238B0"/>
    <w:rsid w:val="00E24556"/>
    <w:rsid w:val="00E24BE3"/>
    <w:rsid w:val="00E2631B"/>
    <w:rsid w:val="00E26330"/>
    <w:rsid w:val="00E26C9B"/>
    <w:rsid w:val="00E32DAF"/>
    <w:rsid w:val="00E3342E"/>
    <w:rsid w:val="00E336D5"/>
    <w:rsid w:val="00E3436A"/>
    <w:rsid w:val="00E401A8"/>
    <w:rsid w:val="00E41363"/>
    <w:rsid w:val="00E413EC"/>
    <w:rsid w:val="00E419C9"/>
    <w:rsid w:val="00E42253"/>
    <w:rsid w:val="00E42EA9"/>
    <w:rsid w:val="00E462B9"/>
    <w:rsid w:val="00E46C48"/>
    <w:rsid w:val="00E4784B"/>
    <w:rsid w:val="00E50C6F"/>
    <w:rsid w:val="00E50F98"/>
    <w:rsid w:val="00E51595"/>
    <w:rsid w:val="00E51BBB"/>
    <w:rsid w:val="00E52AE8"/>
    <w:rsid w:val="00E52DEE"/>
    <w:rsid w:val="00E601EA"/>
    <w:rsid w:val="00E61230"/>
    <w:rsid w:val="00E62313"/>
    <w:rsid w:val="00E64F4B"/>
    <w:rsid w:val="00E65DE0"/>
    <w:rsid w:val="00E66052"/>
    <w:rsid w:val="00E67201"/>
    <w:rsid w:val="00E70047"/>
    <w:rsid w:val="00E7157E"/>
    <w:rsid w:val="00E718AE"/>
    <w:rsid w:val="00E73E8F"/>
    <w:rsid w:val="00E76913"/>
    <w:rsid w:val="00E77043"/>
    <w:rsid w:val="00E841B5"/>
    <w:rsid w:val="00E873A2"/>
    <w:rsid w:val="00E9115B"/>
    <w:rsid w:val="00E91A6E"/>
    <w:rsid w:val="00E92088"/>
    <w:rsid w:val="00E93330"/>
    <w:rsid w:val="00E94CEE"/>
    <w:rsid w:val="00E9779D"/>
    <w:rsid w:val="00EA11BD"/>
    <w:rsid w:val="00EA2700"/>
    <w:rsid w:val="00EA3A6F"/>
    <w:rsid w:val="00EA518C"/>
    <w:rsid w:val="00EA5FE9"/>
    <w:rsid w:val="00EA6259"/>
    <w:rsid w:val="00EA79AE"/>
    <w:rsid w:val="00EB02E5"/>
    <w:rsid w:val="00EB186A"/>
    <w:rsid w:val="00EB29AC"/>
    <w:rsid w:val="00EB4193"/>
    <w:rsid w:val="00EB4F25"/>
    <w:rsid w:val="00EC10ED"/>
    <w:rsid w:val="00EC1A99"/>
    <w:rsid w:val="00EC2F54"/>
    <w:rsid w:val="00EC44F1"/>
    <w:rsid w:val="00ED11DA"/>
    <w:rsid w:val="00ED1A9B"/>
    <w:rsid w:val="00ED4EFA"/>
    <w:rsid w:val="00ED5277"/>
    <w:rsid w:val="00ED53D3"/>
    <w:rsid w:val="00ED6119"/>
    <w:rsid w:val="00ED7CBF"/>
    <w:rsid w:val="00EE1F98"/>
    <w:rsid w:val="00EE4C30"/>
    <w:rsid w:val="00EE54BA"/>
    <w:rsid w:val="00EE7F7A"/>
    <w:rsid w:val="00EF2895"/>
    <w:rsid w:val="00F0334B"/>
    <w:rsid w:val="00F07945"/>
    <w:rsid w:val="00F07957"/>
    <w:rsid w:val="00F11BCD"/>
    <w:rsid w:val="00F22662"/>
    <w:rsid w:val="00F2359F"/>
    <w:rsid w:val="00F23F02"/>
    <w:rsid w:val="00F2506C"/>
    <w:rsid w:val="00F25A5B"/>
    <w:rsid w:val="00F32562"/>
    <w:rsid w:val="00F34D2B"/>
    <w:rsid w:val="00F412C6"/>
    <w:rsid w:val="00F42933"/>
    <w:rsid w:val="00F42B23"/>
    <w:rsid w:val="00F431A9"/>
    <w:rsid w:val="00F43D02"/>
    <w:rsid w:val="00F44DAF"/>
    <w:rsid w:val="00F45416"/>
    <w:rsid w:val="00F45EE9"/>
    <w:rsid w:val="00F46200"/>
    <w:rsid w:val="00F46E1D"/>
    <w:rsid w:val="00F500CB"/>
    <w:rsid w:val="00F5269B"/>
    <w:rsid w:val="00F52961"/>
    <w:rsid w:val="00F52ABC"/>
    <w:rsid w:val="00F53242"/>
    <w:rsid w:val="00F5345F"/>
    <w:rsid w:val="00F53D5A"/>
    <w:rsid w:val="00F55A44"/>
    <w:rsid w:val="00F56CD6"/>
    <w:rsid w:val="00F654CA"/>
    <w:rsid w:val="00F74B4F"/>
    <w:rsid w:val="00F74F28"/>
    <w:rsid w:val="00F754E5"/>
    <w:rsid w:val="00F76BED"/>
    <w:rsid w:val="00F77AF3"/>
    <w:rsid w:val="00F8214C"/>
    <w:rsid w:val="00F839FE"/>
    <w:rsid w:val="00F85D6D"/>
    <w:rsid w:val="00F8609C"/>
    <w:rsid w:val="00F87CA1"/>
    <w:rsid w:val="00F92634"/>
    <w:rsid w:val="00F94234"/>
    <w:rsid w:val="00F946B5"/>
    <w:rsid w:val="00FA103D"/>
    <w:rsid w:val="00FA15E7"/>
    <w:rsid w:val="00FA2F62"/>
    <w:rsid w:val="00FA35DD"/>
    <w:rsid w:val="00FA41DF"/>
    <w:rsid w:val="00FB25B8"/>
    <w:rsid w:val="00FB2793"/>
    <w:rsid w:val="00FB2CE1"/>
    <w:rsid w:val="00FB35EC"/>
    <w:rsid w:val="00FB37D4"/>
    <w:rsid w:val="00FB6F89"/>
    <w:rsid w:val="00FC0551"/>
    <w:rsid w:val="00FC0F39"/>
    <w:rsid w:val="00FC49BB"/>
    <w:rsid w:val="00FC53ED"/>
    <w:rsid w:val="00FC59FB"/>
    <w:rsid w:val="00FC65BD"/>
    <w:rsid w:val="00FC74B0"/>
    <w:rsid w:val="00FC77A7"/>
    <w:rsid w:val="00FD0C4A"/>
    <w:rsid w:val="00FD1BC4"/>
    <w:rsid w:val="00FD2DF5"/>
    <w:rsid w:val="00FE025A"/>
    <w:rsid w:val="00FE1181"/>
    <w:rsid w:val="00FE4C34"/>
    <w:rsid w:val="00FE5453"/>
    <w:rsid w:val="00FE6A4D"/>
    <w:rsid w:val="00FE7E21"/>
    <w:rsid w:val="00FF2DAF"/>
    <w:rsid w:val="00FF336F"/>
    <w:rsid w:val="00FF33E7"/>
    <w:rsid w:val="00FF372E"/>
    <w:rsid w:val="00FF4C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91490">
      <o:colormenu v:ext="edit" fillcolor="none" strokecolor="none [3212]"/>
    </o:shapedefaults>
    <o:shapelayout v:ext="edit">
      <o:idmap v:ext="edit" data="2"/>
      <o:rules v:ext="edit">
        <o:r id="V:Rule23" type="connector" idref="#_x0000_s2200">
          <o:proxy start="" idref="#_x0000_s2197" connectloc="2"/>
          <o:proxy end="" idref="#_x0000_s2218" connectloc="0"/>
        </o:r>
        <o:r id="V:Rule24" type="connector" idref="#_x0000_s2187"/>
        <o:r id="V:Rule25" type="connector" idref="#_x0000_s2204">
          <o:proxy start="" idref="#_x0000_s2198" connectloc="2"/>
          <o:proxy end="" idref="#_x0000_s2205" connectloc="0"/>
        </o:r>
        <o:r id="V:Rule26" type="connector" idref="#_x0000_s2201">
          <o:proxy start="" idref="#_x0000_s2218" connectloc="3"/>
          <o:proxy end="" idref="#_x0000_s2199" connectloc="0"/>
        </o:r>
        <o:r id="V:Rule27" type="connector" idref="#_x0000_s2114">
          <o:proxy start="" idref="#_x0000_s2109" connectloc="3"/>
        </o:r>
        <o:r id="V:Rule28" type="connector" idref="#_x0000_s2210">
          <o:proxy start="" idref="#_x0000_s2207" connectloc="2"/>
          <o:proxy end="" idref="#_x0000_s2209" connectloc="0"/>
        </o:r>
        <o:r id="V:Rule29" type="connector" idref="#_x0000_s2212">
          <o:proxy start="" idref="#_x0000_s2205" connectloc="2"/>
        </o:r>
        <o:r id="V:Rule30" type="connector" idref="#_x0000_s2118">
          <o:proxy start="" idref="#_x0000_s2109" connectloc="3"/>
          <o:proxy end="" idref="#_x0000_s2119" connectloc="1"/>
        </o:r>
        <o:r id="V:Rule31" type="connector" idref="#_x0000_s2115">
          <o:proxy start="" idref="#_x0000_s2109" connectloc="3"/>
          <o:proxy end="" idref="#_x0000_s2112" connectloc="1"/>
        </o:r>
        <o:r id="V:Rule32" type="connector" idref="#_x0000_s2196">
          <o:proxy start="" idref="#_x0000_s2195" connectloc="2"/>
          <o:proxy end="" idref="#_x0000_s2197" connectloc="0"/>
        </o:r>
        <o:r id="V:Rule33" type="connector" idref="#_x0000_s2194">
          <o:proxy start="" idref="#_x0000_s2193" connectloc="2"/>
          <o:proxy end="" idref="#_x0000_s2195" connectloc="0"/>
        </o:r>
        <o:r id="V:Rule34" type="connector" idref="#_x0000_s2113">
          <o:proxy start="" idref="#_x0000_s2109" connectloc="3"/>
          <o:proxy end="" idref="#_x0000_s2110" connectloc="1"/>
        </o:r>
        <o:r id="V:Rule35" type="connector" idref="#_x0000_s2120">
          <o:proxy start="" idref="#_x0000_s2109" connectloc="3"/>
          <o:proxy end="" idref="#_x0000_s2121" connectloc="1"/>
        </o:r>
        <o:r id="V:Rule36" type="connector" idref="#_x0000_s2206">
          <o:proxy start="" idref="#_x0000_s2199" connectloc="2"/>
          <o:proxy end="" idref="#_x0000_s2207" connectloc="0"/>
        </o:r>
        <o:r id="V:Rule37" type="connector" idref="#_x0000_s2423">
          <o:proxy start="" idref="#_x0000_s2218" connectloc="1"/>
          <o:proxy end="" idref="#_x0000_s2198" connectloc="0"/>
        </o:r>
        <o:r id="V:Rule38" type="connector" idref="#_x0000_s2208">
          <o:proxy start="" idref="#_x0000_s2198" connectloc="1"/>
          <o:proxy end="" idref="#_x0000_s2203" connectloc="0"/>
        </o:r>
        <o:r id="V:Rule39" type="connector" idref="#_x0000_s2186"/>
        <o:r id="V:Rule40" type="connector" idref="#_x0000_s2202">
          <o:proxy start="" idref="#_x0000_s2199" connectloc="3"/>
          <o:proxy end="" idref="#_x0000_s2195" connectloc="3"/>
        </o:r>
        <o:r id="V:Rule41" type="connector" idref="#_x0000_s2124">
          <o:proxy start="" idref="#_x0000_s2112" connectloc="3"/>
          <o:proxy end="" idref="#_x0000_s2122" connectloc="1"/>
        </o:r>
        <o:r id="V:Rule42" type="connector" idref="#_x0000_s2211">
          <o:proxy start="" idref="#_x0000_s2203" connectloc="2"/>
          <o:proxy end="" idref="#_x0000_s2209" connectloc="1"/>
        </o:r>
        <o:r id="V:Rule43" type="connector" idref="#_x0000_s2125">
          <o:proxy start="" idref="#_x0000_s2112" connectloc="3"/>
          <o:proxy end="" idref="#_x0000_s2123" connectloc="1"/>
        </o:r>
        <o:r id="V:Rule44" type="connector" idref="#_x0000_s2117">
          <o:proxy start="" idref="#_x0000_s2109" connectloc="3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Code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976B8"/>
    <w:pPr>
      <w:widowControl w:val="0"/>
      <w:jc w:val="both"/>
    </w:pPr>
  </w:style>
  <w:style w:type="paragraph" w:styleId="1">
    <w:name w:val="heading 1"/>
    <w:basedOn w:val="a2"/>
    <w:next w:val="a2"/>
    <w:link w:val="1Char"/>
    <w:qFormat/>
    <w:rsid w:val="007E3E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Char"/>
    <w:unhideWhenUsed/>
    <w:qFormat/>
    <w:rsid w:val="00BF78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Char"/>
    <w:unhideWhenUsed/>
    <w:qFormat/>
    <w:rsid w:val="001D360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2"/>
    <w:next w:val="a2"/>
    <w:link w:val="4Char"/>
    <w:qFormat/>
    <w:rsid w:val="007C2D0F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paragraph" w:styleId="5">
    <w:name w:val="heading 5"/>
    <w:basedOn w:val="a2"/>
    <w:next w:val="a2"/>
    <w:link w:val="5Char"/>
    <w:qFormat/>
    <w:rsid w:val="007C2D0F"/>
    <w:pPr>
      <w:keepNext/>
      <w:keepLines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"/>
    <w:uiPriority w:val="9"/>
    <w:rsid w:val="007E3EA6"/>
    <w:rPr>
      <w:b/>
      <w:bCs/>
      <w:kern w:val="44"/>
      <w:sz w:val="44"/>
      <w:szCs w:val="44"/>
    </w:rPr>
  </w:style>
  <w:style w:type="character" w:customStyle="1" w:styleId="2Char">
    <w:name w:val="标题 2 Char"/>
    <w:basedOn w:val="a3"/>
    <w:link w:val="2"/>
    <w:uiPriority w:val="9"/>
    <w:rsid w:val="00BF78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3"/>
    <w:link w:val="3"/>
    <w:rsid w:val="001D3606"/>
    <w:rPr>
      <w:b/>
      <w:bCs/>
      <w:sz w:val="32"/>
      <w:szCs w:val="32"/>
    </w:rPr>
  </w:style>
  <w:style w:type="character" w:customStyle="1" w:styleId="4Char">
    <w:name w:val="标题 4 Char"/>
    <w:basedOn w:val="a3"/>
    <w:link w:val="4"/>
    <w:rsid w:val="007C2D0F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3"/>
    <w:link w:val="5"/>
    <w:rsid w:val="007C2D0F"/>
    <w:rPr>
      <w:rFonts w:ascii="Times New Roman" w:eastAsia="宋体" w:hAnsi="Times New Roman" w:cs="Times New Roman"/>
      <w:b/>
      <w:bCs/>
      <w:sz w:val="28"/>
      <w:szCs w:val="28"/>
    </w:rPr>
  </w:style>
  <w:style w:type="paragraph" w:styleId="a6">
    <w:name w:val="header"/>
    <w:basedOn w:val="a2"/>
    <w:link w:val="Char"/>
    <w:unhideWhenUsed/>
    <w:rsid w:val="00286E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6"/>
    <w:uiPriority w:val="99"/>
    <w:semiHidden/>
    <w:rsid w:val="00286EF0"/>
    <w:rPr>
      <w:sz w:val="18"/>
      <w:szCs w:val="18"/>
    </w:rPr>
  </w:style>
  <w:style w:type="paragraph" w:styleId="a7">
    <w:name w:val="footer"/>
    <w:basedOn w:val="a2"/>
    <w:link w:val="Char0"/>
    <w:unhideWhenUsed/>
    <w:rsid w:val="00286E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3"/>
    <w:link w:val="a7"/>
    <w:uiPriority w:val="99"/>
    <w:rsid w:val="00286EF0"/>
    <w:rPr>
      <w:sz w:val="18"/>
      <w:szCs w:val="18"/>
    </w:rPr>
  </w:style>
  <w:style w:type="paragraph" w:styleId="a8">
    <w:name w:val="List Paragraph"/>
    <w:basedOn w:val="a2"/>
    <w:uiPriority w:val="34"/>
    <w:qFormat/>
    <w:rsid w:val="00286EF0"/>
    <w:pPr>
      <w:ind w:firstLineChars="200" w:firstLine="420"/>
    </w:pPr>
  </w:style>
  <w:style w:type="paragraph" w:styleId="a9">
    <w:name w:val="Normal (Web)"/>
    <w:basedOn w:val="a2"/>
    <w:link w:val="Char1"/>
    <w:unhideWhenUsed/>
    <w:rsid w:val="00F946B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har1">
    <w:name w:val="普通(网站) Char"/>
    <w:basedOn w:val="a3"/>
    <w:link w:val="a9"/>
    <w:uiPriority w:val="99"/>
    <w:rsid w:val="00BF78C1"/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4"/>
    <w:uiPriority w:val="59"/>
    <w:rsid w:val="007D55B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2"/>
    <w:link w:val="Char2"/>
    <w:unhideWhenUsed/>
    <w:rsid w:val="003D2823"/>
    <w:rPr>
      <w:sz w:val="18"/>
      <w:szCs w:val="18"/>
    </w:rPr>
  </w:style>
  <w:style w:type="character" w:customStyle="1" w:styleId="Char2">
    <w:name w:val="批注框文本 Char"/>
    <w:basedOn w:val="a3"/>
    <w:link w:val="ab"/>
    <w:uiPriority w:val="99"/>
    <w:semiHidden/>
    <w:rsid w:val="003D2823"/>
    <w:rPr>
      <w:sz w:val="18"/>
      <w:szCs w:val="18"/>
    </w:rPr>
  </w:style>
  <w:style w:type="table" w:customStyle="1" w:styleId="10">
    <w:name w:val="浅色网格1"/>
    <w:basedOn w:val="a4"/>
    <w:uiPriority w:val="62"/>
    <w:rsid w:val="00DF76BD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ac">
    <w:name w:val="标准正文"/>
    <w:autoRedefine/>
    <w:rsid w:val="00823E26"/>
    <w:pPr>
      <w:widowControl w:val="0"/>
      <w:ind w:firstLineChars="200" w:firstLine="420"/>
      <w:jc w:val="both"/>
    </w:pPr>
    <w:rPr>
      <w:rFonts w:ascii="Times New Roman" w:eastAsia="宋体" w:hAnsi="Times New Roman" w:cs="Times New Roman"/>
      <w:snapToGrid w:val="0"/>
      <w:kern w:val="0"/>
      <w:szCs w:val="21"/>
    </w:rPr>
  </w:style>
  <w:style w:type="paragraph" w:styleId="ad">
    <w:name w:val="caption"/>
    <w:basedOn w:val="a2"/>
    <w:next w:val="a2"/>
    <w:unhideWhenUsed/>
    <w:qFormat/>
    <w:rsid w:val="00823E26"/>
    <w:rPr>
      <w:rFonts w:ascii="Cambria" w:eastAsia="黑体" w:hAnsi="Cambria" w:cs="Times New Roman"/>
      <w:sz w:val="20"/>
      <w:szCs w:val="20"/>
    </w:rPr>
  </w:style>
  <w:style w:type="paragraph" w:customStyle="1" w:styleId="QB0">
    <w:name w:val="QB前言正文"/>
    <w:basedOn w:val="a2"/>
    <w:rsid w:val="00823E26"/>
    <w:pPr>
      <w:widowControl/>
      <w:autoSpaceDE w:val="0"/>
      <w:autoSpaceDN w:val="0"/>
      <w:spacing w:line="360" w:lineRule="auto"/>
      <w:ind w:firstLineChars="200" w:firstLine="200"/>
    </w:pPr>
    <w:rPr>
      <w:rFonts w:ascii="宋体" w:eastAsia="宋体" w:hAnsi="Times New Roman" w:cs="Times New Roman"/>
      <w:noProof/>
      <w:kern w:val="0"/>
      <w:sz w:val="24"/>
      <w:szCs w:val="24"/>
    </w:rPr>
  </w:style>
  <w:style w:type="character" w:styleId="ae">
    <w:name w:val="Hyperlink"/>
    <w:basedOn w:val="a3"/>
    <w:uiPriority w:val="99"/>
    <w:unhideWhenUsed/>
    <w:rsid w:val="00823E26"/>
    <w:rPr>
      <w:color w:val="0000FF" w:themeColor="hyperlink"/>
      <w:u w:val="single"/>
    </w:rPr>
  </w:style>
  <w:style w:type="paragraph" w:styleId="af">
    <w:name w:val="No Spacing"/>
    <w:link w:val="Char3"/>
    <w:uiPriority w:val="1"/>
    <w:qFormat/>
    <w:rsid w:val="00823E26"/>
    <w:rPr>
      <w:kern w:val="0"/>
      <w:sz w:val="22"/>
    </w:rPr>
  </w:style>
  <w:style w:type="character" w:customStyle="1" w:styleId="Char3">
    <w:name w:val="无间隔 Char"/>
    <w:basedOn w:val="a3"/>
    <w:link w:val="af"/>
    <w:uiPriority w:val="1"/>
    <w:rsid w:val="00823E26"/>
    <w:rPr>
      <w:kern w:val="0"/>
      <w:sz w:val="22"/>
    </w:rPr>
  </w:style>
  <w:style w:type="paragraph" w:customStyle="1" w:styleId="a0">
    <w:name w:val="一级标题"/>
    <w:basedOn w:val="2"/>
    <w:next w:val="2"/>
    <w:link w:val="Char4"/>
    <w:qFormat/>
    <w:rsid w:val="00BF78C1"/>
    <w:pPr>
      <w:numPr>
        <w:numId w:val="4"/>
      </w:numPr>
      <w:ind w:rightChars="100" w:right="100"/>
    </w:pPr>
    <w:rPr>
      <w:rFonts w:ascii="微软雅黑" w:eastAsia="微软雅黑" w:hAnsi="微软雅黑"/>
    </w:rPr>
  </w:style>
  <w:style w:type="character" w:customStyle="1" w:styleId="Char4">
    <w:name w:val="一级标题 Char"/>
    <w:basedOn w:val="Char1"/>
    <w:link w:val="a0"/>
    <w:rsid w:val="00BF78C1"/>
    <w:rPr>
      <w:rFonts w:ascii="微软雅黑" w:eastAsia="微软雅黑" w:hAnsi="微软雅黑" w:cstheme="majorBidi"/>
      <w:b/>
      <w:bCs/>
      <w:sz w:val="32"/>
      <w:szCs w:val="32"/>
    </w:rPr>
  </w:style>
  <w:style w:type="paragraph" w:customStyle="1" w:styleId="a1">
    <w:name w:val="二级标题"/>
    <w:basedOn w:val="3"/>
    <w:qFormat/>
    <w:rsid w:val="00A62C68"/>
    <w:pPr>
      <w:numPr>
        <w:numId w:val="10"/>
      </w:numPr>
    </w:pPr>
    <w:rPr>
      <w:rFonts w:ascii="微软雅黑" w:eastAsia="微软雅黑" w:hAnsi="微软雅黑"/>
      <w:sz w:val="28"/>
    </w:rPr>
  </w:style>
  <w:style w:type="paragraph" w:styleId="TOC">
    <w:name w:val="TOC Heading"/>
    <w:basedOn w:val="1"/>
    <w:next w:val="a2"/>
    <w:uiPriority w:val="39"/>
    <w:semiHidden/>
    <w:unhideWhenUsed/>
    <w:qFormat/>
    <w:rsid w:val="007E3EA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2"/>
    <w:next w:val="a2"/>
    <w:autoRedefine/>
    <w:uiPriority w:val="39"/>
    <w:unhideWhenUsed/>
    <w:rsid w:val="008D66CC"/>
    <w:pPr>
      <w:tabs>
        <w:tab w:val="left" w:pos="1260"/>
        <w:tab w:val="right" w:leader="dot" w:pos="8296"/>
      </w:tabs>
      <w:spacing w:line="360" w:lineRule="auto"/>
      <w:ind w:leftChars="200" w:left="420"/>
    </w:pPr>
    <w:rPr>
      <w:rFonts w:ascii="微软雅黑" w:eastAsia="微软雅黑" w:hAnsi="微软雅黑"/>
      <w:b/>
      <w:noProof/>
    </w:rPr>
  </w:style>
  <w:style w:type="paragraph" w:styleId="30">
    <w:name w:val="toc 3"/>
    <w:basedOn w:val="a2"/>
    <w:next w:val="a2"/>
    <w:autoRedefine/>
    <w:uiPriority w:val="39"/>
    <w:unhideWhenUsed/>
    <w:rsid w:val="007E3EA6"/>
    <w:pPr>
      <w:ind w:leftChars="400" w:left="840"/>
    </w:pPr>
  </w:style>
  <w:style w:type="character" w:styleId="af0">
    <w:name w:val="annotation reference"/>
    <w:basedOn w:val="a3"/>
    <w:uiPriority w:val="99"/>
    <w:semiHidden/>
    <w:unhideWhenUsed/>
    <w:rsid w:val="00F5269B"/>
    <w:rPr>
      <w:sz w:val="21"/>
      <w:szCs w:val="21"/>
    </w:rPr>
  </w:style>
  <w:style w:type="paragraph" w:styleId="af1">
    <w:name w:val="annotation text"/>
    <w:basedOn w:val="a2"/>
    <w:link w:val="Char5"/>
    <w:uiPriority w:val="99"/>
    <w:semiHidden/>
    <w:unhideWhenUsed/>
    <w:rsid w:val="00F5269B"/>
    <w:pPr>
      <w:jc w:val="left"/>
    </w:pPr>
  </w:style>
  <w:style w:type="character" w:customStyle="1" w:styleId="Char5">
    <w:name w:val="批注文字 Char"/>
    <w:basedOn w:val="a3"/>
    <w:link w:val="af1"/>
    <w:uiPriority w:val="99"/>
    <w:semiHidden/>
    <w:rsid w:val="00F5269B"/>
  </w:style>
  <w:style w:type="paragraph" w:styleId="af2">
    <w:name w:val="annotation subject"/>
    <w:basedOn w:val="af1"/>
    <w:next w:val="af1"/>
    <w:link w:val="Char6"/>
    <w:uiPriority w:val="99"/>
    <w:semiHidden/>
    <w:unhideWhenUsed/>
    <w:rsid w:val="00F5269B"/>
    <w:rPr>
      <w:b/>
      <w:bCs/>
    </w:rPr>
  </w:style>
  <w:style w:type="character" w:customStyle="1" w:styleId="Char6">
    <w:name w:val="批注主题 Char"/>
    <w:basedOn w:val="Char5"/>
    <w:link w:val="af2"/>
    <w:uiPriority w:val="99"/>
    <w:semiHidden/>
    <w:rsid w:val="00F5269B"/>
    <w:rPr>
      <w:b/>
      <w:bCs/>
    </w:rPr>
  </w:style>
  <w:style w:type="paragraph" w:styleId="af3">
    <w:name w:val="Document Map"/>
    <w:basedOn w:val="a2"/>
    <w:link w:val="Char7"/>
    <w:unhideWhenUsed/>
    <w:rsid w:val="005766FB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3"/>
    <w:link w:val="af3"/>
    <w:uiPriority w:val="99"/>
    <w:semiHidden/>
    <w:rsid w:val="005766FB"/>
    <w:rPr>
      <w:rFonts w:ascii="宋体" w:eastAsia="宋体"/>
      <w:sz w:val="18"/>
      <w:szCs w:val="18"/>
    </w:rPr>
  </w:style>
  <w:style w:type="character" w:styleId="af4">
    <w:name w:val="FollowedHyperlink"/>
    <w:basedOn w:val="a3"/>
    <w:uiPriority w:val="99"/>
    <w:semiHidden/>
    <w:unhideWhenUsed/>
    <w:rsid w:val="00030CF7"/>
    <w:rPr>
      <w:color w:val="800080" w:themeColor="followedHyperlink"/>
      <w:u w:val="single"/>
    </w:rPr>
  </w:style>
  <w:style w:type="character" w:customStyle="1" w:styleId="QBChar">
    <w:name w:val="QB正文 Char"/>
    <w:link w:val="QB4"/>
    <w:rsid w:val="00AF7C75"/>
    <w:rPr>
      <w:rFonts w:ascii="宋体"/>
    </w:rPr>
  </w:style>
  <w:style w:type="paragraph" w:customStyle="1" w:styleId="QB4">
    <w:name w:val="QB正文"/>
    <w:basedOn w:val="a2"/>
    <w:link w:val="QBChar"/>
    <w:qFormat/>
    <w:rsid w:val="00AF7C75"/>
    <w:pPr>
      <w:widowControl/>
      <w:autoSpaceDE w:val="0"/>
      <w:autoSpaceDN w:val="0"/>
      <w:ind w:firstLineChars="200" w:firstLine="200"/>
    </w:pPr>
    <w:rPr>
      <w:rFonts w:ascii="宋体"/>
    </w:rPr>
  </w:style>
  <w:style w:type="paragraph" w:customStyle="1" w:styleId="QB5">
    <w:name w:val="QB表内文字"/>
    <w:basedOn w:val="a2"/>
    <w:link w:val="QBChar0"/>
    <w:qFormat/>
    <w:rsid w:val="00AF7C75"/>
    <w:pPr>
      <w:autoSpaceDE w:val="0"/>
      <w:autoSpaceDN w:val="0"/>
    </w:pPr>
    <w:rPr>
      <w:rFonts w:ascii="宋体" w:eastAsia="宋体" w:hAnsi="Times New Roman" w:cs="Times New Roman"/>
      <w:kern w:val="0"/>
      <w:szCs w:val="20"/>
    </w:rPr>
  </w:style>
  <w:style w:type="character" w:customStyle="1" w:styleId="QBChar0">
    <w:name w:val="QB表内文字 Char"/>
    <w:basedOn w:val="a3"/>
    <w:link w:val="QB5"/>
    <w:rsid w:val="00AF7C75"/>
    <w:rPr>
      <w:rFonts w:ascii="宋体" w:eastAsia="宋体" w:hAnsi="Times New Roman" w:cs="Times New Roman"/>
      <w:kern w:val="0"/>
      <w:szCs w:val="20"/>
    </w:rPr>
  </w:style>
  <w:style w:type="paragraph" w:customStyle="1" w:styleId="af5">
    <w:name w:val="表格文本"/>
    <w:link w:val="Char8"/>
    <w:rsid w:val="00AF7C75"/>
    <w:pPr>
      <w:tabs>
        <w:tab w:val="decimal" w:pos="0"/>
      </w:tabs>
    </w:pPr>
    <w:rPr>
      <w:rFonts w:ascii="Arial" w:eastAsia="宋体" w:hAnsi="Arial" w:cs="Times New Roman"/>
      <w:kern w:val="0"/>
      <w:szCs w:val="21"/>
    </w:rPr>
  </w:style>
  <w:style w:type="character" w:customStyle="1" w:styleId="Char8">
    <w:name w:val="表格文本 Char"/>
    <w:link w:val="af5"/>
    <w:rsid w:val="00AF7C75"/>
    <w:rPr>
      <w:rFonts w:ascii="Arial" w:eastAsia="宋体" w:hAnsi="Arial" w:cs="Times New Roman"/>
      <w:kern w:val="0"/>
      <w:szCs w:val="21"/>
    </w:rPr>
  </w:style>
  <w:style w:type="character" w:styleId="HTML">
    <w:name w:val="HTML Code"/>
    <w:basedOn w:val="a3"/>
    <w:rsid w:val="007C2D0F"/>
    <w:rPr>
      <w:rFonts w:ascii="Courier New" w:eastAsia="Times New Roman" w:hAnsi="Courier New" w:cs="Courier New"/>
      <w:sz w:val="20"/>
      <w:szCs w:val="20"/>
    </w:rPr>
  </w:style>
  <w:style w:type="character" w:styleId="af6">
    <w:name w:val="page number"/>
    <w:basedOn w:val="a3"/>
    <w:rsid w:val="007C2D0F"/>
  </w:style>
  <w:style w:type="character" w:customStyle="1" w:styleId="HTMLChar">
    <w:name w:val="HTML 预设格式 Char"/>
    <w:basedOn w:val="a3"/>
    <w:link w:val="HTML0"/>
    <w:rsid w:val="007C2D0F"/>
    <w:rPr>
      <w:rFonts w:ascii="Courier New" w:eastAsia="Times New Roman" w:hAnsi="Courier New" w:cs="Courier New"/>
      <w:lang w:eastAsia="en-US"/>
    </w:rPr>
  </w:style>
  <w:style w:type="paragraph" w:styleId="HTML0">
    <w:name w:val="HTML Preformatted"/>
    <w:basedOn w:val="a2"/>
    <w:link w:val="HTMLChar"/>
    <w:uiPriority w:val="99"/>
    <w:rsid w:val="007C2D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Lines="50"/>
      <w:jc w:val="left"/>
    </w:pPr>
    <w:rPr>
      <w:rFonts w:ascii="Courier New" w:eastAsia="Times New Roman" w:hAnsi="Courier New" w:cs="Courier New"/>
      <w:lang w:eastAsia="en-US"/>
    </w:rPr>
  </w:style>
  <w:style w:type="character" w:customStyle="1" w:styleId="11">
    <w:name w:val="页码1"/>
    <w:basedOn w:val="a3"/>
    <w:rsid w:val="007C2D0F"/>
  </w:style>
  <w:style w:type="character" w:customStyle="1" w:styleId="HTML1">
    <w:name w:val="HTML 代码1"/>
    <w:basedOn w:val="a3"/>
    <w:rsid w:val="007C2D0F"/>
    <w:rPr>
      <w:rFonts w:ascii="Courier New" w:eastAsia="Times New Roman" w:hAnsi="Courier New" w:cs="Courier New"/>
      <w:sz w:val="20"/>
      <w:szCs w:val="20"/>
    </w:rPr>
  </w:style>
  <w:style w:type="paragraph" w:styleId="40">
    <w:name w:val="toc 4"/>
    <w:basedOn w:val="a2"/>
    <w:next w:val="a2"/>
    <w:uiPriority w:val="39"/>
    <w:rsid w:val="007C2D0F"/>
    <w:pPr>
      <w:tabs>
        <w:tab w:val="right" w:leader="dot" w:pos="8296"/>
      </w:tabs>
      <w:spacing w:afterLines="50"/>
      <w:ind w:leftChars="300" w:left="720"/>
    </w:pPr>
    <w:rPr>
      <w:rFonts w:ascii="Times New Roman" w:eastAsia="宋体" w:hAnsi="Times New Roman" w:cs="Times New Roman"/>
      <w:szCs w:val="21"/>
    </w:rPr>
  </w:style>
  <w:style w:type="paragraph" w:styleId="21">
    <w:name w:val="Body Text 2"/>
    <w:basedOn w:val="a2"/>
    <w:link w:val="2Char0"/>
    <w:rsid w:val="007C2D0F"/>
    <w:pPr>
      <w:spacing w:after="120" w:line="480" w:lineRule="auto"/>
    </w:pPr>
    <w:rPr>
      <w:rFonts w:ascii="Times New Roman" w:eastAsia="宋体" w:hAnsi="Times New Roman" w:cs="Times New Roman"/>
      <w:szCs w:val="21"/>
    </w:rPr>
  </w:style>
  <w:style w:type="character" w:customStyle="1" w:styleId="2Char0">
    <w:name w:val="正文文本 2 Char"/>
    <w:basedOn w:val="a3"/>
    <w:link w:val="21"/>
    <w:rsid w:val="007C2D0F"/>
    <w:rPr>
      <w:rFonts w:ascii="Times New Roman" w:eastAsia="宋体" w:hAnsi="Times New Roman" w:cs="Times New Roman"/>
      <w:szCs w:val="21"/>
    </w:rPr>
  </w:style>
  <w:style w:type="paragraph" w:styleId="50">
    <w:name w:val="toc 5"/>
    <w:basedOn w:val="a2"/>
    <w:next w:val="a2"/>
    <w:uiPriority w:val="39"/>
    <w:rsid w:val="007C2D0F"/>
    <w:pPr>
      <w:tabs>
        <w:tab w:val="right" w:leader="dot" w:pos="8296"/>
      </w:tabs>
      <w:spacing w:afterLines="50"/>
      <w:ind w:leftChars="400" w:left="960"/>
    </w:pPr>
    <w:rPr>
      <w:rFonts w:ascii="Times New Roman" w:eastAsia="宋体" w:hAnsi="Times New Roman" w:cs="Times New Roman"/>
      <w:szCs w:val="21"/>
    </w:rPr>
  </w:style>
  <w:style w:type="paragraph" w:styleId="12">
    <w:name w:val="toc 1"/>
    <w:basedOn w:val="a2"/>
    <w:next w:val="a2"/>
    <w:uiPriority w:val="39"/>
    <w:rsid w:val="007C2D0F"/>
    <w:pPr>
      <w:spacing w:afterLines="50"/>
    </w:pPr>
    <w:rPr>
      <w:rFonts w:ascii="Times New Roman" w:eastAsia="宋体" w:hAnsi="Times New Roman" w:cs="Times New Roman"/>
      <w:szCs w:val="24"/>
    </w:rPr>
  </w:style>
  <w:style w:type="character" w:customStyle="1" w:styleId="HTMLChar1">
    <w:name w:val="HTML 预设格式 Char1"/>
    <w:basedOn w:val="a3"/>
    <w:link w:val="HTML0"/>
    <w:uiPriority w:val="99"/>
    <w:semiHidden/>
    <w:rsid w:val="007C2D0F"/>
    <w:rPr>
      <w:rFonts w:ascii="Courier New" w:hAnsi="Courier New" w:cs="Courier New"/>
      <w:sz w:val="20"/>
      <w:szCs w:val="20"/>
    </w:rPr>
  </w:style>
  <w:style w:type="paragraph" w:styleId="af7">
    <w:name w:val="Body Text"/>
    <w:basedOn w:val="a2"/>
    <w:link w:val="Char9"/>
    <w:rsid w:val="007C2D0F"/>
    <w:pPr>
      <w:spacing w:after="120"/>
    </w:pPr>
    <w:rPr>
      <w:rFonts w:ascii="Times New Roman" w:eastAsia="宋体" w:hAnsi="Times New Roman" w:cs="Times New Roman"/>
      <w:szCs w:val="21"/>
    </w:rPr>
  </w:style>
  <w:style w:type="character" w:customStyle="1" w:styleId="Char9">
    <w:name w:val="正文文本 Char"/>
    <w:basedOn w:val="a3"/>
    <w:link w:val="af7"/>
    <w:rsid w:val="007C2D0F"/>
    <w:rPr>
      <w:rFonts w:ascii="Times New Roman" w:eastAsia="宋体" w:hAnsi="Times New Roman" w:cs="Times New Roman"/>
      <w:szCs w:val="21"/>
    </w:rPr>
  </w:style>
  <w:style w:type="paragraph" w:customStyle="1" w:styleId="QB6">
    <w:name w:val="QB前言"/>
    <w:basedOn w:val="a2"/>
    <w:next w:val="QB0"/>
    <w:rsid w:val="007C2D0F"/>
    <w:pPr>
      <w:keepNext/>
      <w:keepLines/>
      <w:spacing w:before="340" w:after="330" w:line="578" w:lineRule="auto"/>
      <w:jc w:val="center"/>
      <w:outlineLvl w:val="0"/>
    </w:pPr>
    <w:rPr>
      <w:rFonts w:ascii="黑体" w:eastAsia="黑体" w:hAnsi="Times New Roman" w:cs="Times New Roman"/>
      <w:bCs/>
      <w:kern w:val="44"/>
      <w:sz w:val="32"/>
      <w:szCs w:val="21"/>
    </w:rPr>
  </w:style>
  <w:style w:type="paragraph" w:customStyle="1" w:styleId="af8">
    <w:name w:val="封面抬头标题"/>
    <w:basedOn w:val="21"/>
    <w:rsid w:val="007C2D0F"/>
    <w:pPr>
      <w:spacing w:after="0" w:line="240" w:lineRule="auto"/>
    </w:pPr>
    <w:rPr>
      <w:rFonts w:eastAsia="黑体"/>
      <w:b/>
      <w:bCs/>
      <w:spacing w:val="160"/>
      <w:sz w:val="52"/>
      <w:szCs w:val="24"/>
    </w:rPr>
  </w:style>
  <w:style w:type="paragraph" w:customStyle="1" w:styleId="af9">
    <w:name w:val="段"/>
    <w:rsid w:val="007C2D0F"/>
    <w:pPr>
      <w:autoSpaceDE w:val="0"/>
      <w:autoSpaceDN w:val="0"/>
      <w:ind w:firstLine="200"/>
      <w:jc w:val="both"/>
    </w:pPr>
    <w:rPr>
      <w:rFonts w:ascii="宋体" w:eastAsia="宋体" w:hAnsi="Times New Roman" w:cs="Times New Roman"/>
      <w:kern w:val="0"/>
      <w:szCs w:val="20"/>
      <w:lang w:eastAsia="en-US"/>
    </w:rPr>
  </w:style>
  <w:style w:type="paragraph" w:customStyle="1" w:styleId="afa">
    <w:name w:val="标准编号"/>
    <w:basedOn w:val="a2"/>
    <w:rsid w:val="007C2D0F"/>
    <w:pPr>
      <w:spacing w:afterLines="50"/>
      <w:jc w:val="center"/>
    </w:pPr>
    <w:rPr>
      <w:rFonts w:ascii="黑体" w:eastAsia="黑体" w:hAnsi="Times New Roman" w:cs="Times New Roman"/>
      <w:b/>
      <w:bCs/>
      <w:sz w:val="30"/>
      <w:szCs w:val="24"/>
    </w:rPr>
  </w:style>
  <w:style w:type="paragraph" w:customStyle="1" w:styleId="afb">
    <w:name w:val="封面中文名称"/>
    <w:basedOn w:val="af7"/>
    <w:rsid w:val="007C2D0F"/>
    <w:pPr>
      <w:jc w:val="center"/>
    </w:pPr>
    <w:rPr>
      <w:rFonts w:ascii="黑体" w:eastAsia="黑体"/>
      <w:b/>
      <w:spacing w:val="80"/>
      <w:sz w:val="44"/>
      <w:szCs w:val="24"/>
    </w:rPr>
  </w:style>
  <w:style w:type="paragraph" w:customStyle="1" w:styleId="afc">
    <w:name w:val="封面英文名称"/>
    <w:basedOn w:val="af7"/>
    <w:rsid w:val="007C2D0F"/>
    <w:pPr>
      <w:jc w:val="center"/>
    </w:pPr>
    <w:rPr>
      <w:rFonts w:ascii="黑体"/>
      <w:b/>
      <w:spacing w:val="60"/>
      <w:sz w:val="28"/>
      <w:szCs w:val="24"/>
    </w:rPr>
  </w:style>
  <w:style w:type="paragraph" w:customStyle="1" w:styleId="afd">
    <w:name w:val="发布实施"/>
    <w:basedOn w:val="afe"/>
    <w:rsid w:val="007C2D0F"/>
  </w:style>
  <w:style w:type="paragraph" w:customStyle="1" w:styleId="afe">
    <w:name w:val="封面版本号"/>
    <w:basedOn w:val="21"/>
    <w:rsid w:val="007C2D0F"/>
    <w:pPr>
      <w:spacing w:after="0" w:line="240" w:lineRule="auto"/>
      <w:jc w:val="center"/>
    </w:pPr>
    <w:rPr>
      <w:rFonts w:ascii="黑体" w:eastAsia="黑体"/>
      <w:b/>
      <w:spacing w:val="40"/>
      <w:szCs w:val="24"/>
    </w:rPr>
  </w:style>
  <w:style w:type="paragraph" w:customStyle="1" w:styleId="aff">
    <w:name w:val="封面公司名称"/>
    <w:basedOn w:val="a2"/>
    <w:rsid w:val="007C2D0F"/>
    <w:pPr>
      <w:spacing w:afterLines="50"/>
    </w:pPr>
    <w:rPr>
      <w:rFonts w:ascii="黑体" w:eastAsia="黑体" w:hAnsi="Times New Roman" w:cs="Times New Roman"/>
      <w:b/>
      <w:bCs/>
      <w:sz w:val="36"/>
      <w:szCs w:val="24"/>
    </w:rPr>
  </w:style>
  <w:style w:type="paragraph" w:customStyle="1" w:styleId="QB20">
    <w:name w:val="QB附录2"/>
    <w:next w:val="QB4"/>
    <w:rsid w:val="007C2D0F"/>
    <w:rPr>
      <w:rFonts w:ascii="黑体" w:eastAsia="黑体" w:hAnsi="Times New Roman" w:cs="Times New Roman"/>
      <w:kern w:val="44"/>
      <w:szCs w:val="20"/>
    </w:rPr>
  </w:style>
  <w:style w:type="paragraph" w:customStyle="1" w:styleId="QB">
    <w:name w:val="QB附录"/>
    <w:next w:val="QB4"/>
    <w:rsid w:val="007C2D0F"/>
    <w:pPr>
      <w:keepNext/>
      <w:keepLines/>
      <w:widowControl w:val="0"/>
      <w:numPr>
        <w:numId w:val="1"/>
      </w:numPr>
      <w:tabs>
        <w:tab w:val="left" w:pos="425"/>
      </w:tabs>
      <w:spacing w:before="340" w:after="330" w:line="578" w:lineRule="auto"/>
      <w:jc w:val="both"/>
      <w:outlineLvl w:val="0"/>
    </w:pPr>
    <w:rPr>
      <w:rFonts w:ascii="黑体" w:eastAsia="黑体" w:hAnsi="Times New Roman" w:cs="Times New Roman"/>
      <w:kern w:val="44"/>
      <w:szCs w:val="20"/>
    </w:rPr>
  </w:style>
  <w:style w:type="paragraph" w:customStyle="1" w:styleId="QB7">
    <w:name w:val="QB表"/>
    <w:basedOn w:val="QB4"/>
    <w:next w:val="QB4"/>
    <w:rsid w:val="007C2D0F"/>
    <w:pPr>
      <w:ind w:left="1276" w:firstLineChars="0" w:hanging="1276"/>
      <w:jc w:val="center"/>
    </w:pPr>
    <w:rPr>
      <w:rFonts w:eastAsia="宋体" w:hAnsi="Times New Roman" w:cs="Times New Roman"/>
      <w:kern w:val="0"/>
      <w:szCs w:val="20"/>
    </w:rPr>
  </w:style>
  <w:style w:type="paragraph" w:customStyle="1" w:styleId="QB1">
    <w:name w:val="QB标题1"/>
    <w:next w:val="QB4"/>
    <w:rsid w:val="007C2D0F"/>
    <w:pPr>
      <w:keepNext/>
      <w:keepLines/>
      <w:widowControl w:val="0"/>
      <w:numPr>
        <w:numId w:val="2"/>
      </w:numPr>
      <w:spacing w:before="340" w:after="330" w:line="578" w:lineRule="auto"/>
      <w:jc w:val="both"/>
      <w:outlineLvl w:val="0"/>
    </w:pPr>
    <w:rPr>
      <w:rFonts w:ascii="黑体" w:eastAsia="黑体" w:hAnsi="Times New Roman" w:cs="Times New Roman"/>
      <w:kern w:val="44"/>
      <w:szCs w:val="20"/>
    </w:rPr>
  </w:style>
  <w:style w:type="paragraph" w:customStyle="1" w:styleId="QB8">
    <w:name w:val="QB目录"/>
    <w:basedOn w:val="QB4"/>
    <w:next w:val="QB4"/>
    <w:rsid w:val="007C2D0F"/>
    <w:pPr>
      <w:ind w:firstLineChars="62" w:firstLine="198"/>
      <w:jc w:val="center"/>
    </w:pPr>
    <w:rPr>
      <w:rFonts w:ascii="黑体" w:eastAsia="黑体" w:hAnsi="Times New Roman" w:cs="Times New Roman"/>
      <w:kern w:val="0"/>
      <w:sz w:val="32"/>
      <w:szCs w:val="32"/>
    </w:rPr>
  </w:style>
  <w:style w:type="paragraph" w:customStyle="1" w:styleId="QB2">
    <w:name w:val="QB标题2"/>
    <w:next w:val="QB4"/>
    <w:rsid w:val="007C2D0F"/>
    <w:pPr>
      <w:keepNext/>
      <w:keepLines/>
      <w:widowControl w:val="0"/>
      <w:numPr>
        <w:ilvl w:val="1"/>
        <w:numId w:val="2"/>
      </w:numPr>
      <w:spacing w:before="260" w:after="260" w:line="415" w:lineRule="auto"/>
      <w:jc w:val="both"/>
      <w:outlineLvl w:val="1"/>
    </w:pPr>
    <w:rPr>
      <w:rFonts w:ascii="Arial" w:eastAsia="黑体" w:hAnsi="Arial" w:cs="Times New Roman"/>
      <w:szCs w:val="20"/>
    </w:rPr>
  </w:style>
  <w:style w:type="paragraph" w:customStyle="1" w:styleId="QB3">
    <w:name w:val="QB标题3"/>
    <w:basedOn w:val="a2"/>
    <w:next w:val="QB4"/>
    <w:rsid w:val="007C2D0F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ascii="Arial" w:eastAsia="黑体" w:hAnsi="Arial" w:cs="Times New Roman"/>
      <w:bCs/>
      <w:szCs w:val="21"/>
    </w:rPr>
  </w:style>
  <w:style w:type="paragraph" w:customStyle="1" w:styleId="QB40">
    <w:name w:val="QB标题4"/>
    <w:basedOn w:val="QB3"/>
    <w:next w:val="QB4"/>
    <w:rsid w:val="007C2D0F"/>
  </w:style>
  <w:style w:type="paragraph" w:customStyle="1" w:styleId="QB50">
    <w:name w:val="QB标题5"/>
    <w:basedOn w:val="QB40"/>
    <w:next w:val="QB4"/>
    <w:rsid w:val="007C2D0F"/>
  </w:style>
  <w:style w:type="paragraph" w:customStyle="1" w:styleId="QB60">
    <w:name w:val="QB标题6"/>
    <w:basedOn w:val="QB50"/>
    <w:next w:val="QB4"/>
    <w:rsid w:val="007C2D0F"/>
  </w:style>
  <w:style w:type="paragraph" w:customStyle="1" w:styleId="aa0">
    <w:name w:val="aa"/>
    <w:basedOn w:val="a2"/>
    <w:rsid w:val="007C2D0F"/>
    <w:pPr>
      <w:spacing w:afterLines="50"/>
    </w:pPr>
    <w:rPr>
      <w:rFonts w:ascii="Times New Roman" w:eastAsia="宋体" w:hAnsi="Times New Roman" w:cs="Times New Roman"/>
      <w:szCs w:val="21"/>
    </w:rPr>
  </w:style>
  <w:style w:type="paragraph" w:customStyle="1" w:styleId="QB9">
    <w:name w:val="QB图例表头"/>
    <w:basedOn w:val="QB4"/>
    <w:next w:val="QB4"/>
    <w:rsid w:val="007C2D0F"/>
    <w:pPr>
      <w:ind w:firstLineChars="0" w:firstLine="0"/>
      <w:jc w:val="center"/>
    </w:pPr>
    <w:rPr>
      <w:rFonts w:eastAsia="宋体" w:hAnsi="Times New Roman" w:cs="Times New Roman"/>
      <w:kern w:val="0"/>
      <w:szCs w:val="20"/>
    </w:rPr>
  </w:style>
  <w:style w:type="paragraph" w:customStyle="1" w:styleId="Default">
    <w:name w:val="Default"/>
    <w:rsid w:val="007C2D0F"/>
    <w:pPr>
      <w:widowControl w:val="0"/>
      <w:autoSpaceDE w:val="0"/>
      <w:autoSpaceDN w:val="0"/>
      <w:adjustRightInd w:val="0"/>
    </w:pPr>
    <w:rPr>
      <w:rFonts w:ascii="Calibri" w:eastAsia="宋体" w:hAnsi="Calibri" w:cs="Calibri"/>
      <w:color w:val="000000"/>
      <w:kern w:val="0"/>
      <w:sz w:val="24"/>
      <w:szCs w:val="24"/>
    </w:rPr>
  </w:style>
  <w:style w:type="paragraph" w:customStyle="1" w:styleId="HTML10">
    <w:name w:val="HTML 预设格式1"/>
    <w:basedOn w:val="a2"/>
    <w:rsid w:val="007C2D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Lines="50"/>
      <w:jc w:val="left"/>
    </w:pPr>
    <w:rPr>
      <w:rFonts w:ascii="Courier New" w:eastAsia="Times New Roman" w:hAnsi="Courier New" w:cs="Courier New"/>
      <w:szCs w:val="21"/>
      <w:lang w:eastAsia="en-US"/>
    </w:rPr>
  </w:style>
  <w:style w:type="paragraph" w:customStyle="1" w:styleId="13">
    <w:name w:val="普通(网站)1"/>
    <w:basedOn w:val="a2"/>
    <w:rsid w:val="007C2D0F"/>
    <w:pPr>
      <w:widowControl/>
      <w:spacing w:before="100" w:beforeAutospacing="1" w:afterLines="50"/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paragraph" w:customStyle="1" w:styleId="14">
    <w:name w:val="列出段落1"/>
    <w:basedOn w:val="a2"/>
    <w:rsid w:val="007C2D0F"/>
    <w:pPr>
      <w:spacing w:afterLines="50"/>
      <w:ind w:firstLineChars="200" w:firstLine="420"/>
    </w:pPr>
    <w:rPr>
      <w:rFonts w:ascii="Times New Roman" w:eastAsia="宋体" w:hAnsi="Times New Roman" w:cs="Times New Roman"/>
      <w:szCs w:val="21"/>
    </w:rPr>
  </w:style>
  <w:style w:type="paragraph" w:customStyle="1" w:styleId="p0">
    <w:name w:val="p0"/>
    <w:basedOn w:val="a2"/>
    <w:rsid w:val="007C2D0F"/>
    <w:pPr>
      <w:widowControl/>
      <w:spacing w:afterLines="50"/>
    </w:pPr>
    <w:rPr>
      <w:rFonts w:ascii="Calibri" w:eastAsia="宋体" w:hAnsi="Calibri" w:cs="Calibri"/>
      <w:kern w:val="0"/>
      <w:szCs w:val="21"/>
    </w:rPr>
  </w:style>
  <w:style w:type="paragraph" w:customStyle="1" w:styleId="p18">
    <w:name w:val="p18"/>
    <w:basedOn w:val="a2"/>
    <w:rsid w:val="007C2D0F"/>
    <w:pPr>
      <w:widowControl/>
      <w:spacing w:before="100" w:after="156"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15">
    <w:name w:val="15"/>
    <w:basedOn w:val="a3"/>
    <w:rsid w:val="007C2D0F"/>
    <w:rPr>
      <w:rFonts w:ascii="Courier New" w:hAnsi="Courier New" w:cs="Courier New" w:hint="default"/>
      <w:sz w:val="20"/>
      <w:szCs w:val="20"/>
    </w:rPr>
  </w:style>
  <w:style w:type="paragraph" w:customStyle="1" w:styleId="22">
    <w:name w:val="列出段落2"/>
    <w:basedOn w:val="a2"/>
    <w:rsid w:val="00A10F9B"/>
    <w:pPr>
      <w:spacing w:afterLines="50"/>
      <w:ind w:firstLineChars="200" w:firstLine="420"/>
    </w:pPr>
    <w:rPr>
      <w:rFonts w:ascii="Times New Roman" w:eastAsia="宋体" w:hAnsi="Times New Roman" w:cs="Times New Roman"/>
      <w:szCs w:val="21"/>
    </w:rPr>
  </w:style>
  <w:style w:type="character" w:customStyle="1" w:styleId="HTML2">
    <w:name w:val="HTML 代码2"/>
    <w:basedOn w:val="a3"/>
    <w:rsid w:val="00A10F9B"/>
    <w:rPr>
      <w:rFonts w:ascii="Courier New" w:eastAsia="Times New Roman" w:hAnsi="Courier New" w:cs="Courier New"/>
      <w:sz w:val="20"/>
      <w:szCs w:val="20"/>
    </w:rPr>
  </w:style>
  <w:style w:type="paragraph" w:customStyle="1" w:styleId="HTML20">
    <w:name w:val="HTML 预设格式2"/>
    <w:basedOn w:val="a2"/>
    <w:rsid w:val="00A10F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Lines="50"/>
      <w:jc w:val="left"/>
    </w:pPr>
    <w:rPr>
      <w:rFonts w:ascii="Courier New" w:eastAsia="Times New Roman" w:hAnsi="Courier New" w:cs="Courier New"/>
      <w:szCs w:val="21"/>
      <w:lang w:eastAsia="en-US"/>
    </w:rPr>
  </w:style>
  <w:style w:type="character" w:customStyle="1" w:styleId="HTML3">
    <w:name w:val="HTML 代码3"/>
    <w:basedOn w:val="a3"/>
    <w:rsid w:val="009E02E4"/>
    <w:rPr>
      <w:rFonts w:ascii="Courier New" w:eastAsia="Times New Roman" w:hAnsi="Courier New" w:cs="Courier New"/>
      <w:sz w:val="20"/>
      <w:szCs w:val="20"/>
    </w:rPr>
  </w:style>
  <w:style w:type="paragraph" w:customStyle="1" w:styleId="HTML30">
    <w:name w:val="HTML 预设格式3"/>
    <w:basedOn w:val="a2"/>
    <w:rsid w:val="0023724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Lines="50"/>
      <w:jc w:val="left"/>
    </w:pPr>
    <w:rPr>
      <w:rFonts w:ascii="Courier New" w:eastAsia="Times New Roman" w:hAnsi="Courier New" w:cs="Courier New"/>
      <w:szCs w:val="21"/>
      <w:lang w:eastAsia="en-US"/>
    </w:rPr>
  </w:style>
  <w:style w:type="paragraph" w:customStyle="1" w:styleId="23">
    <w:name w:val="普通(网站)2"/>
    <w:basedOn w:val="a2"/>
    <w:rsid w:val="00237247"/>
    <w:pPr>
      <w:widowControl/>
      <w:spacing w:before="100" w:beforeAutospacing="1" w:afterLines="50"/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character" w:customStyle="1" w:styleId="HTML4">
    <w:name w:val="HTML 代码4"/>
    <w:basedOn w:val="a3"/>
    <w:rsid w:val="00592D60"/>
    <w:rPr>
      <w:rFonts w:ascii="Courier New" w:eastAsia="Times New Roman" w:hAnsi="Courier New" w:cs="Courier New"/>
      <w:sz w:val="20"/>
      <w:szCs w:val="20"/>
    </w:rPr>
  </w:style>
  <w:style w:type="character" w:customStyle="1" w:styleId="shorttext">
    <w:name w:val="short_text"/>
    <w:basedOn w:val="a3"/>
    <w:rsid w:val="00B66ADE"/>
  </w:style>
  <w:style w:type="paragraph" w:customStyle="1" w:styleId="31">
    <w:name w:val="普通(网站)3"/>
    <w:basedOn w:val="a2"/>
    <w:rsid w:val="00B66ADE"/>
    <w:pPr>
      <w:widowControl/>
      <w:spacing w:before="100" w:beforeAutospacing="1" w:afterLines="50"/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paragraph" w:customStyle="1" w:styleId="HTML40">
    <w:name w:val="HTML 预设格式4"/>
    <w:basedOn w:val="a2"/>
    <w:rsid w:val="009268D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Lines="50"/>
      <w:jc w:val="left"/>
    </w:pPr>
    <w:rPr>
      <w:rFonts w:ascii="Courier New" w:eastAsia="Times New Roman" w:hAnsi="Courier New" w:cs="Courier New"/>
      <w:szCs w:val="21"/>
      <w:lang w:eastAsia="en-US"/>
    </w:rPr>
  </w:style>
  <w:style w:type="paragraph" w:styleId="6">
    <w:name w:val="toc 6"/>
    <w:basedOn w:val="a2"/>
    <w:next w:val="a2"/>
    <w:autoRedefine/>
    <w:uiPriority w:val="39"/>
    <w:unhideWhenUsed/>
    <w:rsid w:val="00E32DAF"/>
    <w:pPr>
      <w:ind w:leftChars="1000" w:left="2100"/>
    </w:pPr>
  </w:style>
  <w:style w:type="paragraph" w:styleId="7">
    <w:name w:val="toc 7"/>
    <w:basedOn w:val="a2"/>
    <w:next w:val="a2"/>
    <w:autoRedefine/>
    <w:uiPriority w:val="39"/>
    <w:unhideWhenUsed/>
    <w:rsid w:val="00E32DAF"/>
    <w:pPr>
      <w:ind w:leftChars="1200" w:left="2520"/>
    </w:pPr>
  </w:style>
  <w:style w:type="paragraph" w:styleId="8">
    <w:name w:val="toc 8"/>
    <w:basedOn w:val="a2"/>
    <w:next w:val="a2"/>
    <w:autoRedefine/>
    <w:uiPriority w:val="39"/>
    <w:unhideWhenUsed/>
    <w:rsid w:val="00E32DAF"/>
    <w:pPr>
      <w:ind w:leftChars="1400" w:left="2940"/>
    </w:pPr>
  </w:style>
  <w:style w:type="paragraph" w:styleId="9">
    <w:name w:val="toc 9"/>
    <w:basedOn w:val="a2"/>
    <w:next w:val="a2"/>
    <w:autoRedefine/>
    <w:uiPriority w:val="39"/>
    <w:unhideWhenUsed/>
    <w:rsid w:val="00E32DAF"/>
    <w:pPr>
      <w:ind w:leftChars="1600" w:left="3360"/>
    </w:pPr>
  </w:style>
  <w:style w:type="paragraph" w:styleId="a">
    <w:name w:val="List Bullet"/>
    <w:basedOn w:val="a2"/>
    <w:uiPriority w:val="99"/>
    <w:unhideWhenUsed/>
    <w:rsid w:val="00D87ED9"/>
    <w:pPr>
      <w:numPr>
        <w:numId w:val="15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75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15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197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54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296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94973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02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79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968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3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39009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602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25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s2.cmribrowser.com/WebAppLib/WidgetClient_V1.2.apk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9" Type="http://schemas.openxmlformats.org/officeDocument/2006/relationships/hyperlink" Target="http://baidu.com" TargetMode="External"/><Relationship Id="rId21" Type="http://schemas.openxmlformats.org/officeDocument/2006/relationships/hyperlink" Target="http://s2.cmribrowser.com/WebAppLib/index.html" TargetMode="External"/><Relationship Id="rId34" Type="http://schemas.openxmlformats.org/officeDocument/2006/relationships/hyperlink" Target="http://s2.cmribrowser.com/WebAppLib/%20MapDemo.wgt" TargetMode="External"/><Relationship Id="rId42" Type="http://schemas.openxmlformats.org/officeDocument/2006/relationships/hyperlink" Target="http://s2.cmribrowser.com/WebAppLib/WidgetClient_V1.2.apk" TargetMode="External"/><Relationship Id="rId47" Type="http://schemas.openxmlformats.org/officeDocument/2006/relationships/hyperlink" Target="http://s2.cmribrowser.com/WebAppLib/ScreenAdapt_1.wgt" TargetMode="External"/><Relationship Id="rId50" Type="http://schemas.openxmlformats.org/officeDocument/2006/relationships/image" Target="media/image20.pn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://s2.cmribrowser.com/WebAppLib/HelloWidget.wgt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hyperlink" Target="http://www.xxxx.com" TargetMode="External"/><Relationship Id="rId38" Type="http://schemas.openxmlformats.org/officeDocument/2006/relationships/hyperlink" Target="http://127.0.0.1" TargetMode="External"/><Relationship Id="rId46" Type="http://schemas.openxmlformats.org/officeDocument/2006/relationships/hyperlink" Target="http://s2.cmribrowser.com/WebAppLib/MessageSample.wgt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5.png"/><Relationship Id="rId41" Type="http://schemas.openxmlformats.org/officeDocument/2006/relationships/hyperlink" Target="http://baidu.com" TargetMode="External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hyperlink" Target="http://www.xxxx.com" TargetMode="External"/><Relationship Id="rId37" Type="http://schemas.openxmlformats.org/officeDocument/2006/relationships/hyperlink" Target="http://baidu.com" TargetMode="External"/><Relationship Id="rId40" Type="http://schemas.openxmlformats.org/officeDocument/2006/relationships/hyperlink" Target="http://127.0.0.1" TargetMode="External"/><Relationship Id="rId45" Type="http://schemas.openxmlformats.org/officeDocument/2006/relationships/hyperlink" Target="http://s2.cmribrowser.com/WebAppLib/HelloWidget.wgt" TargetMode="External"/><Relationship Id="rId53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hyperlink" Target="http://s2.cmribrowser.com/WebAppLib/MessageSample.wgt" TargetMode="External"/><Relationship Id="rId28" Type="http://schemas.openxmlformats.org/officeDocument/2006/relationships/hyperlink" Target="http://s2.cmribrowser.com/WebAppLib/ScreenAdapt_1.wgt" TargetMode="External"/><Relationship Id="rId36" Type="http://schemas.openxmlformats.org/officeDocument/2006/relationships/image" Target="media/image19.png"/><Relationship Id="rId49" Type="http://schemas.openxmlformats.org/officeDocument/2006/relationships/hyperlink" Target="http://jil.org/jil/api/1.1/device" TargetMode="External"/><Relationship Id="rId10" Type="http://schemas.openxmlformats.org/officeDocument/2006/relationships/hyperlink" Target="mailto:songpeiyan@chinamobile.com" TargetMode="External"/><Relationship Id="rId19" Type="http://schemas.openxmlformats.org/officeDocument/2006/relationships/image" Target="media/image8.png"/><Relationship Id="rId31" Type="http://schemas.openxmlformats.org/officeDocument/2006/relationships/image" Target="media/image17.png"/><Relationship Id="rId44" Type="http://schemas.openxmlformats.org/officeDocument/2006/relationships/hyperlink" Target="http://s2.cmribrowser.com/WebAppLib/index.html" TargetMode="External"/><Relationship Id="rId52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8.png"/><Relationship Id="rId43" Type="http://schemas.openxmlformats.org/officeDocument/2006/relationships/hyperlink" Target="http://s2.cmribrowser.com/WebAppLib/index.html" TargetMode="External"/><Relationship Id="rId48" Type="http://schemas.openxmlformats.org/officeDocument/2006/relationships/hyperlink" Target="http://s2.cmribrowser.com/WebAppLib/MapDemo.wgt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0CD74D6-D00E-4A46-AF7E-E5D3CE6DCC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1</TotalTime>
  <Pages>139</Pages>
  <Words>11996</Words>
  <Characters>68383</Characters>
  <Application>Microsoft Office Word</Application>
  <DocSecurity>0</DocSecurity>
  <Lines>569</Lines>
  <Paragraphs>160</Paragraphs>
  <ScaleCrop>false</ScaleCrop>
  <Company>中国移动研究院终端技术研究所</Company>
  <LinksUpToDate>false</LinksUpToDate>
  <CharactersWithSpaces>802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dget开发指南</dc:title>
  <dc:subject>-快速掌握Widget应用开发</dc:subject>
  <dc:creator>李峰（研究）</dc:creator>
  <cp:keywords/>
  <dc:description/>
  <cp:lastModifiedBy>李峰（研究）</cp:lastModifiedBy>
  <cp:revision>433</cp:revision>
  <cp:lastPrinted>2012-10-17T10:02:00Z</cp:lastPrinted>
  <dcterms:created xsi:type="dcterms:W3CDTF">2012-11-28T06:35:00Z</dcterms:created>
  <dcterms:modified xsi:type="dcterms:W3CDTF">2012-12-07T13:38:00Z</dcterms:modified>
</cp:coreProperties>
</file>